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4F13BF" w14:textId="77777777" w:rsidR="00F95A6F" w:rsidRDefault="00F95A6F" w:rsidP="004927B3">
      <w:pPr>
        <w:keepNext/>
        <w:spacing w:before="0" w:after="0"/>
        <w:jc w:val="center"/>
        <w:rPr>
          <w:rFonts w:cs="Arial"/>
        </w:rPr>
      </w:pPr>
    </w:p>
    <w:p w14:paraId="75B58F81" w14:textId="77777777" w:rsidR="00F95A6F" w:rsidRPr="00C1603F" w:rsidRDefault="00F95A6F" w:rsidP="004927B3">
      <w:pPr>
        <w:keepNext/>
        <w:spacing w:before="0" w:after="0"/>
        <w:jc w:val="center"/>
        <w:rPr>
          <w:rFonts w:cs="Arial"/>
          <w:sz w:val="42"/>
        </w:rPr>
      </w:pPr>
    </w:p>
    <w:p w14:paraId="514F3149" w14:textId="77777777" w:rsidR="00F95A6F" w:rsidRDefault="00F95A6F" w:rsidP="004927B3">
      <w:pPr>
        <w:keepNext/>
        <w:spacing w:before="0" w:after="0"/>
        <w:jc w:val="center"/>
        <w:rPr>
          <w:rFonts w:cs="Arial"/>
          <w:sz w:val="42"/>
        </w:rPr>
      </w:pPr>
    </w:p>
    <w:p w14:paraId="6622AD3C" w14:textId="77777777" w:rsidR="0080155F" w:rsidRDefault="0080155F" w:rsidP="004927B3">
      <w:pPr>
        <w:keepNext/>
        <w:spacing w:before="0" w:after="0"/>
        <w:jc w:val="center"/>
        <w:rPr>
          <w:rFonts w:cs="Arial"/>
          <w:sz w:val="42"/>
        </w:rPr>
      </w:pPr>
    </w:p>
    <w:p w14:paraId="5B5CD054" w14:textId="77777777" w:rsidR="0080155F" w:rsidRPr="00C1603F" w:rsidRDefault="0080155F" w:rsidP="004927B3">
      <w:pPr>
        <w:keepNext/>
        <w:spacing w:before="0" w:after="0"/>
        <w:jc w:val="center"/>
        <w:rPr>
          <w:rFonts w:cs="Arial"/>
          <w:sz w:val="42"/>
        </w:rPr>
      </w:pPr>
    </w:p>
    <w:p w14:paraId="12B1182F" w14:textId="77777777" w:rsidR="002A6F7E" w:rsidRPr="00C1603F" w:rsidRDefault="00175A97" w:rsidP="00C1603F">
      <w:pPr>
        <w:jc w:val="center"/>
        <w:rPr>
          <w:rFonts w:cs="Tahoma"/>
          <w:b/>
          <w:sz w:val="46"/>
          <w:lang w:val="en-US" w:eastAsia="en-US"/>
        </w:rPr>
      </w:pPr>
      <w:r>
        <w:rPr>
          <w:sz w:val="50"/>
        </w:rPr>
        <w:t>QUẢN LÝ CỬA HÀNG THUỐC TÂY</w:t>
      </w:r>
    </w:p>
    <w:p w14:paraId="2EF98B9B" w14:textId="77777777" w:rsidR="002A6F7E" w:rsidRDefault="002A6F7E" w:rsidP="00EA6BE9"/>
    <w:p w14:paraId="366D8C8E" w14:textId="77777777" w:rsidR="0080155F" w:rsidRDefault="0080155F" w:rsidP="00EA6BE9"/>
    <w:p w14:paraId="23B5F5DC" w14:textId="77777777" w:rsidR="0080155F" w:rsidRDefault="0080155F" w:rsidP="00EA6BE9"/>
    <w:p w14:paraId="16A5BD56" w14:textId="77777777" w:rsidR="0080155F" w:rsidRDefault="0080155F" w:rsidP="00EA6BE9"/>
    <w:p w14:paraId="6F5D397F" w14:textId="77777777" w:rsidR="0080155F" w:rsidRPr="004B6DE3" w:rsidRDefault="0080155F" w:rsidP="00EA6BE9">
      <w:pPr>
        <w:rPr>
          <w:sz w:val="32"/>
        </w:rPr>
      </w:pPr>
    </w:p>
    <w:p w14:paraId="6673B23F" w14:textId="77777777" w:rsidR="00832F1E" w:rsidRPr="004B6DE3" w:rsidRDefault="006F5269" w:rsidP="00262B23">
      <w:pPr>
        <w:jc w:val="center"/>
        <w:rPr>
          <w:b/>
          <w:color w:val="000080"/>
          <w:sz w:val="36"/>
          <w:lang w:val="fr-FR"/>
        </w:rPr>
      </w:pPr>
      <w:r w:rsidRPr="004B6DE3">
        <w:rPr>
          <w:b/>
          <w:color w:val="000080"/>
          <w:sz w:val="36"/>
          <w:lang w:val="fr-FR"/>
        </w:rPr>
        <w:t>Software</w:t>
      </w:r>
      <w:r w:rsidR="00832F1E" w:rsidRPr="004B6DE3">
        <w:rPr>
          <w:b/>
          <w:color w:val="000080"/>
          <w:sz w:val="36"/>
        </w:rPr>
        <w:t xml:space="preserve"> </w:t>
      </w:r>
      <w:r w:rsidR="009120F5" w:rsidRPr="004B6DE3">
        <w:rPr>
          <w:b/>
          <w:color w:val="000080"/>
          <w:sz w:val="36"/>
        </w:rPr>
        <w:t>Requirement</w:t>
      </w:r>
      <w:r w:rsidR="008A7886" w:rsidRPr="004B6DE3">
        <w:rPr>
          <w:b/>
          <w:color w:val="000080"/>
          <w:sz w:val="36"/>
        </w:rPr>
        <w:t>s</w:t>
      </w:r>
      <w:r w:rsidRPr="004B6DE3">
        <w:rPr>
          <w:b/>
          <w:color w:val="000080"/>
          <w:sz w:val="36"/>
          <w:lang w:val="fr-FR"/>
        </w:rPr>
        <w:t xml:space="preserve"> Specification</w:t>
      </w:r>
    </w:p>
    <w:p w14:paraId="7F8A177D" w14:textId="77777777" w:rsidR="00832F1E" w:rsidRPr="004B6DE3" w:rsidRDefault="000968B0" w:rsidP="007D6BC4">
      <w:pPr>
        <w:jc w:val="center"/>
        <w:rPr>
          <w:sz w:val="32"/>
          <w:lang w:val="en-US"/>
        </w:rPr>
      </w:pPr>
      <w:r w:rsidRPr="004B6DE3">
        <w:rPr>
          <w:sz w:val="32"/>
          <w:lang w:val="fr-FR"/>
        </w:rPr>
        <w:t xml:space="preserve">Version </w:t>
      </w:r>
      <w:r w:rsidR="00310410" w:rsidRPr="004B6DE3">
        <w:rPr>
          <w:sz w:val="32"/>
          <w:lang w:val="fr-FR" w:eastAsia="zh-CN"/>
        </w:rPr>
        <w:t>1.</w:t>
      </w:r>
      <w:r w:rsidR="008C4F1D">
        <w:rPr>
          <w:sz w:val="32"/>
          <w:lang w:val="fr-FR" w:eastAsia="zh-CN"/>
        </w:rPr>
        <w:t>0</w:t>
      </w:r>
    </w:p>
    <w:p w14:paraId="6FB4193B" w14:textId="77777777" w:rsidR="00192852" w:rsidRPr="004B6DE3" w:rsidRDefault="00192852" w:rsidP="00235F7C">
      <w:pPr>
        <w:rPr>
          <w:sz w:val="32"/>
        </w:rPr>
      </w:pPr>
    </w:p>
    <w:p w14:paraId="6B38F254" w14:textId="77777777" w:rsidR="004927B3" w:rsidRPr="00391794" w:rsidRDefault="004927B3" w:rsidP="00235F7C"/>
    <w:p w14:paraId="02B57123" w14:textId="77777777" w:rsidR="004927B3" w:rsidRPr="00391794" w:rsidRDefault="004927B3" w:rsidP="00235F7C"/>
    <w:p w14:paraId="05C1FF7F" w14:textId="77777777" w:rsidR="004927B3" w:rsidRPr="00391794" w:rsidRDefault="004927B3" w:rsidP="00235F7C"/>
    <w:p w14:paraId="7E734BF4" w14:textId="77777777" w:rsidR="004927B3" w:rsidRPr="00391794" w:rsidRDefault="004927B3" w:rsidP="00235F7C"/>
    <w:p w14:paraId="2835D5E8" w14:textId="77777777" w:rsidR="004927B3" w:rsidRPr="00391794" w:rsidRDefault="004927B3" w:rsidP="00235F7C"/>
    <w:p w14:paraId="345BDCCE" w14:textId="77777777" w:rsidR="004927B3" w:rsidRDefault="004927B3" w:rsidP="00235F7C"/>
    <w:p w14:paraId="4332952A" w14:textId="77777777" w:rsidR="0080155F" w:rsidRDefault="0080155F" w:rsidP="00235F7C"/>
    <w:p w14:paraId="06914D4B" w14:textId="77777777" w:rsidR="0080155F" w:rsidRDefault="0080155F" w:rsidP="00235F7C"/>
    <w:p w14:paraId="0F4EF258" w14:textId="77777777" w:rsidR="0080155F" w:rsidRDefault="0080155F" w:rsidP="00235F7C"/>
    <w:p w14:paraId="62B3C101" w14:textId="77777777" w:rsidR="0080155F" w:rsidRDefault="0080155F" w:rsidP="00235F7C"/>
    <w:p w14:paraId="2500358E" w14:textId="77777777" w:rsidR="0080155F" w:rsidRPr="00391794" w:rsidRDefault="0080155F" w:rsidP="00235F7C"/>
    <w:p w14:paraId="14135B89" w14:textId="77777777" w:rsidR="004927B3" w:rsidRPr="00391794" w:rsidRDefault="004927B3" w:rsidP="00235F7C"/>
    <w:p w14:paraId="45AB4D2B" w14:textId="77777777" w:rsidR="00F576DE" w:rsidRPr="00F95A6F" w:rsidRDefault="004B6DE3" w:rsidP="004B6DE3">
      <w:pPr>
        <w:jc w:val="center"/>
        <w:sectPr w:rsidR="00F576DE" w:rsidRPr="00F95A6F" w:rsidSect="00343BC9">
          <w:pgSz w:w="11906" w:h="16838"/>
          <w:pgMar w:top="1440" w:right="1440" w:bottom="1440" w:left="1440" w:header="706" w:footer="706" w:gutter="0"/>
          <w:cols w:space="708"/>
          <w:titlePg/>
          <w:docGrid w:linePitch="360"/>
        </w:sectPr>
      </w:pPr>
      <w:r>
        <w:t>Danang</w:t>
      </w:r>
      <w:r w:rsidR="00AD04E4">
        <w:t xml:space="preserve">, </w:t>
      </w:r>
      <w:r w:rsidR="00175A97">
        <w:t>Sep</w:t>
      </w:r>
      <w:r w:rsidR="009D2C73">
        <w:t xml:space="preserve"> </w:t>
      </w:r>
      <w:r w:rsidR="00175A97">
        <w:t>2016</w:t>
      </w:r>
    </w:p>
    <w:p w14:paraId="57BC3F84" w14:textId="77777777" w:rsidR="00590338" w:rsidRDefault="00590338" w:rsidP="00B375DA">
      <w:pPr>
        <w:jc w:val="center"/>
        <w:outlineLvl w:val="0"/>
        <w:rPr>
          <w:b/>
          <w:color w:val="000080"/>
          <w:sz w:val="24"/>
        </w:rPr>
      </w:pPr>
    </w:p>
    <w:p w14:paraId="6BDD7D12" w14:textId="77777777" w:rsidR="00832F1E" w:rsidRPr="00391794" w:rsidRDefault="00957516" w:rsidP="00B375DA">
      <w:pPr>
        <w:jc w:val="center"/>
        <w:outlineLvl w:val="0"/>
        <w:rPr>
          <w:b/>
          <w:color w:val="000080"/>
          <w:sz w:val="24"/>
        </w:rPr>
      </w:pPr>
      <w:bookmarkStart w:id="0" w:name="_Toc224617672"/>
      <w:bookmarkStart w:id="1" w:name="_Toc462064648"/>
      <w:r w:rsidRPr="00391794">
        <w:rPr>
          <w:b/>
          <w:color w:val="000080"/>
          <w:sz w:val="24"/>
        </w:rPr>
        <w:t>TABLE OF CONTENTS</w:t>
      </w:r>
      <w:bookmarkEnd w:id="0"/>
      <w:bookmarkEnd w:id="1"/>
    </w:p>
    <w:p w14:paraId="2B141EBD" w14:textId="77777777" w:rsidR="00105D06" w:rsidRDefault="00EE5BE6">
      <w:pPr>
        <w:pStyle w:val="TOC1"/>
        <w:tabs>
          <w:tab w:val="right" w:leader="dot" w:pos="10194"/>
        </w:tabs>
        <w:rPr>
          <w:rFonts w:ascii="Calibri" w:eastAsia="MS Mincho" w:hAnsi="Calibri"/>
          <w:noProof/>
          <w:sz w:val="22"/>
          <w:szCs w:val="22"/>
          <w:lang w:val="en-US" w:eastAsia="ja-JP"/>
        </w:rPr>
      </w:pPr>
      <w:r>
        <w:rPr>
          <w:rFonts w:cs="Tahoma"/>
        </w:rPr>
        <w:fldChar w:fldCharType="begin"/>
      </w:r>
      <w:r>
        <w:rPr>
          <w:rFonts w:cs="Tahoma"/>
        </w:rPr>
        <w:instrText xml:space="preserve"> TOC \o "1-2" \h \z \u </w:instrText>
      </w:r>
      <w:r>
        <w:rPr>
          <w:rFonts w:cs="Tahoma"/>
        </w:rPr>
        <w:fldChar w:fldCharType="separate"/>
      </w:r>
      <w:hyperlink w:anchor="_Toc462064648" w:history="1">
        <w:r w:rsidR="00105D06" w:rsidRPr="00362A18">
          <w:rPr>
            <w:rStyle w:val="Hyperlink"/>
            <w:b/>
            <w:noProof/>
          </w:rPr>
          <w:t>TABLE OF CONTENTS</w:t>
        </w:r>
        <w:r w:rsidR="00105D06">
          <w:rPr>
            <w:noProof/>
            <w:webHidden/>
          </w:rPr>
          <w:tab/>
        </w:r>
        <w:r w:rsidR="00105D06">
          <w:rPr>
            <w:noProof/>
            <w:webHidden/>
          </w:rPr>
          <w:fldChar w:fldCharType="begin"/>
        </w:r>
        <w:r w:rsidR="00105D06">
          <w:rPr>
            <w:noProof/>
            <w:webHidden/>
          </w:rPr>
          <w:instrText xml:space="preserve"> PAGEREF _Toc462064648 \h </w:instrText>
        </w:r>
        <w:r w:rsidR="00105D06">
          <w:rPr>
            <w:noProof/>
            <w:webHidden/>
          </w:rPr>
        </w:r>
        <w:r w:rsidR="00105D06">
          <w:rPr>
            <w:noProof/>
            <w:webHidden/>
          </w:rPr>
          <w:fldChar w:fldCharType="separate"/>
        </w:r>
        <w:r w:rsidR="00105D06">
          <w:rPr>
            <w:noProof/>
            <w:webHidden/>
          </w:rPr>
          <w:t>2</w:t>
        </w:r>
        <w:r w:rsidR="00105D06">
          <w:rPr>
            <w:noProof/>
            <w:webHidden/>
          </w:rPr>
          <w:fldChar w:fldCharType="end"/>
        </w:r>
      </w:hyperlink>
    </w:p>
    <w:p w14:paraId="3DEC1499" w14:textId="77777777" w:rsidR="00105D06" w:rsidRDefault="002B4056">
      <w:pPr>
        <w:pStyle w:val="TOC1"/>
        <w:tabs>
          <w:tab w:val="left" w:pos="480"/>
          <w:tab w:val="right" w:leader="dot" w:pos="10194"/>
        </w:tabs>
        <w:rPr>
          <w:rFonts w:ascii="Calibri" w:eastAsia="MS Mincho" w:hAnsi="Calibri"/>
          <w:noProof/>
          <w:sz w:val="22"/>
          <w:szCs w:val="22"/>
          <w:lang w:val="en-US" w:eastAsia="ja-JP"/>
        </w:rPr>
      </w:pPr>
      <w:hyperlink w:anchor="_Toc462064649" w:history="1">
        <w:r w:rsidR="00105D06" w:rsidRPr="00362A18">
          <w:rPr>
            <w:rStyle w:val="Hyperlink"/>
            <w:noProof/>
          </w:rPr>
          <w:t>1.</w:t>
        </w:r>
        <w:r w:rsidR="00105D06">
          <w:rPr>
            <w:rFonts w:ascii="Calibri" w:eastAsia="MS Mincho" w:hAnsi="Calibri"/>
            <w:noProof/>
            <w:sz w:val="22"/>
            <w:szCs w:val="22"/>
            <w:lang w:val="en-US" w:eastAsia="ja-JP"/>
          </w:rPr>
          <w:tab/>
        </w:r>
        <w:r w:rsidR="00105D06" w:rsidRPr="00362A18">
          <w:rPr>
            <w:rStyle w:val="Hyperlink"/>
            <w:noProof/>
          </w:rPr>
          <w:t>DOCUMENT HISTORY</w:t>
        </w:r>
        <w:r w:rsidR="00105D06">
          <w:rPr>
            <w:noProof/>
            <w:webHidden/>
          </w:rPr>
          <w:tab/>
        </w:r>
        <w:r w:rsidR="00105D06">
          <w:rPr>
            <w:noProof/>
            <w:webHidden/>
          </w:rPr>
          <w:fldChar w:fldCharType="begin"/>
        </w:r>
        <w:r w:rsidR="00105D06">
          <w:rPr>
            <w:noProof/>
            <w:webHidden/>
          </w:rPr>
          <w:instrText xml:space="preserve"> PAGEREF _Toc462064649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24DF068D" w14:textId="77777777" w:rsidR="00105D06" w:rsidRDefault="002B4056">
      <w:pPr>
        <w:pStyle w:val="TOC1"/>
        <w:tabs>
          <w:tab w:val="left" w:pos="480"/>
          <w:tab w:val="right" w:leader="dot" w:pos="10194"/>
        </w:tabs>
        <w:rPr>
          <w:rFonts w:ascii="Calibri" w:eastAsia="MS Mincho" w:hAnsi="Calibri"/>
          <w:noProof/>
          <w:sz w:val="22"/>
          <w:szCs w:val="22"/>
          <w:lang w:val="en-US" w:eastAsia="ja-JP"/>
        </w:rPr>
      </w:pPr>
      <w:hyperlink w:anchor="_Toc462064650" w:history="1">
        <w:r w:rsidR="00105D06" w:rsidRPr="00362A18">
          <w:rPr>
            <w:rStyle w:val="Hyperlink"/>
            <w:noProof/>
          </w:rPr>
          <w:t>2.</w:t>
        </w:r>
        <w:r w:rsidR="00105D06">
          <w:rPr>
            <w:rFonts w:ascii="Calibri" w:eastAsia="MS Mincho" w:hAnsi="Calibri"/>
            <w:noProof/>
            <w:sz w:val="22"/>
            <w:szCs w:val="22"/>
            <w:lang w:val="en-US" w:eastAsia="ja-JP"/>
          </w:rPr>
          <w:tab/>
        </w:r>
        <w:r w:rsidR="00105D06" w:rsidRPr="00362A18">
          <w:rPr>
            <w:rStyle w:val="Hyperlink"/>
            <w:noProof/>
          </w:rPr>
          <w:t>REFERENCE DOCUMENTS</w:t>
        </w:r>
        <w:r w:rsidR="00105D06">
          <w:rPr>
            <w:noProof/>
            <w:webHidden/>
          </w:rPr>
          <w:tab/>
        </w:r>
        <w:r w:rsidR="00105D06">
          <w:rPr>
            <w:noProof/>
            <w:webHidden/>
          </w:rPr>
          <w:fldChar w:fldCharType="begin"/>
        </w:r>
        <w:r w:rsidR="00105D06">
          <w:rPr>
            <w:noProof/>
            <w:webHidden/>
          </w:rPr>
          <w:instrText xml:space="preserve"> PAGEREF _Toc462064650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B0B2851" w14:textId="77777777" w:rsidR="00105D06" w:rsidRDefault="002B4056">
      <w:pPr>
        <w:pStyle w:val="TOC1"/>
        <w:tabs>
          <w:tab w:val="left" w:pos="480"/>
          <w:tab w:val="right" w:leader="dot" w:pos="10194"/>
        </w:tabs>
        <w:rPr>
          <w:rFonts w:ascii="Calibri" w:eastAsia="MS Mincho" w:hAnsi="Calibri"/>
          <w:noProof/>
          <w:sz w:val="22"/>
          <w:szCs w:val="22"/>
          <w:lang w:val="en-US" w:eastAsia="ja-JP"/>
        </w:rPr>
      </w:pPr>
      <w:hyperlink w:anchor="_Toc462064651" w:history="1">
        <w:r w:rsidR="00105D06" w:rsidRPr="00362A18">
          <w:rPr>
            <w:rStyle w:val="Hyperlink"/>
            <w:noProof/>
          </w:rPr>
          <w:t>3.</w:t>
        </w:r>
        <w:r w:rsidR="00105D06">
          <w:rPr>
            <w:rFonts w:ascii="Calibri" w:eastAsia="MS Mincho" w:hAnsi="Calibri"/>
            <w:noProof/>
            <w:sz w:val="22"/>
            <w:szCs w:val="22"/>
            <w:lang w:val="en-US" w:eastAsia="ja-JP"/>
          </w:rPr>
          <w:tab/>
        </w:r>
        <w:r w:rsidR="00105D06" w:rsidRPr="00362A18">
          <w:rPr>
            <w:rStyle w:val="Hyperlink"/>
            <w:noProof/>
          </w:rPr>
          <w:t>DISTRIBUTION LIST AND APPROVALS</w:t>
        </w:r>
        <w:r w:rsidR="00105D06">
          <w:rPr>
            <w:noProof/>
            <w:webHidden/>
          </w:rPr>
          <w:tab/>
        </w:r>
        <w:r w:rsidR="00105D06">
          <w:rPr>
            <w:noProof/>
            <w:webHidden/>
          </w:rPr>
          <w:fldChar w:fldCharType="begin"/>
        </w:r>
        <w:r w:rsidR="00105D06">
          <w:rPr>
            <w:noProof/>
            <w:webHidden/>
          </w:rPr>
          <w:instrText xml:space="preserve"> PAGEREF _Toc462064651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6165DC8" w14:textId="77777777" w:rsidR="00105D06" w:rsidRDefault="002B4056">
      <w:pPr>
        <w:pStyle w:val="TOC1"/>
        <w:tabs>
          <w:tab w:val="left" w:pos="480"/>
          <w:tab w:val="right" w:leader="dot" w:pos="10194"/>
        </w:tabs>
        <w:rPr>
          <w:rFonts w:ascii="Calibri" w:eastAsia="MS Mincho" w:hAnsi="Calibri"/>
          <w:noProof/>
          <w:sz w:val="22"/>
          <w:szCs w:val="22"/>
          <w:lang w:val="en-US" w:eastAsia="ja-JP"/>
        </w:rPr>
      </w:pPr>
      <w:hyperlink w:anchor="_Toc462064652" w:history="1">
        <w:r w:rsidR="00105D06" w:rsidRPr="00362A18">
          <w:rPr>
            <w:rStyle w:val="Hyperlink"/>
            <w:noProof/>
          </w:rPr>
          <w:t>4.</w:t>
        </w:r>
        <w:r w:rsidR="00105D06">
          <w:rPr>
            <w:rFonts w:ascii="Calibri" w:eastAsia="MS Mincho" w:hAnsi="Calibri"/>
            <w:noProof/>
            <w:sz w:val="22"/>
            <w:szCs w:val="22"/>
            <w:lang w:val="en-US" w:eastAsia="ja-JP"/>
          </w:rPr>
          <w:tab/>
        </w:r>
        <w:r w:rsidR="00105D06" w:rsidRPr="00362A18">
          <w:rPr>
            <w:rStyle w:val="Hyperlink"/>
            <w:noProof/>
          </w:rPr>
          <w:t>INTRODUCTION</w:t>
        </w:r>
        <w:r w:rsidR="00105D06">
          <w:rPr>
            <w:noProof/>
            <w:webHidden/>
          </w:rPr>
          <w:tab/>
        </w:r>
        <w:r w:rsidR="00105D06">
          <w:rPr>
            <w:noProof/>
            <w:webHidden/>
          </w:rPr>
          <w:fldChar w:fldCharType="begin"/>
        </w:r>
        <w:r w:rsidR="00105D06">
          <w:rPr>
            <w:noProof/>
            <w:webHidden/>
          </w:rPr>
          <w:instrText xml:space="preserve"> PAGEREF _Toc462064652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73187787" w14:textId="77777777" w:rsidR="00105D06" w:rsidRDefault="002B4056">
      <w:pPr>
        <w:pStyle w:val="TOC2"/>
        <w:tabs>
          <w:tab w:val="left" w:pos="960"/>
          <w:tab w:val="right" w:leader="dot" w:pos="10194"/>
        </w:tabs>
        <w:rPr>
          <w:rFonts w:ascii="Calibri" w:eastAsia="MS Mincho" w:hAnsi="Calibri"/>
          <w:noProof/>
          <w:sz w:val="22"/>
          <w:szCs w:val="22"/>
          <w:lang w:val="en-US" w:eastAsia="ja-JP"/>
        </w:rPr>
      </w:pPr>
      <w:hyperlink w:anchor="_Toc462064653" w:history="1">
        <w:r w:rsidR="00105D06" w:rsidRPr="00362A18">
          <w:rPr>
            <w:rStyle w:val="Hyperlink"/>
            <w:noProof/>
          </w:rPr>
          <w:t>4.1</w:t>
        </w:r>
        <w:r w:rsidR="00105D06">
          <w:rPr>
            <w:rFonts w:ascii="Calibri" w:eastAsia="MS Mincho" w:hAnsi="Calibri"/>
            <w:noProof/>
            <w:sz w:val="22"/>
            <w:szCs w:val="22"/>
            <w:lang w:val="en-US" w:eastAsia="ja-JP"/>
          </w:rPr>
          <w:tab/>
        </w:r>
        <w:r w:rsidR="00105D06" w:rsidRPr="00362A18">
          <w:rPr>
            <w:rStyle w:val="Hyperlink"/>
            <w:noProof/>
          </w:rPr>
          <w:t>Purpose</w:t>
        </w:r>
        <w:r w:rsidR="00105D06">
          <w:rPr>
            <w:noProof/>
            <w:webHidden/>
          </w:rPr>
          <w:tab/>
        </w:r>
        <w:r w:rsidR="00105D06">
          <w:rPr>
            <w:noProof/>
            <w:webHidden/>
          </w:rPr>
          <w:fldChar w:fldCharType="begin"/>
        </w:r>
        <w:r w:rsidR="00105D06">
          <w:rPr>
            <w:noProof/>
            <w:webHidden/>
          </w:rPr>
          <w:instrText xml:space="preserve"> PAGEREF _Toc462064653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0CAE66E3" w14:textId="77777777" w:rsidR="00105D06" w:rsidRDefault="002B4056">
      <w:pPr>
        <w:pStyle w:val="TOC2"/>
        <w:tabs>
          <w:tab w:val="left" w:pos="960"/>
          <w:tab w:val="right" w:leader="dot" w:pos="10194"/>
        </w:tabs>
        <w:rPr>
          <w:rFonts w:ascii="Calibri" w:eastAsia="MS Mincho" w:hAnsi="Calibri"/>
          <w:noProof/>
          <w:sz w:val="22"/>
          <w:szCs w:val="22"/>
          <w:lang w:val="en-US" w:eastAsia="ja-JP"/>
        </w:rPr>
      </w:pPr>
      <w:hyperlink w:anchor="_Toc462064654" w:history="1">
        <w:r w:rsidR="00105D06" w:rsidRPr="00362A18">
          <w:rPr>
            <w:rStyle w:val="Hyperlink"/>
            <w:noProof/>
          </w:rPr>
          <w:t>4.2</w:t>
        </w:r>
        <w:r w:rsidR="00105D06">
          <w:rPr>
            <w:rFonts w:ascii="Calibri" w:eastAsia="MS Mincho" w:hAnsi="Calibri"/>
            <w:noProof/>
            <w:sz w:val="22"/>
            <w:szCs w:val="22"/>
            <w:lang w:val="en-US" w:eastAsia="ja-JP"/>
          </w:rPr>
          <w:tab/>
        </w:r>
        <w:r w:rsidR="00105D06" w:rsidRPr="00362A18">
          <w:rPr>
            <w:rStyle w:val="Hyperlink"/>
            <w:noProof/>
          </w:rPr>
          <w:t>In Scope</w:t>
        </w:r>
        <w:r w:rsidR="00105D06">
          <w:rPr>
            <w:noProof/>
            <w:webHidden/>
          </w:rPr>
          <w:tab/>
        </w:r>
        <w:r w:rsidR="00105D06">
          <w:rPr>
            <w:noProof/>
            <w:webHidden/>
          </w:rPr>
          <w:fldChar w:fldCharType="begin"/>
        </w:r>
        <w:r w:rsidR="00105D06">
          <w:rPr>
            <w:noProof/>
            <w:webHidden/>
          </w:rPr>
          <w:instrText xml:space="preserve"> PAGEREF _Toc462064654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9ADDB39" w14:textId="77777777" w:rsidR="00105D06" w:rsidRDefault="002B4056">
      <w:pPr>
        <w:pStyle w:val="TOC1"/>
        <w:tabs>
          <w:tab w:val="left" w:pos="480"/>
          <w:tab w:val="right" w:leader="dot" w:pos="10194"/>
        </w:tabs>
        <w:rPr>
          <w:rFonts w:ascii="Calibri" w:eastAsia="MS Mincho" w:hAnsi="Calibri"/>
          <w:noProof/>
          <w:sz w:val="22"/>
          <w:szCs w:val="22"/>
          <w:lang w:val="en-US" w:eastAsia="ja-JP"/>
        </w:rPr>
      </w:pPr>
      <w:hyperlink w:anchor="_Toc462064655" w:history="1">
        <w:r w:rsidR="00105D06" w:rsidRPr="00362A18">
          <w:rPr>
            <w:rStyle w:val="Hyperlink"/>
            <w:noProof/>
          </w:rPr>
          <w:t>5.</w:t>
        </w:r>
        <w:r w:rsidR="00105D06">
          <w:rPr>
            <w:rFonts w:ascii="Calibri" w:eastAsia="MS Mincho" w:hAnsi="Calibri"/>
            <w:noProof/>
            <w:sz w:val="22"/>
            <w:szCs w:val="22"/>
            <w:lang w:val="en-US" w:eastAsia="ja-JP"/>
          </w:rPr>
          <w:tab/>
        </w:r>
        <w:r w:rsidR="00105D06" w:rsidRPr="00362A18">
          <w:rPr>
            <w:rStyle w:val="Hyperlink"/>
            <w:noProof/>
          </w:rPr>
          <w:t>OVERVIEW</w:t>
        </w:r>
        <w:r w:rsidR="00105D06">
          <w:rPr>
            <w:noProof/>
            <w:webHidden/>
          </w:rPr>
          <w:tab/>
        </w:r>
        <w:r w:rsidR="00105D06">
          <w:rPr>
            <w:noProof/>
            <w:webHidden/>
          </w:rPr>
          <w:fldChar w:fldCharType="begin"/>
        </w:r>
        <w:r w:rsidR="00105D06">
          <w:rPr>
            <w:noProof/>
            <w:webHidden/>
          </w:rPr>
          <w:instrText xml:space="preserve"> PAGEREF _Toc462064655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3DBFDB7F" w14:textId="77777777" w:rsidR="00105D06" w:rsidRDefault="002B4056">
      <w:pPr>
        <w:pStyle w:val="TOC2"/>
        <w:tabs>
          <w:tab w:val="left" w:pos="960"/>
          <w:tab w:val="right" w:leader="dot" w:pos="10194"/>
        </w:tabs>
        <w:rPr>
          <w:rFonts w:ascii="Calibri" w:eastAsia="MS Mincho" w:hAnsi="Calibri"/>
          <w:noProof/>
          <w:sz w:val="22"/>
          <w:szCs w:val="22"/>
          <w:lang w:val="en-US" w:eastAsia="ja-JP"/>
        </w:rPr>
      </w:pPr>
      <w:hyperlink w:anchor="_Toc462064656" w:history="1">
        <w:r w:rsidR="00105D06" w:rsidRPr="00362A18">
          <w:rPr>
            <w:rStyle w:val="Hyperlink"/>
            <w:noProof/>
          </w:rPr>
          <w:t>5.1</w:t>
        </w:r>
        <w:r w:rsidR="00105D06">
          <w:rPr>
            <w:rFonts w:ascii="Calibri" w:eastAsia="MS Mincho" w:hAnsi="Calibri"/>
            <w:noProof/>
            <w:sz w:val="22"/>
            <w:szCs w:val="22"/>
            <w:lang w:val="en-US" w:eastAsia="ja-JP"/>
          </w:rPr>
          <w:tab/>
        </w:r>
        <w:r w:rsidR="00105D06" w:rsidRPr="00362A18">
          <w:rPr>
            <w:rStyle w:val="Hyperlink"/>
            <w:noProof/>
          </w:rPr>
          <w:t>Actors</w:t>
        </w:r>
        <w:r w:rsidR="00105D06">
          <w:rPr>
            <w:noProof/>
            <w:webHidden/>
          </w:rPr>
          <w:tab/>
        </w:r>
        <w:r w:rsidR="00105D06">
          <w:rPr>
            <w:noProof/>
            <w:webHidden/>
          </w:rPr>
          <w:fldChar w:fldCharType="begin"/>
        </w:r>
        <w:r w:rsidR="00105D06">
          <w:rPr>
            <w:noProof/>
            <w:webHidden/>
          </w:rPr>
          <w:instrText xml:space="preserve"> PAGEREF _Toc462064656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04545D0C" w14:textId="77777777" w:rsidR="00105D06" w:rsidRDefault="002B4056">
      <w:pPr>
        <w:pStyle w:val="TOC2"/>
        <w:tabs>
          <w:tab w:val="left" w:pos="960"/>
          <w:tab w:val="right" w:leader="dot" w:pos="10194"/>
        </w:tabs>
        <w:rPr>
          <w:rFonts w:ascii="Calibri" w:eastAsia="MS Mincho" w:hAnsi="Calibri"/>
          <w:noProof/>
          <w:sz w:val="22"/>
          <w:szCs w:val="22"/>
          <w:lang w:val="en-US" w:eastAsia="ja-JP"/>
        </w:rPr>
      </w:pPr>
      <w:hyperlink w:anchor="_Toc462064657" w:history="1">
        <w:r w:rsidR="00105D06" w:rsidRPr="00362A18">
          <w:rPr>
            <w:rStyle w:val="Hyperlink"/>
            <w:noProof/>
          </w:rPr>
          <w:t>5.2</w:t>
        </w:r>
        <w:r w:rsidR="00105D06">
          <w:rPr>
            <w:rFonts w:ascii="Calibri" w:eastAsia="MS Mincho" w:hAnsi="Calibri"/>
            <w:noProof/>
            <w:sz w:val="22"/>
            <w:szCs w:val="22"/>
            <w:lang w:val="en-US" w:eastAsia="ja-JP"/>
          </w:rPr>
          <w:tab/>
        </w:r>
        <w:r w:rsidR="00105D06" w:rsidRPr="00362A18">
          <w:rPr>
            <w:rStyle w:val="Hyperlink"/>
            <w:noProof/>
          </w:rPr>
          <w:t>System Use Case Diagram</w:t>
        </w:r>
        <w:r w:rsidR="00105D06">
          <w:rPr>
            <w:noProof/>
            <w:webHidden/>
          </w:rPr>
          <w:tab/>
        </w:r>
        <w:r w:rsidR="00105D06">
          <w:rPr>
            <w:noProof/>
            <w:webHidden/>
          </w:rPr>
          <w:fldChar w:fldCharType="begin"/>
        </w:r>
        <w:r w:rsidR="00105D06">
          <w:rPr>
            <w:noProof/>
            <w:webHidden/>
          </w:rPr>
          <w:instrText xml:space="preserve"> PAGEREF _Toc462064657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33825AE5" w14:textId="77777777" w:rsidR="00105D06" w:rsidRDefault="002B4056">
      <w:pPr>
        <w:pStyle w:val="TOC2"/>
        <w:tabs>
          <w:tab w:val="left" w:pos="960"/>
          <w:tab w:val="right" w:leader="dot" w:pos="10194"/>
        </w:tabs>
        <w:rPr>
          <w:rFonts w:ascii="Calibri" w:eastAsia="MS Mincho" w:hAnsi="Calibri"/>
          <w:noProof/>
          <w:sz w:val="22"/>
          <w:szCs w:val="22"/>
          <w:lang w:val="en-US" w:eastAsia="ja-JP"/>
        </w:rPr>
      </w:pPr>
      <w:hyperlink w:anchor="_Toc462064658" w:history="1">
        <w:r w:rsidR="00105D06" w:rsidRPr="00362A18">
          <w:rPr>
            <w:rStyle w:val="Hyperlink"/>
            <w:noProof/>
          </w:rPr>
          <w:t>5.3</w:t>
        </w:r>
        <w:r w:rsidR="00105D06">
          <w:rPr>
            <w:rFonts w:ascii="Calibri" w:eastAsia="MS Mincho" w:hAnsi="Calibri"/>
            <w:noProof/>
            <w:sz w:val="22"/>
            <w:szCs w:val="22"/>
            <w:lang w:val="en-US" w:eastAsia="ja-JP"/>
          </w:rPr>
          <w:tab/>
        </w:r>
        <w:r w:rsidR="00105D06" w:rsidRPr="00362A18">
          <w:rPr>
            <w:rStyle w:val="Hyperlink"/>
            <w:noProof/>
          </w:rPr>
          <w:t>System Pages Flow</w:t>
        </w:r>
        <w:r w:rsidR="00105D06">
          <w:rPr>
            <w:noProof/>
            <w:webHidden/>
          </w:rPr>
          <w:tab/>
        </w:r>
        <w:r w:rsidR="00105D06">
          <w:rPr>
            <w:noProof/>
            <w:webHidden/>
          </w:rPr>
          <w:fldChar w:fldCharType="begin"/>
        </w:r>
        <w:r w:rsidR="00105D06">
          <w:rPr>
            <w:noProof/>
            <w:webHidden/>
          </w:rPr>
          <w:instrText xml:space="preserve"> PAGEREF _Toc462064658 \h </w:instrText>
        </w:r>
        <w:r w:rsidR="00105D06">
          <w:rPr>
            <w:noProof/>
            <w:webHidden/>
          </w:rPr>
        </w:r>
        <w:r w:rsidR="00105D06">
          <w:rPr>
            <w:noProof/>
            <w:webHidden/>
          </w:rPr>
          <w:fldChar w:fldCharType="separate"/>
        </w:r>
        <w:r w:rsidR="00105D06">
          <w:rPr>
            <w:noProof/>
            <w:webHidden/>
          </w:rPr>
          <w:t>8</w:t>
        </w:r>
        <w:r w:rsidR="00105D06">
          <w:rPr>
            <w:noProof/>
            <w:webHidden/>
          </w:rPr>
          <w:fldChar w:fldCharType="end"/>
        </w:r>
      </w:hyperlink>
    </w:p>
    <w:p w14:paraId="2AE5CC40" w14:textId="77777777" w:rsidR="00105D06" w:rsidRDefault="002B4056">
      <w:pPr>
        <w:pStyle w:val="TOC1"/>
        <w:tabs>
          <w:tab w:val="left" w:pos="480"/>
          <w:tab w:val="right" w:leader="dot" w:pos="10194"/>
        </w:tabs>
        <w:rPr>
          <w:rFonts w:ascii="Calibri" w:eastAsia="MS Mincho" w:hAnsi="Calibri"/>
          <w:noProof/>
          <w:sz w:val="22"/>
          <w:szCs w:val="22"/>
          <w:lang w:val="en-US" w:eastAsia="ja-JP"/>
        </w:rPr>
      </w:pPr>
      <w:hyperlink w:anchor="_Toc462064659" w:history="1">
        <w:r w:rsidR="00105D06" w:rsidRPr="00362A18">
          <w:rPr>
            <w:rStyle w:val="Hyperlink"/>
            <w:noProof/>
          </w:rPr>
          <w:t>6.</w:t>
        </w:r>
        <w:r w:rsidR="00105D06">
          <w:rPr>
            <w:rFonts w:ascii="Calibri" w:eastAsia="MS Mincho" w:hAnsi="Calibri"/>
            <w:noProof/>
            <w:sz w:val="22"/>
            <w:szCs w:val="22"/>
            <w:lang w:val="en-US" w:eastAsia="ja-JP"/>
          </w:rPr>
          <w:tab/>
        </w:r>
        <w:r w:rsidR="00105D06" w:rsidRPr="00362A18">
          <w:rPr>
            <w:rStyle w:val="Hyperlink"/>
            <w:noProof/>
          </w:rPr>
          <w:t>Functional Description</w:t>
        </w:r>
        <w:r w:rsidR="00105D06">
          <w:rPr>
            <w:noProof/>
            <w:webHidden/>
          </w:rPr>
          <w:tab/>
        </w:r>
        <w:r w:rsidR="00105D06">
          <w:rPr>
            <w:noProof/>
            <w:webHidden/>
          </w:rPr>
          <w:fldChar w:fldCharType="begin"/>
        </w:r>
        <w:r w:rsidR="00105D06">
          <w:rPr>
            <w:noProof/>
            <w:webHidden/>
          </w:rPr>
          <w:instrText xml:space="preserve"> PAGEREF _Toc462064659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4CD96A8C" w14:textId="77777777" w:rsidR="00105D06" w:rsidRDefault="002B4056">
      <w:pPr>
        <w:pStyle w:val="TOC2"/>
        <w:tabs>
          <w:tab w:val="left" w:pos="960"/>
          <w:tab w:val="right" w:leader="dot" w:pos="10194"/>
        </w:tabs>
        <w:rPr>
          <w:rFonts w:ascii="Calibri" w:eastAsia="MS Mincho" w:hAnsi="Calibri"/>
          <w:noProof/>
          <w:sz w:val="22"/>
          <w:szCs w:val="22"/>
          <w:lang w:val="en-US" w:eastAsia="ja-JP"/>
        </w:rPr>
      </w:pPr>
      <w:hyperlink w:anchor="_Toc462064660" w:history="1">
        <w:r w:rsidR="00105D06" w:rsidRPr="00362A18">
          <w:rPr>
            <w:rStyle w:val="Hyperlink"/>
            <w:noProof/>
          </w:rPr>
          <w:t>6.1</w:t>
        </w:r>
        <w:r w:rsidR="00105D06">
          <w:rPr>
            <w:rFonts w:ascii="Calibri" w:eastAsia="MS Mincho" w:hAnsi="Calibri"/>
            <w:noProof/>
            <w:sz w:val="22"/>
            <w:szCs w:val="22"/>
            <w:lang w:val="en-US" w:eastAsia="ja-JP"/>
          </w:rPr>
          <w:tab/>
        </w:r>
        <w:r w:rsidR="00105D06" w:rsidRPr="00362A18">
          <w:rPr>
            <w:rStyle w:val="Hyperlink"/>
            <w:noProof/>
          </w:rPr>
          <w:t>Login:</w:t>
        </w:r>
        <w:r w:rsidR="00105D06">
          <w:rPr>
            <w:noProof/>
            <w:webHidden/>
          </w:rPr>
          <w:tab/>
        </w:r>
        <w:r w:rsidR="00105D06">
          <w:rPr>
            <w:noProof/>
            <w:webHidden/>
          </w:rPr>
          <w:fldChar w:fldCharType="begin"/>
        </w:r>
        <w:r w:rsidR="00105D06">
          <w:rPr>
            <w:noProof/>
            <w:webHidden/>
          </w:rPr>
          <w:instrText xml:space="preserve"> PAGEREF _Toc462064660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4BD958A5" w14:textId="77777777" w:rsidR="00105D06" w:rsidRDefault="002B4056">
      <w:pPr>
        <w:pStyle w:val="TOC2"/>
        <w:tabs>
          <w:tab w:val="left" w:pos="960"/>
          <w:tab w:val="right" w:leader="dot" w:pos="10194"/>
        </w:tabs>
        <w:rPr>
          <w:rFonts w:ascii="Calibri" w:eastAsia="MS Mincho" w:hAnsi="Calibri"/>
          <w:noProof/>
          <w:sz w:val="22"/>
          <w:szCs w:val="22"/>
          <w:lang w:val="en-US" w:eastAsia="ja-JP"/>
        </w:rPr>
      </w:pPr>
      <w:hyperlink w:anchor="_Toc462064661" w:history="1">
        <w:r w:rsidR="00105D06" w:rsidRPr="00362A18">
          <w:rPr>
            <w:rStyle w:val="Hyperlink"/>
            <w:noProof/>
          </w:rPr>
          <w:t>6.2</w:t>
        </w:r>
        <w:r w:rsidR="00105D06">
          <w:rPr>
            <w:rFonts w:ascii="Calibri" w:eastAsia="MS Mincho" w:hAnsi="Calibri"/>
            <w:noProof/>
            <w:sz w:val="22"/>
            <w:szCs w:val="22"/>
            <w:lang w:val="en-US" w:eastAsia="ja-JP"/>
          </w:rPr>
          <w:tab/>
        </w:r>
        <w:r w:rsidR="00105D06" w:rsidRPr="00362A18">
          <w:rPr>
            <w:rStyle w:val="Hyperlink"/>
            <w:noProof/>
          </w:rPr>
          <w:t>Airlines Information Maintenance</w:t>
        </w:r>
        <w:r w:rsidR="00105D06">
          <w:rPr>
            <w:noProof/>
            <w:webHidden/>
          </w:rPr>
          <w:tab/>
        </w:r>
        <w:r w:rsidR="00105D06">
          <w:rPr>
            <w:noProof/>
            <w:webHidden/>
          </w:rPr>
          <w:fldChar w:fldCharType="begin"/>
        </w:r>
        <w:r w:rsidR="00105D06">
          <w:rPr>
            <w:noProof/>
            <w:webHidden/>
          </w:rPr>
          <w:instrText xml:space="preserve"> PAGEREF _Toc462064661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6C2A9F56" w14:textId="77777777" w:rsidR="00105D06" w:rsidRDefault="002B4056">
      <w:pPr>
        <w:pStyle w:val="TOC2"/>
        <w:tabs>
          <w:tab w:val="left" w:pos="960"/>
          <w:tab w:val="right" w:leader="dot" w:pos="10194"/>
        </w:tabs>
        <w:rPr>
          <w:rFonts w:ascii="Calibri" w:eastAsia="MS Mincho" w:hAnsi="Calibri"/>
          <w:noProof/>
          <w:sz w:val="22"/>
          <w:szCs w:val="22"/>
          <w:lang w:val="en-US" w:eastAsia="ja-JP"/>
        </w:rPr>
      </w:pPr>
      <w:hyperlink w:anchor="_Toc462064662" w:history="1">
        <w:r w:rsidR="00105D06" w:rsidRPr="00362A18">
          <w:rPr>
            <w:rStyle w:val="Hyperlink"/>
            <w:noProof/>
          </w:rPr>
          <w:t>6.3</w:t>
        </w:r>
        <w:r w:rsidR="00105D06">
          <w:rPr>
            <w:rFonts w:ascii="Calibri" w:eastAsia="MS Mincho" w:hAnsi="Calibri"/>
            <w:noProof/>
            <w:sz w:val="22"/>
            <w:szCs w:val="22"/>
            <w:lang w:val="en-US" w:eastAsia="ja-JP"/>
          </w:rPr>
          <w:tab/>
        </w:r>
        <w:r w:rsidR="00105D06" w:rsidRPr="00362A18">
          <w:rPr>
            <w:rStyle w:val="Hyperlink"/>
            <w:noProof/>
          </w:rPr>
          <w:t>Project/Contract Information Maintenance</w:t>
        </w:r>
        <w:r w:rsidR="00105D06">
          <w:rPr>
            <w:noProof/>
            <w:webHidden/>
          </w:rPr>
          <w:tab/>
        </w:r>
        <w:r w:rsidR="00105D06">
          <w:rPr>
            <w:noProof/>
            <w:webHidden/>
          </w:rPr>
          <w:fldChar w:fldCharType="begin"/>
        </w:r>
        <w:r w:rsidR="00105D06">
          <w:rPr>
            <w:noProof/>
            <w:webHidden/>
          </w:rPr>
          <w:instrText xml:space="preserve"> PAGEREF _Toc462064662 \h </w:instrText>
        </w:r>
        <w:r w:rsidR="00105D06">
          <w:rPr>
            <w:noProof/>
            <w:webHidden/>
          </w:rPr>
        </w:r>
        <w:r w:rsidR="00105D06">
          <w:rPr>
            <w:noProof/>
            <w:webHidden/>
          </w:rPr>
          <w:fldChar w:fldCharType="separate"/>
        </w:r>
        <w:r w:rsidR="00105D06">
          <w:rPr>
            <w:noProof/>
            <w:webHidden/>
          </w:rPr>
          <w:t>15</w:t>
        </w:r>
        <w:r w:rsidR="00105D06">
          <w:rPr>
            <w:noProof/>
            <w:webHidden/>
          </w:rPr>
          <w:fldChar w:fldCharType="end"/>
        </w:r>
      </w:hyperlink>
    </w:p>
    <w:p w14:paraId="3A2F8793" w14:textId="77777777" w:rsidR="00105D06" w:rsidRDefault="002B4056">
      <w:pPr>
        <w:pStyle w:val="TOC1"/>
        <w:tabs>
          <w:tab w:val="left" w:pos="480"/>
          <w:tab w:val="right" w:leader="dot" w:pos="10194"/>
        </w:tabs>
        <w:rPr>
          <w:rFonts w:ascii="Calibri" w:eastAsia="MS Mincho" w:hAnsi="Calibri"/>
          <w:noProof/>
          <w:sz w:val="22"/>
          <w:szCs w:val="22"/>
          <w:lang w:val="en-US" w:eastAsia="ja-JP"/>
        </w:rPr>
      </w:pPr>
      <w:hyperlink w:anchor="_Toc462064663" w:history="1">
        <w:r w:rsidR="00105D06" w:rsidRPr="00362A18">
          <w:rPr>
            <w:rStyle w:val="Hyperlink"/>
            <w:noProof/>
          </w:rPr>
          <w:t>7.</w:t>
        </w:r>
        <w:r w:rsidR="00105D06">
          <w:rPr>
            <w:rFonts w:ascii="Calibri" w:eastAsia="MS Mincho" w:hAnsi="Calibri"/>
            <w:noProof/>
            <w:sz w:val="22"/>
            <w:szCs w:val="22"/>
            <w:lang w:val="en-US" w:eastAsia="ja-JP"/>
          </w:rPr>
          <w:tab/>
        </w:r>
        <w:r w:rsidR="00105D06" w:rsidRPr="00362A18">
          <w:rPr>
            <w:rStyle w:val="Hyperlink"/>
            <w:noProof/>
          </w:rPr>
          <w:t>NON-FUNCTIONAL REQUIREMENTS AND OTHERS</w:t>
        </w:r>
        <w:r w:rsidR="00105D06">
          <w:rPr>
            <w:noProof/>
            <w:webHidden/>
          </w:rPr>
          <w:tab/>
        </w:r>
        <w:r w:rsidR="00105D06">
          <w:rPr>
            <w:noProof/>
            <w:webHidden/>
          </w:rPr>
          <w:fldChar w:fldCharType="begin"/>
        </w:r>
        <w:r w:rsidR="00105D06">
          <w:rPr>
            <w:noProof/>
            <w:webHidden/>
          </w:rPr>
          <w:instrText xml:space="preserve"> PAGEREF _Toc462064663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4C70EA71" w14:textId="77777777" w:rsidR="00105D06" w:rsidRDefault="002B4056">
      <w:pPr>
        <w:pStyle w:val="TOC2"/>
        <w:tabs>
          <w:tab w:val="right" w:leader="dot" w:pos="10194"/>
        </w:tabs>
        <w:rPr>
          <w:rFonts w:ascii="Calibri" w:eastAsia="MS Mincho" w:hAnsi="Calibri"/>
          <w:noProof/>
          <w:sz w:val="22"/>
          <w:szCs w:val="22"/>
          <w:lang w:val="en-US" w:eastAsia="ja-JP"/>
        </w:rPr>
      </w:pPr>
      <w:hyperlink w:anchor="_Toc462064664" w:history="1">
        <w:r w:rsidR="00105D06" w:rsidRPr="00362A18">
          <w:rPr>
            <w:rStyle w:val="Hyperlink"/>
            <w:noProof/>
          </w:rPr>
          <w:t>Performance</w:t>
        </w:r>
        <w:r w:rsidR="00105D06">
          <w:rPr>
            <w:noProof/>
            <w:webHidden/>
          </w:rPr>
          <w:tab/>
        </w:r>
        <w:r w:rsidR="00105D06">
          <w:rPr>
            <w:noProof/>
            <w:webHidden/>
          </w:rPr>
          <w:fldChar w:fldCharType="begin"/>
        </w:r>
        <w:r w:rsidR="00105D06">
          <w:rPr>
            <w:noProof/>
            <w:webHidden/>
          </w:rPr>
          <w:instrText xml:space="preserve"> PAGEREF _Toc462064664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22DEDB4D" w14:textId="77777777" w:rsidR="00105D06" w:rsidRDefault="002B4056">
      <w:pPr>
        <w:pStyle w:val="TOC2"/>
        <w:tabs>
          <w:tab w:val="right" w:leader="dot" w:pos="10194"/>
        </w:tabs>
        <w:rPr>
          <w:rFonts w:ascii="Calibri" w:eastAsia="MS Mincho" w:hAnsi="Calibri"/>
          <w:noProof/>
          <w:sz w:val="22"/>
          <w:szCs w:val="22"/>
          <w:lang w:val="en-US" w:eastAsia="ja-JP"/>
        </w:rPr>
      </w:pPr>
      <w:hyperlink w:anchor="_Toc462064665" w:history="1">
        <w:r w:rsidR="00105D06" w:rsidRPr="00362A18">
          <w:rPr>
            <w:rStyle w:val="Hyperlink"/>
            <w:noProof/>
          </w:rPr>
          <w:t>Scalability</w:t>
        </w:r>
        <w:r w:rsidR="00105D06">
          <w:rPr>
            <w:noProof/>
            <w:webHidden/>
          </w:rPr>
          <w:tab/>
        </w:r>
        <w:r w:rsidR="00105D06">
          <w:rPr>
            <w:noProof/>
            <w:webHidden/>
          </w:rPr>
          <w:fldChar w:fldCharType="begin"/>
        </w:r>
        <w:r w:rsidR="00105D06">
          <w:rPr>
            <w:noProof/>
            <w:webHidden/>
          </w:rPr>
          <w:instrText xml:space="preserve"> PAGEREF _Toc462064665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5A8FE22D" w14:textId="77777777" w:rsidR="00105D06" w:rsidRDefault="002B4056">
      <w:pPr>
        <w:pStyle w:val="TOC2"/>
        <w:tabs>
          <w:tab w:val="right" w:leader="dot" w:pos="10194"/>
        </w:tabs>
        <w:rPr>
          <w:rFonts w:ascii="Calibri" w:eastAsia="MS Mincho" w:hAnsi="Calibri"/>
          <w:noProof/>
          <w:sz w:val="22"/>
          <w:szCs w:val="22"/>
          <w:lang w:val="en-US" w:eastAsia="ja-JP"/>
        </w:rPr>
      </w:pPr>
      <w:hyperlink w:anchor="_Toc462064666" w:history="1">
        <w:r w:rsidR="00105D06" w:rsidRPr="00362A18">
          <w:rPr>
            <w:rStyle w:val="Hyperlink"/>
            <w:noProof/>
          </w:rPr>
          <w:t>Security</w:t>
        </w:r>
        <w:r w:rsidR="00105D06">
          <w:rPr>
            <w:noProof/>
            <w:webHidden/>
          </w:rPr>
          <w:tab/>
        </w:r>
        <w:r w:rsidR="00105D06">
          <w:rPr>
            <w:noProof/>
            <w:webHidden/>
          </w:rPr>
          <w:fldChar w:fldCharType="begin"/>
        </w:r>
        <w:r w:rsidR="00105D06">
          <w:rPr>
            <w:noProof/>
            <w:webHidden/>
          </w:rPr>
          <w:instrText xml:space="preserve"> PAGEREF _Toc462064666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5CE4C3F1" w14:textId="77777777" w:rsidR="00105D06" w:rsidRDefault="002B4056">
      <w:pPr>
        <w:pStyle w:val="TOC2"/>
        <w:tabs>
          <w:tab w:val="right" w:leader="dot" w:pos="10194"/>
        </w:tabs>
        <w:rPr>
          <w:rFonts w:ascii="Calibri" w:eastAsia="MS Mincho" w:hAnsi="Calibri"/>
          <w:noProof/>
          <w:sz w:val="22"/>
          <w:szCs w:val="22"/>
          <w:lang w:val="en-US" w:eastAsia="ja-JP"/>
        </w:rPr>
      </w:pPr>
      <w:hyperlink w:anchor="_Toc462064667" w:history="1">
        <w:r w:rsidR="00105D06" w:rsidRPr="00362A18">
          <w:rPr>
            <w:rStyle w:val="Hyperlink"/>
            <w:noProof/>
          </w:rPr>
          <w:t>Infrastructure</w:t>
        </w:r>
        <w:r w:rsidR="00105D06">
          <w:rPr>
            <w:noProof/>
            <w:webHidden/>
          </w:rPr>
          <w:tab/>
        </w:r>
        <w:r w:rsidR="00105D06">
          <w:rPr>
            <w:noProof/>
            <w:webHidden/>
          </w:rPr>
          <w:fldChar w:fldCharType="begin"/>
        </w:r>
        <w:r w:rsidR="00105D06">
          <w:rPr>
            <w:noProof/>
            <w:webHidden/>
          </w:rPr>
          <w:instrText xml:space="preserve"> PAGEREF _Toc462064667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4F3DEE75" w14:textId="77777777" w:rsidR="00105D06" w:rsidRDefault="002B4056">
      <w:pPr>
        <w:pStyle w:val="TOC2"/>
        <w:tabs>
          <w:tab w:val="right" w:leader="dot" w:pos="10194"/>
        </w:tabs>
        <w:rPr>
          <w:rFonts w:ascii="Calibri" w:eastAsia="MS Mincho" w:hAnsi="Calibri"/>
          <w:noProof/>
          <w:sz w:val="22"/>
          <w:szCs w:val="22"/>
          <w:lang w:val="en-US" w:eastAsia="ja-JP"/>
        </w:rPr>
      </w:pPr>
      <w:hyperlink w:anchor="_Toc462064668" w:history="1">
        <w:r w:rsidR="00105D06" w:rsidRPr="00362A18">
          <w:rPr>
            <w:rStyle w:val="Hyperlink"/>
            <w:noProof/>
          </w:rPr>
          <w:t>Browser</w:t>
        </w:r>
        <w:r w:rsidR="00105D06">
          <w:rPr>
            <w:noProof/>
            <w:webHidden/>
          </w:rPr>
          <w:tab/>
        </w:r>
        <w:r w:rsidR="00105D06">
          <w:rPr>
            <w:noProof/>
            <w:webHidden/>
          </w:rPr>
          <w:fldChar w:fldCharType="begin"/>
        </w:r>
        <w:r w:rsidR="00105D06">
          <w:rPr>
            <w:noProof/>
            <w:webHidden/>
          </w:rPr>
          <w:instrText xml:space="preserve"> PAGEREF _Toc462064668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15F1ECA7" w14:textId="77777777" w:rsidR="00105D06" w:rsidRDefault="002B4056">
      <w:pPr>
        <w:pStyle w:val="TOC2"/>
        <w:tabs>
          <w:tab w:val="right" w:leader="dot" w:pos="10194"/>
        </w:tabs>
        <w:rPr>
          <w:rFonts w:ascii="Calibri" w:eastAsia="MS Mincho" w:hAnsi="Calibri"/>
          <w:noProof/>
          <w:sz w:val="22"/>
          <w:szCs w:val="22"/>
          <w:lang w:val="en-US" w:eastAsia="ja-JP"/>
        </w:rPr>
      </w:pPr>
      <w:hyperlink w:anchor="_Toc462064669" w:history="1">
        <w:r w:rsidR="00105D06" w:rsidRPr="00362A18">
          <w:rPr>
            <w:rStyle w:val="Hyperlink"/>
            <w:noProof/>
          </w:rPr>
          <w:t>Reliability</w:t>
        </w:r>
        <w:r w:rsidR="00105D06">
          <w:rPr>
            <w:noProof/>
            <w:webHidden/>
          </w:rPr>
          <w:tab/>
        </w:r>
        <w:r w:rsidR="00105D06">
          <w:rPr>
            <w:noProof/>
            <w:webHidden/>
          </w:rPr>
          <w:fldChar w:fldCharType="begin"/>
        </w:r>
        <w:r w:rsidR="00105D06">
          <w:rPr>
            <w:noProof/>
            <w:webHidden/>
          </w:rPr>
          <w:instrText xml:space="preserve"> PAGEREF _Toc462064669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7D107697" w14:textId="77777777" w:rsidR="00105D06" w:rsidRDefault="002B4056">
      <w:pPr>
        <w:pStyle w:val="TOC2"/>
        <w:tabs>
          <w:tab w:val="right" w:leader="dot" w:pos="10194"/>
        </w:tabs>
        <w:rPr>
          <w:rFonts w:ascii="Calibri" w:eastAsia="MS Mincho" w:hAnsi="Calibri"/>
          <w:noProof/>
          <w:sz w:val="22"/>
          <w:szCs w:val="22"/>
          <w:lang w:val="en-US" w:eastAsia="ja-JP"/>
        </w:rPr>
      </w:pPr>
      <w:hyperlink w:anchor="_Toc462064670" w:history="1">
        <w:r w:rsidR="00105D06" w:rsidRPr="00362A18">
          <w:rPr>
            <w:rStyle w:val="Hyperlink"/>
            <w:noProof/>
          </w:rPr>
          <w:t>Purchased Components</w:t>
        </w:r>
        <w:r w:rsidR="00105D06">
          <w:rPr>
            <w:noProof/>
            <w:webHidden/>
          </w:rPr>
          <w:tab/>
        </w:r>
        <w:r w:rsidR="00105D06">
          <w:rPr>
            <w:noProof/>
            <w:webHidden/>
          </w:rPr>
          <w:fldChar w:fldCharType="begin"/>
        </w:r>
        <w:r w:rsidR="00105D06">
          <w:rPr>
            <w:noProof/>
            <w:webHidden/>
          </w:rPr>
          <w:instrText xml:space="preserve"> PAGEREF _Toc462064670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7BA27A55" w14:textId="77777777" w:rsidR="00105D06" w:rsidRDefault="002B4056">
      <w:pPr>
        <w:pStyle w:val="TOC2"/>
        <w:tabs>
          <w:tab w:val="right" w:leader="dot" w:pos="10194"/>
        </w:tabs>
        <w:rPr>
          <w:rFonts w:ascii="Calibri" w:eastAsia="MS Mincho" w:hAnsi="Calibri"/>
          <w:noProof/>
          <w:sz w:val="22"/>
          <w:szCs w:val="22"/>
          <w:lang w:val="en-US" w:eastAsia="ja-JP"/>
        </w:rPr>
      </w:pPr>
      <w:hyperlink w:anchor="_Toc462064671" w:history="1">
        <w:r w:rsidR="00105D06" w:rsidRPr="00362A18">
          <w:rPr>
            <w:rStyle w:val="Hyperlink"/>
            <w:noProof/>
          </w:rPr>
          <w:t>Interfaces</w:t>
        </w:r>
        <w:r w:rsidR="00105D06">
          <w:rPr>
            <w:noProof/>
            <w:webHidden/>
          </w:rPr>
          <w:tab/>
        </w:r>
        <w:r w:rsidR="00105D06">
          <w:rPr>
            <w:noProof/>
            <w:webHidden/>
          </w:rPr>
          <w:fldChar w:fldCharType="begin"/>
        </w:r>
        <w:r w:rsidR="00105D06">
          <w:rPr>
            <w:noProof/>
            <w:webHidden/>
          </w:rPr>
          <w:instrText xml:space="preserve"> PAGEREF _Toc462064671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233C1C45" w14:textId="77777777" w:rsidR="00105D06" w:rsidRDefault="002B4056">
      <w:pPr>
        <w:pStyle w:val="TOC2"/>
        <w:tabs>
          <w:tab w:val="right" w:leader="dot" w:pos="10194"/>
        </w:tabs>
        <w:rPr>
          <w:rFonts w:ascii="Calibri" w:eastAsia="MS Mincho" w:hAnsi="Calibri"/>
          <w:noProof/>
          <w:sz w:val="22"/>
          <w:szCs w:val="22"/>
          <w:lang w:val="en-US" w:eastAsia="ja-JP"/>
        </w:rPr>
      </w:pPr>
      <w:hyperlink w:anchor="_Toc462064672" w:history="1">
        <w:r w:rsidR="00105D06" w:rsidRPr="00362A18">
          <w:rPr>
            <w:rStyle w:val="Hyperlink"/>
            <w:noProof/>
          </w:rPr>
          <w:t>Extensibility</w:t>
        </w:r>
        <w:r w:rsidR="00105D06">
          <w:rPr>
            <w:noProof/>
            <w:webHidden/>
          </w:rPr>
          <w:tab/>
        </w:r>
        <w:r w:rsidR="00105D06">
          <w:rPr>
            <w:noProof/>
            <w:webHidden/>
          </w:rPr>
          <w:fldChar w:fldCharType="begin"/>
        </w:r>
        <w:r w:rsidR="00105D06">
          <w:rPr>
            <w:noProof/>
            <w:webHidden/>
          </w:rPr>
          <w:instrText xml:space="preserve"> PAGEREF _Toc462064672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5415539D" w14:textId="77777777" w:rsidR="00105D06" w:rsidRDefault="002B4056">
      <w:pPr>
        <w:pStyle w:val="TOC2"/>
        <w:tabs>
          <w:tab w:val="right" w:leader="dot" w:pos="10194"/>
        </w:tabs>
        <w:rPr>
          <w:rFonts w:ascii="Calibri" w:eastAsia="MS Mincho" w:hAnsi="Calibri"/>
          <w:noProof/>
          <w:sz w:val="22"/>
          <w:szCs w:val="22"/>
          <w:lang w:val="en-US" w:eastAsia="ja-JP"/>
        </w:rPr>
      </w:pPr>
      <w:hyperlink w:anchor="_Toc462064673" w:history="1">
        <w:r w:rsidR="00105D06" w:rsidRPr="00362A18">
          <w:rPr>
            <w:rStyle w:val="Hyperlink"/>
            <w:noProof/>
          </w:rPr>
          <w:t>Assumptions</w:t>
        </w:r>
        <w:r w:rsidR="00105D06">
          <w:rPr>
            <w:noProof/>
            <w:webHidden/>
          </w:rPr>
          <w:tab/>
        </w:r>
        <w:r w:rsidR="00105D06">
          <w:rPr>
            <w:noProof/>
            <w:webHidden/>
          </w:rPr>
          <w:fldChar w:fldCharType="begin"/>
        </w:r>
        <w:r w:rsidR="00105D06">
          <w:rPr>
            <w:noProof/>
            <w:webHidden/>
          </w:rPr>
          <w:instrText xml:space="preserve"> PAGEREF _Toc462064673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513591FD" w14:textId="77777777" w:rsidR="00105D06" w:rsidRDefault="002B4056">
      <w:pPr>
        <w:pStyle w:val="TOC1"/>
        <w:tabs>
          <w:tab w:val="left" w:pos="480"/>
          <w:tab w:val="right" w:leader="dot" w:pos="10194"/>
        </w:tabs>
        <w:rPr>
          <w:rFonts w:ascii="Calibri" w:eastAsia="MS Mincho" w:hAnsi="Calibri"/>
          <w:noProof/>
          <w:sz w:val="22"/>
          <w:szCs w:val="22"/>
          <w:lang w:val="en-US" w:eastAsia="ja-JP"/>
        </w:rPr>
      </w:pPr>
      <w:hyperlink w:anchor="_Toc462064674" w:history="1">
        <w:r w:rsidR="00105D06" w:rsidRPr="00362A18">
          <w:rPr>
            <w:rStyle w:val="Hyperlink"/>
            <w:noProof/>
          </w:rPr>
          <w:t>8.</w:t>
        </w:r>
        <w:r w:rsidR="00105D06">
          <w:rPr>
            <w:rFonts w:ascii="Calibri" w:eastAsia="MS Mincho" w:hAnsi="Calibri"/>
            <w:noProof/>
            <w:sz w:val="22"/>
            <w:szCs w:val="22"/>
            <w:lang w:val="en-US" w:eastAsia="ja-JP"/>
          </w:rPr>
          <w:tab/>
        </w:r>
        <w:r w:rsidR="00105D06" w:rsidRPr="00362A18">
          <w:rPr>
            <w:rStyle w:val="Hyperlink"/>
            <w:noProof/>
          </w:rPr>
          <w:t>APPENDIX</w:t>
        </w:r>
        <w:r w:rsidR="00105D06">
          <w:rPr>
            <w:noProof/>
            <w:webHidden/>
          </w:rPr>
          <w:tab/>
        </w:r>
        <w:r w:rsidR="00105D06">
          <w:rPr>
            <w:noProof/>
            <w:webHidden/>
          </w:rPr>
          <w:fldChar w:fldCharType="begin"/>
        </w:r>
        <w:r w:rsidR="00105D06">
          <w:rPr>
            <w:noProof/>
            <w:webHidden/>
          </w:rPr>
          <w:instrText xml:space="preserve"> PAGEREF _Toc462064674 \h </w:instrText>
        </w:r>
        <w:r w:rsidR="00105D06">
          <w:rPr>
            <w:noProof/>
            <w:webHidden/>
          </w:rPr>
        </w:r>
        <w:r w:rsidR="00105D06">
          <w:rPr>
            <w:noProof/>
            <w:webHidden/>
          </w:rPr>
          <w:fldChar w:fldCharType="separate"/>
        </w:r>
        <w:r w:rsidR="00105D06">
          <w:rPr>
            <w:noProof/>
            <w:webHidden/>
          </w:rPr>
          <w:t>33</w:t>
        </w:r>
        <w:r w:rsidR="00105D06">
          <w:rPr>
            <w:noProof/>
            <w:webHidden/>
          </w:rPr>
          <w:fldChar w:fldCharType="end"/>
        </w:r>
      </w:hyperlink>
    </w:p>
    <w:p w14:paraId="0F2E7C97" w14:textId="77777777" w:rsidR="001F0DBC" w:rsidRDefault="00EE5BE6" w:rsidP="00F95A6F">
      <w:pPr>
        <w:tabs>
          <w:tab w:val="right" w:leader="dot" w:pos="10080"/>
        </w:tabs>
        <w:spacing w:before="0" w:after="0"/>
      </w:pPr>
      <w:r>
        <w:rPr>
          <w:rFonts w:cs="Tahoma"/>
        </w:rPr>
        <w:fldChar w:fldCharType="end"/>
      </w:r>
    </w:p>
    <w:p w14:paraId="056E72FE" w14:textId="77777777" w:rsidR="001F0DBC" w:rsidRDefault="001F0DBC" w:rsidP="00F95A6F">
      <w:pPr>
        <w:tabs>
          <w:tab w:val="right" w:leader="dot" w:pos="10080"/>
        </w:tabs>
        <w:spacing w:before="0" w:after="0"/>
      </w:pPr>
    </w:p>
    <w:p w14:paraId="793E2E58" w14:textId="77777777" w:rsidR="00804FF6" w:rsidRPr="00804FF6" w:rsidRDefault="00804FF6" w:rsidP="00804FF6">
      <w:pPr>
        <w:sectPr w:rsidR="00804FF6" w:rsidRPr="00804FF6" w:rsidSect="00F95A6F">
          <w:headerReference w:type="even" r:id="rId8"/>
          <w:headerReference w:type="default" r:id="rId9"/>
          <w:footerReference w:type="default" r:id="rId10"/>
          <w:pgSz w:w="11906" w:h="16838" w:code="9"/>
          <w:pgMar w:top="851" w:right="851" w:bottom="851" w:left="851" w:header="432" w:footer="432" w:gutter="0"/>
          <w:cols w:space="708"/>
          <w:docGrid w:linePitch="360"/>
        </w:sectPr>
      </w:pPr>
    </w:p>
    <w:p w14:paraId="6184EF63" w14:textId="77777777" w:rsidR="002A6F7E" w:rsidRPr="00032618" w:rsidRDefault="002A6F7E" w:rsidP="00D80972">
      <w:pPr>
        <w:pStyle w:val="Heading1"/>
      </w:pPr>
      <w:bookmarkStart w:id="2" w:name="_Toc462064649"/>
      <w:r w:rsidRPr="00032618">
        <w:lastRenderedPageBreak/>
        <w:t>DOCUMENT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717"/>
        <w:gridCol w:w="1131"/>
      </w:tblGrid>
      <w:tr w:rsidR="002A6F7E" w:rsidRPr="00391794" w14:paraId="67D00769" w14:textId="77777777">
        <w:tc>
          <w:tcPr>
            <w:tcW w:w="1211" w:type="dxa"/>
            <w:shd w:val="clear" w:color="auto" w:fill="CCFFCC"/>
          </w:tcPr>
          <w:p w14:paraId="43E087E6" w14:textId="77777777" w:rsidR="002A6F7E" w:rsidRPr="00391794" w:rsidRDefault="002A6F7E" w:rsidP="002A6F7E">
            <w:pPr>
              <w:spacing w:before="0" w:after="0"/>
              <w:rPr>
                <w:b/>
                <w:color w:val="000080"/>
              </w:rPr>
            </w:pPr>
            <w:r w:rsidRPr="00391794">
              <w:rPr>
                <w:b/>
                <w:color w:val="000080"/>
              </w:rPr>
              <w:t>Date</w:t>
            </w:r>
          </w:p>
        </w:tc>
        <w:tc>
          <w:tcPr>
            <w:tcW w:w="7717" w:type="dxa"/>
            <w:shd w:val="clear" w:color="auto" w:fill="CCFFCC"/>
          </w:tcPr>
          <w:p w14:paraId="17CA61B7" w14:textId="77777777" w:rsidR="002A6F7E" w:rsidRPr="00391794" w:rsidRDefault="002A6F7E" w:rsidP="002A6F7E">
            <w:pPr>
              <w:spacing w:before="0" w:after="0"/>
              <w:rPr>
                <w:b/>
                <w:color w:val="000080"/>
              </w:rPr>
            </w:pPr>
            <w:r w:rsidRPr="00391794">
              <w:rPr>
                <w:b/>
                <w:color w:val="000080"/>
              </w:rPr>
              <w:t>Summary of Changes</w:t>
            </w:r>
          </w:p>
        </w:tc>
        <w:tc>
          <w:tcPr>
            <w:tcW w:w="1131" w:type="dxa"/>
            <w:shd w:val="clear" w:color="auto" w:fill="CCFFCC"/>
          </w:tcPr>
          <w:p w14:paraId="4A13772E" w14:textId="77777777" w:rsidR="002A6F7E" w:rsidRPr="00391794" w:rsidRDefault="002A6F7E" w:rsidP="002A6F7E">
            <w:pPr>
              <w:spacing w:before="0" w:after="0"/>
              <w:jc w:val="center"/>
              <w:rPr>
                <w:b/>
                <w:color w:val="000080"/>
              </w:rPr>
            </w:pPr>
            <w:r w:rsidRPr="00391794">
              <w:rPr>
                <w:b/>
                <w:color w:val="000080"/>
              </w:rPr>
              <w:t>Version</w:t>
            </w:r>
          </w:p>
        </w:tc>
      </w:tr>
      <w:tr w:rsidR="002C088D" w:rsidRPr="00391794" w14:paraId="08E26914" w14:textId="77777777">
        <w:tc>
          <w:tcPr>
            <w:tcW w:w="1211" w:type="dxa"/>
          </w:tcPr>
          <w:p w14:paraId="32B92FF8" w14:textId="77777777" w:rsidR="002C088D" w:rsidRPr="00391794" w:rsidRDefault="00175A97" w:rsidP="00806CA8">
            <w:pPr>
              <w:spacing w:before="0" w:after="0"/>
            </w:pPr>
            <w:r>
              <w:t>27/09/2016</w:t>
            </w:r>
          </w:p>
        </w:tc>
        <w:tc>
          <w:tcPr>
            <w:tcW w:w="7717" w:type="dxa"/>
          </w:tcPr>
          <w:p w14:paraId="05721B5C" w14:textId="77777777" w:rsidR="002C088D" w:rsidRPr="00391794" w:rsidRDefault="00175A97" w:rsidP="003C23F4">
            <w:pPr>
              <w:spacing w:before="0" w:after="0"/>
            </w:pPr>
            <w:r>
              <w:t>Cập nhật các thông tin ban đầu về dự án.</w:t>
            </w:r>
          </w:p>
        </w:tc>
        <w:tc>
          <w:tcPr>
            <w:tcW w:w="1131" w:type="dxa"/>
          </w:tcPr>
          <w:p w14:paraId="059038DF" w14:textId="77777777" w:rsidR="002C088D" w:rsidRPr="00391794" w:rsidRDefault="00175A97" w:rsidP="003C23F4">
            <w:pPr>
              <w:spacing w:before="0" w:after="0"/>
              <w:jc w:val="center"/>
            </w:pPr>
            <w:r>
              <w:t>1.0</w:t>
            </w:r>
          </w:p>
        </w:tc>
      </w:tr>
      <w:tr w:rsidR="002C088D" w:rsidRPr="00391794" w14:paraId="22927E71" w14:textId="77777777">
        <w:tc>
          <w:tcPr>
            <w:tcW w:w="1211" w:type="dxa"/>
          </w:tcPr>
          <w:p w14:paraId="70E5E23B" w14:textId="77777777" w:rsidR="002C088D" w:rsidRPr="00391794" w:rsidRDefault="002C088D" w:rsidP="00D30781">
            <w:pPr>
              <w:spacing w:before="0" w:after="0"/>
            </w:pPr>
          </w:p>
        </w:tc>
        <w:tc>
          <w:tcPr>
            <w:tcW w:w="7717" w:type="dxa"/>
          </w:tcPr>
          <w:p w14:paraId="3E24D397" w14:textId="77777777" w:rsidR="002C088D" w:rsidRPr="002F760B" w:rsidRDefault="002C088D" w:rsidP="002A6F7E">
            <w:pPr>
              <w:spacing w:before="0" w:after="0"/>
            </w:pPr>
          </w:p>
        </w:tc>
        <w:tc>
          <w:tcPr>
            <w:tcW w:w="1131" w:type="dxa"/>
          </w:tcPr>
          <w:p w14:paraId="25D61FE6" w14:textId="77777777" w:rsidR="002C088D" w:rsidRPr="00391794" w:rsidRDefault="002C088D" w:rsidP="0075690D">
            <w:pPr>
              <w:spacing w:before="0" w:after="0"/>
              <w:jc w:val="center"/>
            </w:pPr>
          </w:p>
        </w:tc>
      </w:tr>
      <w:tr w:rsidR="00F46877" w:rsidRPr="00391794" w14:paraId="74BD9909" w14:textId="77777777">
        <w:tc>
          <w:tcPr>
            <w:tcW w:w="1211" w:type="dxa"/>
          </w:tcPr>
          <w:p w14:paraId="69097E41" w14:textId="77777777" w:rsidR="00F46877" w:rsidRPr="00391794" w:rsidRDefault="00F46877" w:rsidP="00D30781">
            <w:pPr>
              <w:spacing w:before="0" w:after="0"/>
            </w:pPr>
          </w:p>
        </w:tc>
        <w:tc>
          <w:tcPr>
            <w:tcW w:w="7717" w:type="dxa"/>
          </w:tcPr>
          <w:p w14:paraId="2C3D6F36" w14:textId="77777777" w:rsidR="002B7737" w:rsidRPr="00391794" w:rsidRDefault="002B7737" w:rsidP="002A6F7E">
            <w:pPr>
              <w:spacing w:before="0" w:after="0"/>
            </w:pPr>
          </w:p>
        </w:tc>
        <w:tc>
          <w:tcPr>
            <w:tcW w:w="1131" w:type="dxa"/>
          </w:tcPr>
          <w:p w14:paraId="4BE03E29" w14:textId="77777777" w:rsidR="00F46877" w:rsidRPr="00391794" w:rsidRDefault="00F46877" w:rsidP="0075690D">
            <w:pPr>
              <w:spacing w:before="0" w:after="0"/>
              <w:jc w:val="center"/>
            </w:pPr>
          </w:p>
        </w:tc>
      </w:tr>
    </w:tbl>
    <w:p w14:paraId="28A4EEEC" w14:textId="77777777" w:rsidR="00032618" w:rsidRDefault="00032618" w:rsidP="00032618">
      <w:pPr>
        <w:pStyle w:val="Heading1"/>
        <w:numPr>
          <w:ilvl w:val="0"/>
          <w:numId w:val="0"/>
        </w:numPr>
      </w:pPr>
    </w:p>
    <w:p w14:paraId="5A6EA8ED" w14:textId="77777777" w:rsidR="001818CB" w:rsidRPr="00032618" w:rsidRDefault="001818CB" w:rsidP="00032618">
      <w:pPr>
        <w:pStyle w:val="Heading1"/>
      </w:pPr>
      <w:bookmarkStart w:id="3" w:name="_Toc462064650"/>
      <w:r w:rsidRPr="00032618">
        <w:t>REFERENCE DOCUMENT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1818CB" w:rsidRPr="00391794" w14:paraId="399F0AE7" w14:textId="77777777">
        <w:tc>
          <w:tcPr>
            <w:tcW w:w="4608" w:type="dxa"/>
            <w:shd w:val="clear" w:color="auto" w:fill="CCFFCC"/>
          </w:tcPr>
          <w:p w14:paraId="62537A17" w14:textId="77777777" w:rsidR="001818CB" w:rsidRPr="00391794" w:rsidRDefault="00D76341" w:rsidP="00C21A98">
            <w:pPr>
              <w:spacing w:before="0" w:after="0"/>
              <w:rPr>
                <w:b/>
                <w:color w:val="000080"/>
              </w:rPr>
            </w:pPr>
            <w:r>
              <w:rPr>
                <w:b/>
                <w:color w:val="000080"/>
              </w:rPr>
              <w:t xml:space="preserve">Document </w:t>
            </w:r>
            <w:r w:rsidR="001818CB">
              <w:rPr>
                <w:b/>
                <w:color w:val="000080"/>
              </w:rPr>
              <w:t>Name</w:t>
            </w:r>
          </w:p>
        </w:tc>
        <w:tc>
          <w:tcPr>
            <w:tcW w:w="5534" w:type="dxa"/>
            <w:shd w:val="clear" w:color="auto" w:fill="CCFFCC"/>
          </w:tcPr>
          <w:p w14:paraId="377FB712" w14:textId="77777777" w:rsidR="001818CB" w:rsidRPr="00391794" w:rsidRDefault="00D76341" w:rsidP="00C21A98">
            <w:pPr>
              <w:spacing w:before="0" w:after="0"/>
              <w:rPr>
                <w:b/>
                <w:color w:val="000080"/>
              </w:rPr>
            </w:pPr>
            <w:r>
              <w:rPr>
                <w:b/>
                <w:color w:val="000080"/>
              </w:rPr>
              <w:t>Description</w:t>
            </w:r>
          </w:p>
        </w:tc>
      </w:tr>
      <w:tr w:rsidR="001818CB" w:rsidRPr="00391794" w14:paraId="7001E206" w14:textId="77777777">
        <w:tc>
          <w:tcPr>
            <w:tcW w:w="4608" w:type="dxa"/>
          </w:tcPr>
          <w:p w14:paraId="2571FFD5" w14:textId="77777777" w:rsidR="001818CB" w:rsidRPr="00F37285" w:rsidRDefault="001818CB" w:rsidP="00C21A98">
            <w:pPr>
              <w:spacing w:before="0" w:after="0"/>
            </w:pPr>
          </w:p>
        </w:tc>
        <w:tc>
          <w:tcPr>
            <w:tcW w:w="5534" w:type="dxa"/>
          </w:tcPr>
          <w:p w14:paraId="217065E6" w14:textId="77777777" w:rsidR="001818CB" w:rsidRPr="00391794" w:rsidRDefault="001818CB" w:rsidP="00C21A98">
            <w:pPr>
              <w:spacing w:before="0" w:after="0"/>
              <w:rPr>
                <w:szCs w:val="20"/>
              </w:rPr>
            </w:pPr>
          </w:p>
        </w:tc>
      </w:tr>
      <w:tr w:rsidR="001818CB" w:rsidRPr="00391794" w14:paraId="3C9397B8" w14:textId="77777777">
        <w:tc>
          <w:tcPr>
            <w:tcW w:w="4608" w:type="dxa"/>
          </w:tcPr>
          <w:p w14:paraId="1348E63C" w14:textId="77777777" w:rsidR="001818CB" w:rsidRPr="001F4845" w:rsidRDefault="001818CB" w:rsidP="00C21A98">
            <w:pPr>
              <w:spacing w:before="0" w:after="0"/>
            </w:pPr>
          </w:p>
        </w:tc>
        <w:tc>
          <w:tcPr>
            <w:tcW w:w="5534" w:type="dxa"/>
          </w:tcPr>
          <w:p w14:paraId="6EB54E8E" w14:textId="77777777" w:rsidR="001818CB" w:rsidRPr="00391794" w:rsidRDefault="001818CB" w:rsidP="00C21A98">
            <w:pPr>
              <w:spacing w:before="0" w:after="0"/>
              <w:rPr>
                <w:szCs w:val="20"/>
              </w:rPr>
            </w:pPr>
          </w:p>
        </w:tc>
      </w:tr>
      <w:tr w:rsidR="001818CB" w:rsidRPr="00391794" w14:paraId="2F3A93E7" w14:textId="77777777">
        <w:tc>
          <w:tcPr>
            <w:tcW w:w="4608" w:type="dxa"/>
          </w:tcPr>
          <w:p w14:paraId="05304AAF" w14:textId="77777777" w:rsidR="001818CB" w:rsidRPr="001F4845" w:rsidRDefault="001818CB" w:rsidP="00C21A98">
            <w:pPr>
              <w:spacing w:before="0" w:after="0"/>
            </w:pPr>
          </w:p>
        </w:tc>
        <w:tc>
          <w:tcPr>
            <w:tcW w:w="5534" w:type="dxa"/>
          </w:tcPr>
          <w:p w14:paraId="28ADD113" w14:textId="77777777" w:rsidR="001818CB" w:rsidRPr="00391794" w:rsidRDefault="001818CB" w:rsidP="00C21A98">
            <w:pPr>
              <w:spacing w:before="0" w:after="0"/>
              <w:rPr>
                <w:szCs w:val="20"/>
              </w:rPr>
            </w:pPr>
          </w:p>
        </w:tc>
      </w:tr>
      <w:tr w:rsidR="006156B5" w:rsidRPr="00391794" w14:paraId="179F4A5A" w14:textId="77777777">
        <w:tc>
          <w:tcPr>
            <w:tcW w:w="4608" w:type="dxa"/>
          </w:tcPr>
          <w:p w14:paraId="7548E220" w14:textId="77777777" w:rsidR="006156B5" w:rsidRPr="001F4845" w:rsidRDefault="006156B5" w:rsidP="00C21A98">
            <w:pPr>
              <w:spacing w:before="0" w:after="0"/>
            </w:pPr>
          </w:p>
        </w:tc>
        <w:tc>
          <w:tcPr>
            <w:tcW w:w="5534" w:type="dxa"/>
          </w:tcPr>
          <w:p w14:paraId="0817E455" w14:textId="77777777" w:rsidR="006156B5" w:rsidRPr="00391794" w:rsidRDefault="006156B5" w:rsidP="00C21A98">
            <w:pPr>
              <w:spacing w:before="0" w:after="0"/>
              <w:rPr>
                <w:szCs w:val="20"/>
              </w:rPr>
            </w:pPr>
          </w:p>
        </w:tc>
      </w:tr>
      <w:tr w:rsidR="009D58C2" w:rsidRPr="00391794" w14:paraId="5C8AB999" w14:textId="77777777">
        <w:tc>
          <w:tcPr>
            <w:tcW w:w="4608" w:type="dxa"/>
          </w:tcPr>
          <w:p w14:paraId="54F41E62" w14:textId="77777777" w:rsidR="009D58C2" w:rsidRPr="001F4845" w:rsidRDefault="009D58C2" w:rsidP="009D58C2">
            <w:pPr>
              <w:spacing w:before="0" w:after="0"/>
            </w:pPr>
          </w:p>
        </w:tc>
        <w:tc>
          <w:tcPr>
            <w:tcW w:w="5534" w:type="dxa"/>
          </w:tcPr>
          <w:p w14:paraId="343E7E94" w14:textId="77777777" w:rsidR="009D58C2" w:rsidRPr="00391794" w:rsidRDefault="009D58C2" w:rsidP="00C21A98">
            <w:pPr>
              <w:spacing w:before="0" w:after="0"/>
              <w:rPr>
                <w:szCs w:val="20"/>
              </w:rPr>
            </w:pPr>
          </w:p>
        </w:tc>
      </w:tr>
      <w:tr w:rsidR="001F4845" w:rsidRPr="00391794" w14:paraId="5FADB17D" w14:textId="77777777">
        <w:tc>
          <w:tcPr>
            <w:tcW w:w="4608" w:type="dxa"/>
          </w:tcPr>
          <w:p w14:paraId="50FF0782" w14:textId="77777777" w:rsidR="001F4845" w:rsidRPr="001F4845" w:rsidRDefault="001F4845" w:rsidP="00C21A98">
            <w:pPr>
              <w:spacing w:before="0" w:after="0"/>
            </w:pPr>
          </w:p>
        </w:tc>
        <w:tc>
          <w:tcPr>
            <w:tcW w:w="5534" w:type="dxa"/>
          </w:tcPr>
          <w:p w14:paraId="62CFF9C4" w14:textId="77777777" w:rsidR="001F4845" w:rsidRPr="00391794" w:rsidRDefault="001F4845" w:rsidP="00C21A98">
            <w:pPr>
              <w:spacing w:before="0" w:after="0"/>
              <w:rPr>
                <w:szCs w:val="20"/>
              </w:rPr>
            </w:pPr>
          </w:p>
        </w:tc>
      </w:tr>
      <w:tr w:rsidR="001F4845" w:rsidRPr="00391794" w14:paraId="7351A324" w14:textId="77777777">
        <w:tc>
          <w:tcPr>
            <w:tcW w:w="4608" w:type="dxa"/>
          </w:tcPr>
          <w:p w14:paraId="257EE7B9" w14:textId="77777777" w:rsidR="001F4845" w:rsidRPr="001F4845" w:rsidRDefault="001F4845" w:rsidP="00C21A98">
            <w:pPr>
              <w:spacing w:before="0" w:after="0"/>
            </w:pPr>
          </w:p>
        </w:tc>
        <w:tc>
          <w:tcPr>
            <w:tcW w:w="5534" w:type="dxa"/>
          </w:tcPr>
          <w:p w14:paraId="108C597C" w14:textId="77777777" w:rsidR="001F4845" w:rsidRPr="00391794" w:rsidRDefault="001F4845" w:rsidP="00C21A98">
            <w:pPr>
              <w:spacing w:before="0" w:after="0"/>
              <w:rPr>
                <w:szCs w:val="20"/>
              </w:rPr>
            </w:pPr>
          </w:p>
        </w:tc>
      </w:tr>
    </w:tbl>
    <w:p w14:paraId="1DEC85A8" w14:textId="77777777" w:rsidR="00032618" w:rsidRDefault="00032618" w:rsidP="00032618">
      <w:pPr>
        <w:pStyle w:val="Heading1"/>
        <w:numPr>
          <w:ilvl w:val="0"/>
          <w:numId w:val="0"/>
        </w:numPr>
        <w:ind w:left="432" w:hanging="432"/>
      </w:pPr>
    </w:p>
    <w:p w14:paraId="15D02EF6" w14:textId="77777777" w:rsidR="00E86B57" w:rsidRPr="00032618" w:rsidRDefault="002C3523" w:rsidP="00D80972">
      <w:pPr>
        <w:pStyle w:val="Heading1"/>
      </w:pPr>
      <w:bookmarkStart w:id="4" w:name="_Toc462064651"/>
      <w:r w:rsidRPr="00032618">
        <w:t>DISTRIBUTION LIST AND APPROVALS</w:t>
      </w:r>
      <w:bookmarkEnd w:id="4"/>
    </w:p>
    <w:p w14:paraId="6EA65E4B" w14:textId="77777777" w:rsidR="00687075" w:rsidRPr="00391794" w:rsidRDefault="00687075" w:rsidP="008D4CB7">
      <w:r w:rsidRPr="00391794">
        <w:t>This document is distributed to the following stakeholders</w:t>
      </w:r>
      <w:r w:rsidR="00D40F8F" w:rsidRPr="00391794">
        <w:t xml:space="preserve"> to get their valuable comments</w:t>
      </w:r>
      <w:r w:rsidR="008D7651" w:rsidRPr="00391794">
        <w:t xml:space="preserve"> and corrections</w:t>
      </w:r>
      <w:r w:rsidRPr="003917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687075" w:rsidRPr="00391794" w14:paraId="731E4D3A" w14:textId="77777777">
        <w:tc>
          <w:tcPr>
            <w:tcW w:w="4608" w:type="dxa"/>
            <w:shd w:val="clear" w:color="auto" w:fill="CCFFCC"/>
          </w:tcPr>
          <w:p w14:paraId="7F7C55A8" w14:textId="77777777" w:rsidR="00687075" w:rsidRPr="00391794" w:rsidRDefault="00687075" w:rsidP="00AF3D3E">
            <w:pPr>
              <w:spacing w:before="0" w:after="0"/>
              <w:rPr>
                <w:b/>
                <w:color w:val="000080"/>
              </w:rPr>
            </w:pPr>
            <w:r w:rsidRPr="00391794">
              <w:rPr>
                <w:b/>
                <w:color w:val="000080"/>
              </w:rPr>
              <w:t>Name</w:t>
            </w:r>
          </w:p>
        </w:tc>
        <w:tc>
          <w:tcPr>
            <w:tcW w:w="5534" w:type="dxa"/>
            <w:shd w:val="clear" w:color="auto" w:fill="CCFFCC"/>
          </w:tcPr>
          <w:p w14:paraId="5FEF1C52" w14:textId="77777777" w:rsidR="00687075" w:rsidRPr="00391794" w:rsidRDefault="00687075" w:rsidP="00AF3D3E">
            <w:pPr>
              <w:spacing w:before="0" w:after="0"/>
              <w:rPr>
                <w:b/>
                <w:color w:val="000080"/>
              </w:rPr>
            </w:pPr>
            <w:r w:rsidRPr="00391794">
              <w:rPr>
                <w:b/>
                <w:color w:val="000080"/>
              </w:rPr>
              <w:t>Title</w:t>
            </w:r>
          </w:p>
        </w:tc>
      </w:tr>
      <w:tr w:rsidR="00082BCA" w:rsidRPr="00391794" w14:paraId="08294B13" w14:textId="77777777">
        <w:tc>
          <w:tcPr>
            <w:tcW w:w="4608" w:type="dxa"/>
          </w:tcPr>
          <w:p w14:paraId="6C85A94C" w14:textId="77777777" w:rsidR="00082BCA" w:rsidRPr="00391794" w:rsidRDefault="00082BCA" w:rsidP="00AF3D3E">
            <w:pPr>
              <w:spacing w:before="0" w:after="0"/>
            </w:pPr>
          </w:p>
        </w:tc>
        <w:tc>
          <w:tcPr>
            <w:tcW w:w="5534" w:type="dxa"/>
          </w:tcPr>
          <w:p w14:paraId="5EBCB2EE" w14:textId="77777777" w:rsidR="00082BCA" w:rsidRPr="00391794" w:rsidRDefault="00082BCA" w:rsidP="00AF3D3E">
            <w:pPr>
              <w:spacing w:before="0" w:after="0"/>
              <w:rPr>
                <w:szCs w:val="20"/>
              </w:rPr>
            </w:pPr>
          </w:p>
        </w:tc>
      </w:tr>
      <w:tr w:rsidR="00082BCA" w:rsidRPr="00391794" w14:paraId="631698F7" w14:textId="77777777">
        <w:tc>
          <w:tcPr>
            <w:tcW w:w="4608" w:type="dxa"/>
          </w:tcPr>
          <w:p w14:paraId="3331DFFC" w14:textId="77777777" w:rsidR="00082BCA" w:rsidRPr="00391794" w:rsidRDefault="00082BCA" w:rsidP="00770BDE">
            <w:pPr>
              <w:spacing w:before="0" w:after="0"/>
            </w:pPr>
          </w:p>
        </w:tc>
        <w:tc>
          <w:tcPr>
            <w:tcW w:w="5534" w:type="dxa"/>
          </w:tcPr>
          <w:p w14:paraId="1B6A9659" w14:textId="77777777" w:rsidR="00082BCA" w:rsidRPr="00391794" w:rsidRDefault="00082BCA" w:rsidP="00EF794F">
            <w:pPr>
              <w:spacing w:before="0" w:after="0"/>
              <w:rPr>
                <w:szCs w:val="20"/>
              </w:rPr>
            </w:pPr>
          </w:p>
        </w:tc>
      </w:tr>
      <w:tr w:rsidR="00082BCA" w:rsidRPr="00391794" w14:paraId="76985939" w14:textId="77777777">
        <w:tc>
          <w:tcPr>
            <w:tcW w:w="4608" w:type="dxa"/>
          </w:tcPr>
          <w:p w14:paraId="74F72441" w14:textId="77777777" w:rsidR="00082BCA" w:rsidRPr="00391794" w:rsidRDefault="00082BCA" w:rsidP="00770BDE">
            <w:pPr>
              <w:spacing w:before="0" w:after="0"/>
            </w:pPr>
          </w:p>
        </w:tc>
        <w:tc>
          <w:tcPr>
            <w:tcW w:w="5534" w:type="dxa"/>
          </w:tcPr>
          <w:p w14:paraId="4836BA5D" w14:textId="77777777" w:rsidR="00082BCA" w:rsidRPr="00391794" w:rsidRDefault="00082BCA" w:rsidP="00770BDE">
            <w:pPr>
              <w:spacing w:before="0" w:after="0"/>
              <w:rPr>
                <w:szCs w:val="20"/>
              </w:rPr>
            </w:pPr>
          </w:p>
        </w:tc>
      </w:tr>
      <w:tr w:rsidR="00082BCA" w:rsidRPr="00391794" w14:paraId="4A17BEFA" w14:textId="77777777">
        <w:tc>
          <w:tcPr>
            <w:tcW w:w="4608" w:type="dxa"/>
          </w:tcPr>
          <w:p w14:paraId="4DA3DEEF" w14:textId="77777777" w:rsidR="00082BCA" w:rsidRPr="00391794" w:rsidRDefault="00082BCA" w:rsidP="00AF3D3E">
            <w:pPr>
              <w:spacing w:before="0" w:after="0"/>
            </w:pPr>
          </w:p>
        </w:tc>
        <w:tc>
          <w:tcPr>
            <w:tcW w:w="5534" w:type="dxa"/>
          </w:tcPr>
          <w:p w14:paraId="22AC6126" w14:textId="77777777" w:rsidR="00082BCA" w:rsidRPr="00391794" w:rsidRDefault="00082BCA" w:rsidP="00AF3D3E">
            <w:pPr>
              <w:spacing w:before="0" w:after="0"/>
              <w:rPr>
                <w:szCs w:val="20"/>
              </w:rPr>
            </w:pPr>
          </w:p>
        </w:tc>
      </w:tr>
      <w:tr w:rsidR="00082BCA" w:rsidRPr="00391794" w14:paraId="4FEFA4AA" w14:textId="77777777">
        <w:trPr>
          <w:trHeight w:val="70"/>
        </w:trPr>
        <w:tc>
          <w:tcPr>
            <w:tcW w:w="4608" w:type="dxa"/>
          </w:tcPr>
          <w:p w14:paraId="0C06644D" w14:textId="77777777" w:rsidR="00082BCA" w:rsidRPr="00391794" w:rsidRDefault="00082BCA" w:rsidP="00AF3D3E">
            <w:pPr>
              <w:spacing w:before="0" w:after="0"/>
            </w:pPr>
          </w:p>
        </w:tc>
        <w:tc>
          <w:tcPr>
            <w:tcW w:w="5534" w:type="dxa"/>
          </w:tcPr>
          <w:p w14:paraId="6C428B87" w14:textId="77777777" w:rsidR="00082BCA" w:rsidRPr="00391794" w:rsidRDefault="00082BCA" w:rsidP="00AF3D3E">
            <w:pPr>
              <w:spacing w:before="0" w:after="0"/>
              <w:rPr>
                <w:szCs w:val="20"/>
              </w:rPr>
            </w:pPr>
          </w:p>
        </w:tc>
      </w:tr>
      <w:tr w:rsidR="00AB0F2D" w:rsidRPr="00391794" w14:paraId="5DB64653" w14:textId="77777777">
        <w:trPr>
          <w:trHeight w:val="70"/>
        </w:trPr>
        <w:tc>
          <w:tcPr>
            <w:tcW w:w="4608" w:type="dxa"/>
          </w:tcPr>
          <w:p w14:paraId="378CF9E1" w14:textId="77777777" w:rsidR="00AB0F2D" w:rsidRPr="00391794" w:rsidRDefault="00AB0F2D" w:rsidP="00AF3D3E">
            <w:pPr>
              <w:spacing w:before="0" w:after="0"/>
            </w:pPr>
          </w:p>
        </w:tc>
        <w:tc>
          <w:tcPr>
            <w:tcW w:w="5534" w:type="dxa"/>
          </w:tcPr>
          <w:p w14:paraId="365B0AB3" w14:textId="77777777" w:rsidR="00AB0F2D" w:rsidRPr="00391794" w:rsidRDefault="00AB0F2D" w:rsidP="00AF3D3E">
            <w:pPr>
              <w:spacing w:before="0" w:after="0"/>
              <w:rPr>
                <w:szCs w:val="20"/>
              </w:rPr>
            </w:pPr>
          </w:p>
        </w:tc>
      </w:tr>
      <w:tr w:rsidR="00793B4B" w:rsidRPr="00391794" w14:paraId="09587ED3" w14:textId="77777777">
        <w:trPr>
          <w:trHeight w:val="70"/>
        </w:trPr>
        <w:tc>
          <w:tcPr>
            <w:tcW w:w="4608" w:type="dxa"/>
          </w:tcPr>
          <w:p w14:paraId="34B4BB10" w14:textId="77777777" w:rsidR="00793B4B" w:rsidDel="00793B4B" w:rsidRDefault="00793B4B" w:rsidP="00AF3D3E">
            <w:pPr>
              <w:spacing w:before="0" w:after="0"/>
            </w:pPr>
          </w:p>
        </w:tc>
        <w:tc>
          <w:tcPr>
            <w:tcW w:w="5534" w:type="dxa"/>
          </w:tcPr>
          <w:p w14:paraId="147937A5" w14:textId="77777777" w:rsidR="00793B4B" w:rsidRDefault="00793B4B" w:rsidP="00AF3D3E">
            <w:pPr>
              <w:spacing w:before="0" w:after="0"/>
              <w:rPr>
                <w:szCs w:val="20"/>
              </w:rPr>
            </w:pPr>
          </w:p>
        </w:tc>
      </w:tr>
      <w:tr w:rsidR="00AB0F2D" w:rsidRPr="00391794" w14:paraId="04CD8A52" w14:textId="77777777">
        <w:trPr>
          <w:trHeight w:val="70"/>
        </w:trPr>
        <w:tc>
          <w:tcPr>
            <w:tcW w:w="4608" w:type="dxa"/>
          </w:tcPr>
          <w:p w14:paraId="23061BE0" w14:textId="77777777" w:rsidR="00AB0F2D" w:rsidRPr="00391794" w:rsidRDefault="00AB0F2D" w:rsidP="00AF3D3E">
            <w:pPr>
              <w:spacing w:before="0" w:after="0"/>
            </w:pPr>
          </w:p>
        </w:tc>
        <w:tc>
          <w:tcPr>
            <w:tcW w:w="5534" w:type="dxa"/>
          </w:tcPr>
          <w:p w14:paraId="3C683532" w14:textId="77777777" w:rsidR="00AB0F2D" w:rsidRPr="00391794" w:rsidRDefault="00AB0F2D" w:rsidP="00AF3D3E">
            <w:pPr>
              <w:spacing w:before="0" w:after="0"/>
              <w:rPr>
                <w:szCs w:val="20"/>
              </w:rPr>
            </w:pPr>
          </w:p>
        </w:tc>
      </w:tr>
      <w:tr w:rsidR="00AB0F2D" w:rsidRPr="00391794" w14:paraId="2F1F98E1" w14:textId="77777777">
        <w:trPr>
          <w:trHeight w:val="70"/>
        </w:trPr>
        <w:tc>
          <w:tcPr>
            <w:tcW w:w="4608" w:type="dxa"/>
          </w:tcPr>
          <w:p w14:paraId="5C402662" w14:textId="77777777" w:rsidR="00AB0F2D" w:rsidRPr="00391794" w:rsidRDefault="00AB0F2D" w:rsidP="00AF3D3E">
            <w:pPr>
              <w:spacing w:before="0" w:after="0"/>
            </w:pPr>
          </w:p>
        </w:tc>
        <w:tc>
          <w:tcPr>
            <w:tcW w:w="5534" w:type="dxa"/>
          </w:tcPr>
          <w:p w14:paraId="240D5917" w14:textId="77777777" w:rsidR="00AB0F2D" w:rsidRPr="00391794" w:rsidRDefault="00AB0F2D" w:rsidP="00AF3D3E">
            <w:pPr>
              <w:spacing w:before="0" w:after="0"/>
              <w:rPr>
                <w:szCs w:val="20"/>
              </w:rPr>
            </w:pPr>
          </w:p>
        </w:tc>
      </w:tr>
    </w:tbl>
    <w:p w14:paraId="6A38BB30" w14:textId="77777777" w:rsidR="00FB678D" w:rsidRPr="00391794" w:rsidRDefault="00FB678D" w:rsidP="00032618">
      <w:pPr>
        <w:pStyle w:val="Heading1"/>
        <w:numPr>
          <w:ilvl w:val="0"/>
          <w:numId w:val="0"/>
        </w:numPr>
      </w:pPr>
    </w:p>
    <w:p w14:paraId="1D721D45" w14:textId="77777777" w:rsidR="00351AB2" w:rsidRDefault="002C3523" w:rsidP="00D80972">
      <w:pPr>
        <w:pStyle w:val="Heading1"/>
      </w:pPr>
      <w:bookmarkStart w:id="5" w:name="_Toc462064652"/>
      <w:r w:rsidRPr="00391794">
        <w:t>INTRODUCTION</w:t>
      </w:r>
      <w:bookmarkStart w:id="6" w:name="_Toc196577918"/>
      <w:bookmarkStart w:id="7" w:name="_Toc196577920"/>
      <w:bookmarkStart w:id="8" w:name="_Toc196577921"/>
      <w:bookmarkEnd w:id="5"/>
      <w:bookmarkEnd w:id="6"/>
      <w:bookmarkEnd w:id="7"/>
      <w:bookmarkEnd w:id="8"/>
      <w:r w:rsidR="00351AB2">
        <w:t xml:space="preserve"> </w:t>
      </w:r>
    </w:p>
    <w:p w14:paraId="3DD9AB12" w14:textId="77777777" w:rsidR="004D192C" w:rsidRDefault="004D192C" w:rsidP="00E223CA">
      <w:pPr>
        <w:pStyle w:val="Heading2"/>
      </w:pPr>
      <w:bookmarkStart w:id="9" w:name="_Toc238641265"/>
      <w:bookmarkStart w:id="10" w:name="_Toc238641347"/>
      <w:bookmarkStart w:id="11" w:name="_Toc462064653"/>
      <w:bookmarkEnd w:id="9"/>
      <w:bookmarkEnd w:id="10"/>
      <w:r w:rsidRPr="00351AB2">
        <w:t>Purpose</w:t>
      </w:r>
      <w:bookmarkEnd w:id="11"/>
    </w:p>
    <w:p w14:paraId="6284A48F" w14:textId="77777777" w:rsidR="00EA49BD" w:rsidRPr="0080155F" w:rsidRDefault="00EA49BD" w:rsidP="00EA49BD">
      <w:pPr>
        <w:numPr>
          <w:ilvl w:val="0"/>
          <w:numId w:val="27"/>
        </w:numPr>
        <w:rPr>
          <w:i/>
        </w:rPr>
      </w:pPr>
      <w:r w:rsidRPr="0080155F">
        <w:rPr>
          <w:i/>
        </w:rPr>
        <w:t>Giới thiệu mục đích của hệ thống</w:t>
      </w:r>
      <w:r w:rsidR="00032618">
        <w:rPr>
          <w:i/>
        </w:rPr>
        <w:t>...</w:t>
      </w:r>
    </w:p>
    <w:p w14:paraId="15A9E5AF" w14:textId="77777777" w:rsidR="00903585" w:rsidRDefault="001C0206" w:rsidP="00EA49BD">
      <w:pPr>
        <w:pStyle w:val="Heading2"/>
      </w:pPr>
      <w:bookmarkStart w:id="12" w:name="_Toc462064654"/>
      <w:r>
        <w:t>In Scope</w:t>
      </w:r>
      <w:bookmarkEnd w:id="12"/>
    </w:p>
    <w:p w14:paraId="31DD14FC" w14:textId="77777777" w:rsidR="00EA49BD" w:rsidRPr="0080155F" w:rsidRDefault="00EA49BD" w:rsidP="004D46EC">
      <w:pPr>
        <w:numPr>
          <w:ilvl w:val="0"/>
          <w:numId w:val="27"/>
        </w:numPr>
        <w:rPr>
          <w:i/>
        </w:rPr>
      </w:pPr>
      <w:r w:rsidRPr="0080155F">
        <w:rPr>
          <w:i/>
        </w:rPr>
        <w:t xml:space="preserve">Phạm vi </w:t>
      </w:r>
      <w:r w:rsidR="004D46EC" w:rsidRPr="0080155F">
        <w:rPr>
          <w:i/>
        </w:rPr>
        <w:t>công việc</w:t>
      </w:r>
      <w:r w:rsidRPr="0080155F">
        <w:rPr>
          <w:i/>
        </w:rPr>
        <w:t xml:space="preserve"> của dự án</w:t>
      </w:r>
      <w:r w:rsidR="00032618">
        <w:rPr>
          <w:i/>
        </w:rPr>
        <w:t>...</w:t>
      </w:r>
    </w:p>
    <w:p w14:paraId="097ADA0C" w14:textId="77777777" w:rsidR="00A345D9" w:rsidRPr="004573B5" w:rsidRDefault="00297C32" w:rsidP="00EA49BD">
      <w:pPr>
        <w:numPr>
          <w:ilvl w:val="0"/>
          <w:numId w:val="27"/>
        </w:numPr>
        <w:jc w:val="both"/>
      </w:pPr>
      <w:r w:rsidRPr="00EA49BD">
        <w:br w:type="page"/>
      </w:r>
    </w:p>
    <w:p w14:paraId="490BB14F" w14:textId="77777777" w:rsidR="0065133B" w:rsidRPr="00391794" w:rsidRDefault="00306586" w:rsidP="00D80972">
      <w:pPr>
        <w:pStyle w:val="Heading1"/>
      </w:pPr>
      <w:bookmarkStart w:id="13" w:name="_Toc196577923"/>
      <w:bookmarkStart w:id="14" w:name="_Toc462064655"/>
      <w:bookmarkEnd w:id="13"/>
      <w:r>
        <w:lastRenderedPageBreak/>
        <w:t>OVERVIEW</w:t>
      </w:r>
      <w:bookmarkEnd w:id="14"/>
    </w:p>
    <w:p w14:paraId="609E1151" w14:textId="77777777" w:rsidR="00032618" w:rsidRPr="00032618" w:rsidRDefault="00306586" w:rsidP="00032618">
      <w:pPr>
        <w:pStyle w:val="Heading2"/>
      </w:pPr>
      <w:bookmarkStart w:id="15" w:name="_Toc462064656"/>
      <w:r>
        <w:t>Actors</w:t>
      </w:r>
      <w:bookmarkEnd w:id="15"/>
    </w:p>
    <w:p w14:paraId="2B0B46AA" w14:textId="77777777" w:rsidR="00DC172B" w:rsidRDefault="00DC172B" w:rsidP="004A5E1A">
      <w:pPr>
        <w:jc w:val="both"/>
      </w:pPr>
      <w:r>
        <w:t xml:space="preserve">The below diagram describes all actors of the </w:t>
      </w:r>
      <w:r w:rsidR="00C07B0E">
        <w:rPr>
          <w:rFonts w:cs="Tahoma"/>
          <w:szCs w:val="16"/>
          <w:lang w:val="en-US" w:eastAsia="en-US"/>
        </w:rPr>
        <w:t>JAVA01</w:t>
      </w:r>
      <w:r w:rsidR="00E454DC">
        <w:rPr>
          <w:rFonts w:cs="Tahoma"/>
          <w:szCs w:val="16"/>
          <w:lang w:val="en-US" w:eastAsia="en-US"/>
        </w:rPr>
        <w:t>Resource Management System</w:t>
      </w:r>
      <w:r>
        <w:t xml:space="preserve">. An actor represents </w:t>
      </w:r>
      <w:r w:rsidR="008A7262">
        <w:t>a</w:t>
      </w:r>
      <w:r>
        <w:t xml:space="preserve"> User </w:t>
      </w:r>
      <w:r w:rsidR="008A7262">
        <w:t>Role;</w:t>
      </w:r>
      <w:r w:rsidR="003E7CD7">
        <w:t xml:space="preserve"> currently we have Administrator</w:t>
      </w:r>
      <w:r w:rsidR="00227B78">
        <w:t xml:space="preserve"> and</w:t>
      </w:r>
      <w:r w:rsidR="003E7CD7">
        <w:t xml:space="preserve"> </w:t>
      </w:r>
      <w:r w:rsidR="005F167F">
        <w:t>N</w:t>
      </w:r>
      <w:r w:rsidR="003E7CD7">
        <w:t xml:space="preserve">ormal </w:t>
      </w:r>
      <w:r w:rsidR="005F167F">
        <w:t>U</w:t>
      </w:r>
      <w:r w:rsidR="003E7CD7">
        <w:t>ser</w:t>
      </w:r>
      <w:r w:rsidR="005F167F">
        <w:t xml:space="preserve"> Account</w:t>
      </w:r>
      <w:r w:rsidR="003E7CD7">
        <w:t>. Each user has his own actions when accessing into the system, base on his right</w:t>
      </w:r>
      <w:r w:rsidR="006D1CE9">
        <w:t>s</w:t>
      </w:r>
      <w:r w:rsidR="003E7CD7">
        <w:t xml:space="preserve">. Administrator and </w:t>
      </w:r>
      <w:r w:rsidR="005F167F">
        <w:t>N</w:t>
      </w:r>
      <w:r w:rsidR="003E7CD7">
        <w:t xml:space="preserve">ormal </w:t>
      </w:r>
      <w:r w:rsidR="005F167F">
        <w:t>U</w:t>
      </w:r>
      <w:r w:rsidR="003E7CD7">
        <w:t>ser</w:t>
      </w:r>
      <w:r w:rsidR="005F167F">
        <w:t xml:space="preserve"> Account</w:t>
      </w:r>
      <w:r w:rsidR="003E7CD7">
        <w:t xml:space="preserve"> have the rights to add new</w:t>
      </w:r>
      <w:r w:rsidR="006D1CE9">
        <w:t xml:space="preserve">, </w:t>
      </w:r>
      <w:r w:rsidR="003E7CD7">
        <w:t>update</w:t>
      </w:r>
      <w:r w:rsidR="006D1CE9">
        <w:t xml:space="preserve"> and delete records in all features; except User</w:t>
      </w:r>
      <w:r w:rsidR="003F5B41">
        <w:t xml:space="preserve"> Accounts</w:t>
      </w:r>
      <w:r w:rsidR="006D1CE9">
        <w:t xml:space="preserve"> </w:t>
      </w:r>
      <w:r w:rsidR="00371805">
        <w:t>Maintenance</w:t>
      </w:r>
      <w:r w:rsidR="00F7731F">
        <w:t xml:space="preserve"> and</w:t>
      </w:r>
      <w:r w:rsidR="006D1CE9">
        <w:t xml:space="preserve"> </w:t>
      </w:r>
      <w:r w:rsidR="00F7731F">
        <w:rPr>
          <w:rFonts w:cs="Tahoma"/>
          <w:szCs w:val="20"/>
        </w:rPr>
        <w:t>Housekeeping Modules</w:t>
      </w:r>
      <w:r w:rsidR="006D1CE9">
        <w:t>, only Administrator can access.</w:t>
      </w:r>
      <w:r w:rsidR="003E7CD7">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200"/>
      </w:tblGrid>
      <w:tr w:rsidR="00DC172B" w:rsidRPr="00391794" w14:paraId="4E70EBC7" w14:textId="77777777">
        <w:tc>
          <w:tcPr>
            <w:tcW w:w="2880" w:type="dxa"/>
            <w:shd w:val="clear" w:color="auto" w:fill="CCFFCC"/>
          </w:tcPr>
          <w:p w14:paraId="6AA2B35C" w14:textId="77777777" w:rsidR="00DC172B" w:rsidRPr="00391794" w:rsidRDefault="00DC172B" w:rsidP="004A5E1A">
            <w:pPr>
              <w:spacing w:before="0" w:after="0"/>
              <w:rPr>
                <w:b/>
                <w:color w:val="000080"/>
              </w:rPr>
            </w:pPr>
            <w:r>
              <w:rPr>
                <w:b/>
                <w:color w:val="000080"/>
              </w:rPr>
              <w:t>Actor</w:t>
            </w:r>
          </w:p>
        </w:tc>
        <w:tc>
          <w:tcPr>
            <w:tcW w:w="7200" w:type="dxa"/>
            <w:shd w:val="clear" w:color="auto" w:fill="CCFFCC"/>
          </w:tcPr>
          <w:p w14:paraId="7EC7B4D3" w14:textId="77777777" w:rsidR="00DC172B" w:rsidRPr="00391794" w:rsidRDefault="00DC172B" w:rsidP="004A5E1A">
            <w:pPr>
              <w:spacing w:before="0" w:after="0"/>
              <w:rPr>
                <w:b/>
                <w:color w:val="000080"/>
              </w:rPr>
            </w:pPr>
            <w:r>
              <w:rPr>
                <w:b/>
                <w:color w:val="000080"/>
              </w:rPr>
              <w:t>Description</w:t>
            </w:r>
          </w:p>
        </w:tc>
      </w:tr>
      <w:tr w:rsidR="00DC172B" w:rsidRPr="009B54DA" w14:paraId="3D944D51" w14:textId="77777777">
        <w:tc>
          <w:tcPr>
            <w:tcW w:w="2880" w:type="dxa"/>
          </w:tcPr>
          <w:p w14:paraId="5D120523" w14:textId="77777777" w:rsidR="00DC172B" w:rsidRPr="00D76341" w:rsidRDefault="00013037" w:rsidP="008D06C6">
            <w:pPr>
              <w:spacing w:before="0" w:after="0"/>
              <w:rPr>
                <w:rFonts w:cs="Tahoma"/>
                <w:szCs w:val="20"/>
              </w:rPr>
            </w:pPr>
            <w:r>
              <w:rPr>
                <w:rFonts w:cs="Tahoma"/>
                <w:szCs w:val="20"/>
              </w:rPr>
              <w:t>Administrator</w:t>
            </w:r>
          </w:p>
        </w:tc>
        <w:tc>
          <w:tcPr>
            <w:tcW w:w="7200" w:type="dxa"/>
          </w:tcPr>
          <w:p w14:paraId="175BF35F" w14:textId="77777777" w:rsidR="00886A15" w:rsidRPr="00D76BDF" w:rsidRDefault="008631CD" w:rsidP="00D76BDF">
            <w:pPr>
              <w:spacing w:before="0" w:after="0"/>
              <w:jc w:val="both"/>
              <w:rPr>
                <w:rFonts w:cs="Tahoma"/>
                <w:szCs w:val="20"/>
              </w:rPr>
            </w:pPr>
            <w:r w:rsidRPr="00D76BDF">
              <w:rPr>
                <w:rFonts w:cs="Tahoma"/>
                <w:szCs w:val="20"/>
              </w:rPr>
              <w:t>Has the right</w:t>
            </w:r>
            <w:r w:rsidR="00D76BDF" w:rsidRPr="00D76BDF">
              <w:rPr>
                <w:rFonts w:cs="Tahoma"/>
                <w:szCs w:val="20"/>
              </w:rPr>
              <w:t xml:space="preserve"> to View, Add new, </w:t>
            </w:r>
            <w:r w:rsidR="009C7559">
              <w:rPr>
                <w:rFonts w:cs="Tahoma"/>
                <w:szCs w:val="20"/>
              </w:rPr>
              <w:t>Update</w:t>
            </w:r>
            <w:r w:rsidR="009C7559" w:rsidRPr="00D76BDF">
              <w:rPr>
                <w:rFonts w:cs="Tahoma"/>
                <w:szCs w:val="20"/>
              </w:rPr>
              <w:t xml:space="preserve"> </w:t>
            </w:r>
            <w:r w:rsidR="00D76BDF" w:rsidRPr="00D76BDF">
              <w:rPr>
                <w:rFonts w:cs="Tahoma"/>
                <w:szCs w:val="20"/>
              </w:rPr>
              <w:t>and Delete data</w:t>
            </w:r>
            <w:r w:rsidR="008C293F">
              <w:rPr>
                <w:rFonts w:cs="Tahoma"/>
                <w:szCs w:val="20"/>
              </w:rPr>
              <w:t xml:space="preserve"> in all modules</w:t>
            </w:r>
            <w:r w:rsidR="00D76BDF" w:rsidRPr="00D76BDF">
              <w:rPr>
                <w:rFonts w:cs="Tahoma"/>
                <w:szCs w:val="20"/>
              </w:rPr>
              <w:t>.</w:t>
            </w:r>
          </w:p>
        </w:tc>
      </w:tr>
      <w:tr w:rsidR="004A5E1A" w:rsidRPr="00184BE0" w14:paraId="5A64530A" w14:textId="77777777">
        <w:tc>
          <w:tcPr>
            <w:tcW w:w="2880" w:type="dxa"/>
          </w:tcPr>
          <w:p w14:paraId="7D66F30A" w14:textId="77777777" w:rsidR="004A5E1A" w:rsidRPr="00D76341" w:rsidRDefault="003E7CD7" w:rsidP="004A5E1A">
            <w:pPr>
              <w:pStyle w:val="ReportTableContent"/>
              <w:rPr>
                <w:rFonts w:cs="Tahoma"/>
                <w:sz w:val="20"/>
              </w:rPr>
            </w:pPr>
            <w:r>
              <w:rPr>
                <w:rFonts w:cs="Tahoma"/>
                <w:sz w:val="20"/>
              </w:rPr>
              <w:t xml:space="preserve">Normal </w:t>
            </w:r>
            <w:r w:rsidR="00806C14">
              <w:rPr>
                <w:rFonts w:cs="Tahoma"/>
                <w:sz w:val="20"/>
              </w:rPr>
              <w:t>U</w:t>
            </w:r>
            <w:r>
              <w:rPr>
                <w:rFonts w:cs="Tahoma"/>
                <w:sz w:val="20"/>
              </w:rPr>
              <w:t>ser</w:t>
            </w:r>
            <w:r w:rsidR="00806C14">
              <w:rPr>
                <w:rFonts w:cs="Tahoma"/>
                <w:sz w:val="20"/>
              </w:rPr>
              <w:t xml:space="preserve"> Account</w:t>
            </w:r>
          </w:p>
        </w:tc>
        <w:tc>
          <w:tcPr>
            <w:tcW w:w="7200" w:type="dxa"/>
          </w:tcPr>
          <w:p w14:paraId="7186C5EF" w14:textId="77777777" w:rsidR="004A5E1A" w:rsidRPr="00C647C8" w:rsidRDefault="008631CD" w:rsidP="004A5E1A">
            <w:pPr>
              <w:spacing w:before="0" w:after="0"/>
              <w:jc w:val="both"/>
              <w:rPr>
                <w:rFonts w:cs="Tahoma"/>
                <w:szCs w:val="20"/>
              </w:rPr>
            </w:pPr>
            <w:r>
              <w:rPr>
                <w:rFonts w:cs="Tahoma"/>
                <w:szCs w:val="20"/>
              </w:rPr>
              <w:t>Has the right</w:t>
            </w:r>
            <w:r w:rsidR="00D76BDF">
              <w:rPr>
                <w:rFonts w:cs="Tahoma"/>
                <w:szCs w:val="20"/>
              </w:rPr>
              <w:t xml:space="preserve"> to View, Add </w:t>
            </w:r>
            <w:r w:rsidR="00371805">
              <w:rPr>
                <w:rFonts w:cs="Tahoma"/>
                <w:szCs w:val="20"/>
              </w:rPr>
              <w:t>new, Update</w:t>
            </w:r>
            <w:r w:rsidR="008C293F">
              <w:rPr>
                <w:rFonts w:cs="Tahoma"/>
                <w:szCs w:val="20"/>
              </w:rPr>
              <w:t xml:space="preserve"> and Delete</w:t>
            </w:r>
            <w:r w:rsidR="009C7559">
              <w:rPr>
                <w:rFonts w:cs="Tahoma"/>
                <w:szCs w:val="20"/>
              </w:rPr>
              <w:t xml:space="preserve"> </w:t>
            </w:r>
            <w:r w:rsidR="00D76BDF">
              <w:rPr>
                <w:rFonts w:cs="Tahoma"/>
                <w:szCs w:val="20"/>
              </w:rPr>
              <w:t>data</w:t>
            </w:r>
            <w:r w:rsidR="005B6D52">
              <w:rPr>
                <w:rFonts w:cs="Tahoma"/>
                <w:szCs w:val="20"/>
              </w:rPr>
              <w:t xml:space="preserve"> in all modules</w:t>
            </w:r>
            <w:r w:rsidR="008C293F">
              <w:rPr>
                <w:rFonts w:cs="Tahoma"/>
                <w:szCs w:val="20"/>
              </w:rPr>
              <w:t>, except User</w:t>
            </w:r>
            <w:r w:rsidR="003F5B41">
              <w:rPr>
                <w:rFonts w:cs="Tahoma"/>
                <w:szCs w:val="20"/>
              </w:rPr>
              <w:t xml:space="preserve"> Accounts</w:t>
            </w:r>
            <w:r w:rsidR="008C293F">
              <w:rPr>
                <w:rFonts w:cs="Tahoma"/>
                <w:szCs w:val="20"/>
              </w:rPr>
              <w:t xml:space="preserve"> Maintenance</w:t>
            </w:r>
            <w:r w:rsidR="00C9683A">
              <w:rPr>
                <w:rFonts w:cs="Tahoma"/>
                <w:szCs w:val="20"/>
              </w:rPr>
              <w:t xml:space="preserve"> and Housekeeping</w:t>
            </w:r>
            <w:r w:rsidR="008C293F">
              <w:rPr>
                <w:rFonts w:cs="Tahoma"/>
                <w:szCs w:val="20"/>
              </w:rPr>
              <w:t xml:space="preserve"> Module</w:t>
            </w:r>
            <w:r w:rsidR="00C9683A">
              <w:rPr>
                <w:rFonts w:cs="Tahoma"/>
                <w:szCs w:val="20"/>
              </w:rPr>
              <w:t>s</w:t>
            </w:r>
            <w:r w:rsidR="00D76BDF">
              <w:rPr>
                <w:rFonts w:cs="Tahoma"/>
                <w:szCs w:val="20"/>
              </w:rPr>
              <w:t>.</w:t>
            </w:r>
          </w:p>
        </w:tc>
      </w:tr>
    </w:tbl>
    <w:p w14:paraId="55D29227" w14:textId="77777777" w:rsidR="00952695" w:rsidRDefault="00282CF7" w:rsidP="00CB2960">
      <w:pPr>
        <w:pStyle w:val="Heading2"/>
      </w:pPr>
      <w:bookmarkStart w:id="16" w:name="_Toc202842707"/>
      <w:bookmarkStart w:id="17" w:name="_Toc202865892"/>
      <w:bookmarkStart w:id="18" w:name="_Toc203022790"/>
      <w:bookmarkStart w:id="19" w:name="_Toc203023176"/>
      <w:bookmarkStart w:id="20" w:name="_Toc203212499"/>
      <w:bookmarkStart w:id="21" w:name="_Toc203289071"/>
      <w:bookmarkStart w:id="22" w:name="_Toc222910646"/>
      <w:bookmarkStart w:id="23" w:name="_Toc223410150"/>
      <w:bookmarkStart w:id="24" w:name="_Toc462064657"/>
      <w:bookmarkEnd w:id="16"/>
      <w:bookmarkEnd w:id="17"/>
      <w:bookmarkEnd w:id="18"/>
      <w:bookmarkEnd w:id="19"/>
      <w:bookmarkEnd w:id="20"/>
      <w:bookmarkEnd w:id="21"/>
      <w:bookmarkEnd w:id="22"/>
      <w:bookmarkEnd w:id="23"/>
      <w:r>
        <w:t xml:space="preserve">System </w:t>
      </w:r>
      <w:r w:rsidR="00952695">
        <w:t>Use Case Diagram</w:t>
      </w:r>
      <w:bookmarkEnd w:id="24"/>
    </w:p>
    <w:p w14:paraId="0A3DD51D" w14:textId="77777777" w:rsidR="00DC172B" w:rsidRDefault="00DC172B" w:rsidP="00DC172B">
      <w:pPr>
        <w:jc w:val="both"/>
      </w:pPr>
      <w:r>
        <w:t xml:space="preserve">The following diagram provides an overall picture of the functionality groups, Actors of the </w:t>
      </w:r>
      <w:r w:rsidR="00C07B0E">
        <w:t>JAVA01</w:t>
      </w:r>
      <w:r w:rsidR="00E454DC">
        <w:t>Resource Management System</w:t>
      </w:r>
      <w:r>
        <w:t xml:space="preserve">. </w:t>
      </w:r>
      <w:r w:rsidR="00C07B0E">
        <w:t>JAVA01</w:t>
      </w:r>
      <w:r w:rsidR="00E454DC">
        <w:t>Resource Management System</w:t>
      </w:r>
      <w:r>
        <w:t xml:space="preserve">’s functionalities are divided into </w:t>
      </w:r>
      <w:r w:rsidR="001716C1">
        <w:t xml:space="preserve">these </w:t>
      </w:r>
      <w:r>
        <w:t xml:space="preserve">use cases: </w:t>
      </w:r>
    </w:p>
    <w:p w14:paraId="01255F14" w14:textId="0512F2BE" w:rsidR="001F5F97" w:rsidRDefault="001F5F97" w:rsidP="0093592C">
      <w:pPr>
        <w:tabs>
          <w:tab w:val="left" w:pos="1440"/>
        </w:tabs>
        <w:jc w:val="both"/>
        <w:sectPr w:rsidR="001F5F97" w:rsidSect="00F95A6F">
          <w:footerReference w:type="default" r:id="rId11"/>
          <w:pgSz w:w="11906" w:h="16838" w:code="9"/>
          <w:pgMar w:top="851" w:right="851" w:bottom="851" w:left="851" w:header="432" w:footer="432" w:gutter="0"/>
          <w:cols w:space="708"/>
          <w:docGrid w:linePitch="360"/>
        </w:sectPr>
      </w:pPr>
      <w:bookmarkStart w:id="25" w:name="_GoBack"/>
      <w:bookmarkEnd w:id="25"/>
    </w:p>
    <w:p w14:paraId="11BD35D2" w14:textId="77777777" w:rsidR="00BC07C8" w:rsidRDefault="00BC07C8" w:rsidP="00DC172B">
      <w:pPr>
        <w:jc w:val="both"/>
      </w:pPr>
    </w:p>
    <w:p w14:paraId="22C66B92" w14:textId="77777777" w:rsidR="00C47C70" w:rsidRDefault="00C47C70" w:rsidP="00DC172B">
      <w:pPr>
        <w:jc w:val="both"/>
      </w:pPr>
    </w:p>
    <w:p w14:paraId="31197A72" w14:textId="77777777" w:rsidR="00831977" w:rsidRDefault="008A0C00" w:rsidP="006B799B">
      <w:r>
        <w:t xml:space="preserve">                         </w:t>
      </w:r>
      <w:r w:rsidR="00AE775C">
        <w:object w:dxaOrig="8341" w:dyaOrig="4956" w14:anchorId="4E1CE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47.3pt" o:ole="">
            <v:imagedata r:id="rId12" o:title=""/>
          </v:shape>
          <o:OLEObject Type="Embed" ProgID="Visio.Drawing.11" ShapeID="_x0000_i1025" DrawAspect="Content" ObjectID="_1536505128" r:id="rId13"/>
        </w:object>
      </w:r>
    </w:p>
    <w:p w14:paraId="397B44AA" w14:textId="77777777" w:rsidR="003D5D71" w:rsidRDefault="003D5D71" w:rsidP="003D5D71">
      <w:pPr>
        <w:pStyle w:val="Heading3"/>
      </w:pPr>
      <w:r>
        <w:t>Airlines Information Maintenance - Use Case Diagram</w:t>
      </w:r>
    </w:p>
    <w:p w14:paraId="4905F667" w14:textId="77777777" w:rsidR="00A20A17" w:rsidRDefault="001A7A72" w:rsidP="006B799B">
      <w:r>
        <w:object w:dxaOrig="7015" w:dyaOrig="4040" w14:anchorId="454215F2">
          <v:shape id="_x0000_i1026" type="#_x0000_t75" style="width:351.25pt;height:201.6pt" o:ole="">
            <v:imagedata r:id="rId14" o:title=""/>
          </v:shape>
          <o:OLEObject Type="Embed" ProgID="Visio.Drawing.11" ShapeID="_x0000_i1026" DrawAspect="Content" ObjectID="_1536505129" r:id="rId15"/>
        </w:object>
      </w:r>
    </w:p>
    <w:p w14:paraId="04CA97E7" w14:textId="77777777" w:rsidR="00F96200" w:rsidRDefault="00F96200" w:rsidP="00F96200">
      <w:pPr>
        <w:pStyle w:val="Heading3"/>
        <w:tabs>
          <w:tab w:val="clear" w:pos="3330"/>
          <w:tab w:val="num" w:pos="720"/>
        </w:tabs>
        <w:ind w:left="720"/>
      </w:pPr>
      <w:r>
        <w:t>Project/Contract Information Maintenance - Use Case Diagram</w:t>
      </w:r>
    </w:p>
    <w:p w14:paraId="6B321B28" w14:textId="77777777" w:rsidR="00F96200" w:rsidRPr="00F96200" w:rsidRDefault="00F96200" w:rsidP="00F96200"/>
    <w:p w14:paraId="7C48CE1B" w14:textId="77777777" w:rsidR="00F96200" w:rsidRPr="00F96200" w:rsidRDefault="00F96200" w:rsidP="00F96200">
      <w:r>
        <w:object w:dxaOrig="11322" w:dyaOrig="6956" w14:anchorId="1350BE28">
          <v:shape id="_x0000_i1027" type="#_x0000_t75" style="width:510.25pt;height:313.65pt" o:ole="">
            <v:imagedata r:id="rId16" o:title=""/>
          </v:shape>
          <o:OLEObject Type="Embed" ProgID="Visio.Drawing.11" ShapeID="_x0000_i1027" DrawAspect="Content" ObjectID="_1536505131" r:id="rId17"/>
        </w:object>
      </w:r>
    </w:p>
    <w:p w14:paraId="1017D653" w14:textId="77777777" w:rsidR="00AE775C" w:rsidRPr="00F96200" w:rsidRDefault="00AE775C" w:rsidP="00F96200"/>
    <w:p w14:paraId="7D85F302" w14:textId="77777777" w:rsidR="003D06C7" w:rsidRDefault="006D5BB4" w:rsidP="000B056B">
      <w:pPr>
        <w:pStyle w:val="Heading2"/>
      </w:pPr>
      <w:bookmarkStart w:id="26" w:name="_Toc462064658"/>
      <w:r>
        <w:lastRenderedPageBreak/>
        <w:t>S</w:t>
      </w:r>
      <w:r w:rsidR="001A614B">
        <w:t xml:space="preserve">ystem </w:t>
      </w:r>
      <w:r>
        <w:t>P</w:t>
      </w:r>
      <w:r w:rsidR="001A614B">
        <w:t xml:space="preserve">ages </w:t>
      </w:r>
      <w:r>
        <w:t>F</w:t>
      </w:r>
      <w:r w:rsidR="001A614B">
        <w:t>low</w:t>
      </w:r>
      <w:bookmarkEnd w:id="26"/>
    </w:p>
    <w:p w14:paraId="16C89129" w14:textId="77777777" w:rsidR="00FC7847" w:rsidRPr="00FC7847" w:rsidRDefault="00546190" w:rsidP="00FC7847">
      <w:r>
        <w:object w:dxaOrig="21302" w:dyaOrig="13036" w14:anchorId="1B9BC4D3">
          <v:shape id="_x0000_i1028" type="#_x0000_t75" style="width:708.1pt;height:433.25pt" o:ole="">
            <v:imagedata r:id="rId18" o:title=""/>
          </v:shape>
          <o:OLEObject Type="Embed" ProgID="Visio.Drawing.11" ShapeID="_x0000_i1028" DrawAspect="Content" ObjectID="_1536505132" r:id="rId19"/>
        </w:object>
      </w:r>
    </w:p>
    <w:p w14:paraId="27758812" w14:textId="77777777" w:rsidR="00D84C9B" w:rsidRDefault="00B4430A" w:rsidP="00604492">
      <w:pPr>
        <w:pStyle w:val="Heading1"/>
      </w:pPr>
      <w:bookmarkStart w:id="27" w:name="_Toc238641275"/>
      <w:bookmarkStart w:id="28" w:name="_Toc238641357"/>
      <w:bookmarkStart w:id="29" w:name="_Toc198051887"/>
      <w:bookmarkStart w:id="30" w:name="_Toc198052099"/>
      <w:bookmarkStart w:id="31" w:name="_Toc462064659"/>
      <w:bookmarkEnd w:id="27"/>
      <w:bookmarkEnd w:id="28"/>
      <w:bookmarkEnd w:id="29"/>
      <w:bookmarkEnd w:id="30"/>
      <w:r>
        <w:lastRenderedPageBreak/>
        <w:t>Function</w:t>
      </w:r>
      <w:r w:rsidR="00483BD1">
        <w:t>al</w:t>
      </w:r>
      <w:r>
        <w:t xml:space="preserve"> Description</w:t>
      </w:r>
      <w:bookmarkEnd w:id="31"/>
    </w:p>
    <w:p w14:paraId="62F1DA87" w14:textId="77777777" w:rsidR="003D06B5" w:rsidRDefault="00D25F05" w:rsidP="003D06B5">
      <w:pPr>
        <w:pStyle w:val="Heading2"/>
        <w:tabs>
          <w:tab w:val="clear" w:pos="576"/>
          <w:tab w:val="num" w:pos="450"/>
        </w:tabs>
        <w:rPr>
          <w:b w:val="0"/>
        </w:rPr>
      </w:pPr>
      <w:bookmarkStart w:id="32" w:name="_Toc462064660"/>
      <w:r w:rsidRPr="00287479">
        <w:rPr>
          <w:b w:val="0"/>
        </w:rPr>
        <w:t>Login:</w:t>
      </w:r>
      <w:bookmarkEnd w:id="32"/>
    </w:p>
    <w:p w14:paraId="73594B86" w14:textId="370AEECD" w:rsidR="003D06B5" w:rsidRPr="003D06B5" w:rsidRDefault="002A2436" w:rsidP="003D06B5">
      <w:r>
        <w:rPr>
          <w:noProof/>
          <w:lang w:val="en-US" w:eastAsia="en-US"/>
        </w:rPr>
        <w:drawing>
          <wp:inline distT="0" distB="0" distL="0" distR="0" wp14:anchorId="41DA8049" wp14:editId="7BDBB711">
            <wp:extent cx="64770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7000" cy="3343275"/>
                    </a:xfrm>
                    <a:prstGeom prst="rect">
                      <a:avLst/>
                    </a:prstGeom>
                    <a:noFill/>
                    <a:ln>
                      <a:noFill/>
                    </a:ln>
                  </pic:spPr>
                </pic:pic>
              </a:graphicData>
            </a:graphic>
          </wp:inline>
        </w:drawing>
      </w:r>
    </w:p>
    <w:p w14:paraId="43B355C1" w14:textId="77777777" w:rsidR="001E1E80" w:rsidRDefault="00F21891" w:rsidP="00F96200">
      <w:bookmarkStart w:id="33" w:name="_Toc262164411"/>
      <w:r>
        <w:t xml:space="preserve">User Account ID and </w:t>
      </w:r>
      <w:r w:rsidRPr="00F21891">
        <w:t>Password must be active directory authenticated.</w:t>
      </w:r>
      <w:r>
        <w:t xml:space="preserve"> </w:t>
      </w:r>
    </w:p>
    <w:p w14:paraId="51EDB38A" w14:textId="77777777" w:rsidR="001E1E80" w:rsidRDefault="001E1E80" w:rsidP="001E1E80">
      <w:pPr>
        <w:pStyle w:val="ListParagraph"/>
        <w:ind w:left="0"/>
        <w:rPr>
          <w:rFonts w:ascii="Tahoma" w:hAnsi="Tahoma" w:cs="Tahoma"/>
          <w:sz w:val="20"/>
        </w:rPr>
      </w:pPr>
      <w:r w:rsidRPr="001E1E80">
        <w:rPr>
          <w:rFonts w:ascii="Tahoma" w:hAnsi="Tahoma" w:cs="Tahoma"/>
          <w:sz w:val="20"/>
        </w:rPr>
        <w:t xml:space="preserve">The system needs to provide a login page for user to enter user id and password. System </w:t>
      </w:r>
      <w:r w:rsidR="007646D0">
        <w:rPr>
          <w:rFonts w:ascii="Tahoma" w:hAnsi="Tahoma" w:cs="Tahoma"/>
          <w:sz w:val="20"/>
        </w:rPr>
        <w:t>needs to</w:t>
      </w:r>
      <w:r w:rsidRPr="001E1E80">
        <w:rPr>
          <w:rFonts w:ascii="Tahoma" w:hAnsi="Tahoma" w:cs="Tahoma"/>
          <w:sz w:val="20"/>
        </w:rPr>
        <w:t xml:space="preserve"> validate the user id and password against </w:t>
      </w:r>
      <w:r w:rsidR="00C07B0E">
        <w:rPr>
          <w:rFonts w:ascii="Tahoma" w:hAnsi="Tahoma" w:cs="Tahoma"/>
          <w:sz w:val="20"/>
        </w:rPr>
        <w:t>Customer</w:t>
      </w:r>
      <w:r w:rsidRPr="001E1E80">
        <w:rPr>
          <w:rFonts w:ascii="Tahoma" w:hAnsi="Tahoma" w:cs="Tahoma"/>
          <w:sz w:val="20"/>
        </w:rPr>
        <w:t xml:space="preserve"> active directory server. </w:t>
      </w:r>
      <w:r w:rsidR="007646D0">
        <w:rPr>
          <w:rFonts w:ascii="Tahoma" w:hAnsi="Tahoma" w:cs="Tahoma"/>
          <w:sz w:val="20"/>
        </w:rPr>
        <w:t>Two</w:t>
      </w:r>
      <w:r w:rsidRPr="001E1E80">
        <w:rPr>
          <w:rFonts w:ascii="Tahoma" w:hAnsi="Tahoma" w:cs="Tahoma"/>
          <w:sz w:val="20"/>
        </w:rPr>
        <w:t xml:space="preserve"> active directory server</w:t>
      </w:r>
      <w:r w:rsidR="007646D0">
        <w:rPr>
          <w:rFonts w:ascii="Tahoma" w:hAnsi="Tahoma" w:cs="Tahoma"/>
          <w:sz w:val="20"/>
        </w:rPr>
        <w:t>s host name will be provided; one is</w:t>
      </w:r>
      <w:r w:rsidRPr="001E1E80">
        <w:rPr>
          <w:rFonts w:ascii="Tahoma" w:hAnsi="Tahoma" w:cs="Tahoma"/>
          <w:sz w:val="20"/>
        </w:rPr>
        <w:t xml:space="preserve"> primary server and the other, secondary server. The system needs to authenticate using the primary server first. If it fails due to primary server unavailability, the system will authenticate using the secondary server. </w:t>
      </w:r>
    </w:p>
    <w:p w14:paraId="270D9A96" w14:textId="77777777" w:rsidR="000B5296" w:rsidRDefault="000B5296" w:rsidP="001E1E80">
      <w:pPr>
        <w:pStyle w:val="ListParagraph"/>
        <w:ind w:left="0"/>
        <w:rPr>
          <w:rFonts w:ascii="Tahoma" w:hAnsi="Tahoma" w:cs="Tahoma"/>
          <w:sz w:val="20"/>
        </w:rPr>
      </w:pPr>
      <w:r>
        <w:rPr>
          <w:rFonts w:ascii="Tahoma" w:hAnsi="Tahoma" w:cs="Tahoma"/>
          <w:sz w:val="20"/>
        </w:rPr>
        <w:t>If the account can’t be found in any server, then the system throws an error message:</w:t>
      </w:r>
    </w:p>
    <w:p w14:paraId="4FF04415" w14:textId="77777777" w:rsidR="000B5296" w:rsidRPr="001E1E80" w:rsidRDefault="000B5296" w:rsidP="001E1E80">
      <w:pPr>
        <w:pStyle w:val="ListParagraph"/>
        <w:ind w:left="0"/>
        <w:rPr>
          <w:rFonts w:ascii="Tahoma" w:hAnsi="Tahoma" w:cs="Tahoma"/>
          <w:sz w:val="20"/>
        </w:rPr>
      </w:pPr>
      <w:r>
        <w:rPr>
          <w:rFonts w:ascii="Tahoma" w:hAnsi="Tahoma" w:cs="Tahoma"/>
          <w:sz w:val="20"/>
        </w:rPr>
        <w:t>“</w:t>
      </w:r>
      <w:r w:rsidR="00076275" w:rsidRPr="00A63C70">
        <w:rPr>
          <w:rFonts w:ascii="Tahoma" w:hAnsi="Tahoma" w:cs="Tahoma"/>
          <w:color w:val="0000FF"/>
          <w:sz w:val="20"/>
        </w:rPr>
        <w:t>Invalid user name.</w:t>
      </w:r>
      <w:r w:rsidR="00FF506B">
        <w:rPr>
          <w:rFonts w:ascii="Tahoma" w:hAnsi="Tahoma" w:cs="Tahoma"/>
          <w:color w:val="0000FF"/>
          <w:sz w:val="20"/>
        </w:rPr>
        <w:t xml:space="preserve"> </w:t>
      </w:r>
      <w:r w:rsidR="00076275" w:rsidRPr="00A63C70">
        <w:rPr>
          <w:rFonts w:ascii="Tahoma" w:hAnsi="Tahoma" w:cs="Tahoma"/>
          <w:color w:val="0000FF"/>
          <w:sz w:val="20"/>
        </w:rPr>
        <w:t>Please re-enter.</w:t>
      </w:r>
      <w:r w:rsidR="00C07B0E">
        <w:rPr>
          <w:rFonts w:ascii="Tahoma" w:hAnsi="Tahoma" w:cs="Tahoma"/>
          <w:sz w:val="20"/>
        </w:rPr>
        <w:t>Customer</w:t>
      </w:r>
      <w:r>
        <w:rPr>
          <w:rFonts w:ascii="Tahoma" w:hAnsi="Tahoma" w:cs="Tahoma"/>
          <w:sz w:val="20"/>
        </w:rPr>
        <w:t>”</w:t>
      </w:r>
    </w:p>
    <w:p w14:paraId="4F70C06E" w14:textId="77777777" w:rsidR="007646D0" w:rsidRDefault="007646D0" w:rsidP="00F96200">
      <w:bookmarkStart w:id="34" w:name="_Toc262164412"/>
      <w:bookmarkEnd w:id="33"/>
      <w:r>
        <w:t xml:space="preserve">When executing login, the system needs to validate user account to check if it is existing in the </w:t>
      </w:r>
      <w:r w:rsidR="00C07B0E">
        <w:t>JAVA01</w:t>
      </w:r>
      <w:r w:rsidR="00E454DC">
        <w:t>Resource Management System</w:t>
      </w:r>
      <w:r>
        <w:t xml:space="preserve"> or not (user account is stored in User Account Maintenance and assigned role). </w:t>
      </w:r>
      <w:r w:rsidRPr="007646D0">
        <w:t xml:space="preserve">If yes, then the application will lead user to default screen of </w:t>
      </w:r>
      <w:r w:rsidR="00C07B0E">
        <w:t>JAVA01</w:t>
      </w:r>
      <w:r w:rsidR="00E454DC">
        <w:t>Resource Management System</w:t>
      </w:r>
      <w:r w:rsidRPr="007646D0">
        <w:t>: View Active Project/Contract Schedule.</w:t>
      </w:r>
    </w:p>
    <w:bookmarkEnd w:id="34"/>
    <w:p w14:paraId="33931DE5" w14:textId="77777777" w:rsidR="00103F54" w:rsidRDefault="00103F54" w:rsidP="00DB4F3C">
      <w:pPr>
        <w:rPr>
          <w:rFonts w:cs="Tahoma"/>
          <w:bCs/>
        </w:rPr>
      </w:pPr>
      <w:r>
        <w:rPr>
          <w:rFonts w:cs="Tahoma"/>
          <w:bCs/>
        </w:rPr>
        <w:t>If not, then the application throws an error message:</w:t>
      </w:r>
    </w:p>
    <w:p w14:paraId="2DEE9D2E" w14:textId="77777777" w:rsidR="00103F54" w:rsidRPr="00DB4F3C" w:rsidRDefault="00103F54" w:rsidP="00DB4F3C">
      <w:r>
        <w:rPr>
          <w:rFonts w:cs="Tahoma"/>
          <w:bCs/>
        </w:rPr>
        <w:t>“</w:t>
      </w:r>
      <w:r w:rsidR="00076275" w:rsidRPr="007D1876">
        <w:rPr>
          <w:rFonts w:cs="Tahoma"/>
          <w:bCs/>
          <w:color w:val="0000FF"/>
        </w:rPr>
        <w:t xml:space="preserve">You are not </w:t>
      </w:r>
      <w:r w:rsidR="00076275">
        <w:rPr>
          <w:rFonts w:cs="Tahoma"/>
          <w:bCs/>
          <w:color w:val="0000FF"/>
        </w:rPr>
        <w:t>authorised</w:t>
      </w:r>
      <w:r w:rsidR="00076275" w:rsidRPr="007D1876">
        <w:rPr>
          <w:rFonts w:cs="Tahoma"/>
          <w:bCs/>
          <w:color w:val="0000FF"/>
        </w:rPr>
        <w:t xml:space="preserve"> to use this application. Please contact the </w:t>
      </w:r>
      <w:r w:rsidR="00076275">
        <w:rPr>
          <w:rFonts w:cs="Tahoma"/>
          <w:bCs/>
          <w:color w:val="0000FF"/>
        </w:rPr>
        <w:t xml:space="preserve">application </w:t>
      </w:r>
      <w:r w:rsidR="00076275" w:rsidRPr="007D1876">
        <w:rPr>
          <w:rFonts w:cs="Tahoma"/>
          <w:bCs/>
          <w:color w:val="0000FF"/>
        </w:rPr>
        <w:t>administrator.</w:t>
      </w:r>
      <w:r>
        <w:rPr>
          <w:rFonts w:cs="Tahoma"/>
          <w:bCs/>
        </w:rPr>
        <w:t>”</w:t>
      </w:r>
    </w:p>
    <w:p w14:paraId="3610B006" w14:textId="77777777" w:rsidR="00D25F05" w:rsidRPr="00D25F05" w:rsidRDefault="00D25F05" w:rsidP="00D25F05"/>
    <w:p w14:paraId="393DA681" w14:textId="77777777" w:rsidR="00D606CA" w:rsidRDefault="002021CC" w:rsidP="00782DC6">
      <w:pPr>
        <w:pStyle w:val="Heading2"/>
        <w:tabs>
          <w:tab w:val="clear" w:pos="576"/>
          <w:tab w:val="num" w:pos="450"/>
        </w:tabs>
      </w:pPr>
      <w:bookmarkStart w:id="35" w:name="_Toc462064661"/>
      <w:r w:rsidRPr="00752480">
        <w:rPr>
          <w:b w:val="0"/>
        </w:rPr>
        <w:t>Airlines Information Maintenance</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9"/>
        <w:gridCol w:w="8475"/>
      </w:tblGrid>
      <w:tr w:rsidR="001E671C" w:rsidRPr="00391794" w14:paraId="5328C9F2" w14:textId="77777777">
        <w:tc>
          <w:tcPr>
            <w:tcW w:w="1728" w:type="dxa"/>
            <w:shd w:val="clear" w:color="auto" w:fill="CCFFCC"/>
          </w:tcPr>
          <w:p w14:paraId="0D2971EB" w14:textId="77777777" w:rsidR="001E671C" w:rsidRPr="00391794" w:rsidRDefault="001E671C" w:rsidP="009A1054">
            <w:pPr>
              <w:spacing w:before="0" w:after="0"/>
            </w:pPr>
            <w:r>
              <w:t>Use Case Name</w:t>
            </w:r>
          </w:p>
        </w:tc>
        <w:tc>
          <w:tcPr>
            <w:tcW w:w="8640" w:type="dxa"/>
          </w:tcPr>
          <w:p w14:paraId="0A03E9B0" w14:textId="77777777" w:rsidR="001E671C" w:rsidRPr="002021CC" w:rsidDel="006776BF" w:rsidRDefault="002021CC" w:rsidP="009A1054">
            <w:pPr>
              <w:spacing w:before="0" w:after="0"/>
            </w:pPr>
            <w:r w:rsidRPr="002021CC">
              <w:t>Airlines Information Maintenance</w:t>
            </w:r>
          </w:p>
        </w:tc>
      </w:tr>
      <w:tr w:rsidR="001E671C" w:rsidRPr="00391794" w14:paraId="412AF51E" w14:textId="77777777">
        <w:tc>
          <w:tcPr>
            <w:tcW w:w="1728" w:type="dxa"/>
            <w:shd w:val="clear" w:color="auto" w:fill="CCFFCC"/>
          </w:tcPr>
          <w:p w14:paraId="5ED82DEA" w14:textId="77777777" w:rsidR="001E671C" w:rsidRPr="00391794" w:rsidRDefault="001E671C" w:rsidP="009A1054">
            <w:pPr>
              <w:spacing w:before="0" w:after="0"/>
            </w:pPr>
            <w:r w:rsidRPr="00391794">
              <w:t>Use Case</w:t>
            </w:r>
            <w:r>
              <w:t xml:space="preserve"> ID</w:t>
            </w:r>
          </w:p>
        </w:tc>
        <w:tc>
          <w:tcPr>
            <w:tcW w:w="8640" w:type="dxa"/>
          </w:tcPr>
          <w:p w14:paraId="26666484" w14:textId="77777777" w:rsidR="001E671C" w:rsidRPr="00391794" w:rsidRDefault="00C07B0E" w:rsidP="009A1054">
            <w:pPr>
              <w:spacing w:before="0" w:after="0"/>
            </w:pPr>
            <w:r>
              <w:t>JAVA01</w:t>
            </w:r>
            <w:r w:rsidR="00E520B2">
              <w:t>00</w:t>
            </w:r>
            <w:r w:rsidR="000E262C">
              <w:t>2</w:t>
            </w:r>
          </w:p>
        </w:tc>
      </w:tr>
      <w:tr w:rsidR="001E671C" w:rsidRPr="00391794" w14:paraId="28ACCEBE" w14:textId="77777777">
        <w:tc>
          <w:tcPr>
            <w:tcW w:w="1728" w:type="dxa"/>
            <w:shd w:val="clear" w:color="auto" w:fill="CCFFCC"/>
          </w:tcPr>
          <w:p w14:paraId="280A5F95" w14:textId="77777777" w:rsidR="001E671C" w:rsidRPr="00391794" w:rsidRDefault="001E671C" w:rsidP="009A1054">
            <w:pPr>
              <w:spacing w:before="0" w:after="0"/>
            </w:pPr>
            <w:r>
              <w:t>High Level Requirement Ref</w:t>
            </w:r>
          </w:p>
        </w:tc>
        <w:tc>
          <w:tcPr>
            <w:tcW w:w="8640" w:type="dxa"/>
          </w:tcPr>
          <w:p w14:paraId="3101AF3F" w14:textId="77777777" w:rsidR="001E671C" w:rsidRPr="003B1847" w:rsidDel="006776BF" w:rsidRDefault="005B1B68" w:rsidP="00497AF7">
            <w:pPr>
              <w:spacing w:before="0" w:after="0"/>
              <w:rPr>
                <w:rFonts w:cs="Tahoma"/>
              </w:rPr>
            </w:pPr>
            <w:r>
              <w:rPr>
                <w:rFonts w:cs="Tahoma"/>
              </w:rPr>
              <w:t>All general airlines information is queried from the DB and displayed on the screen</w:t>
            </w:r>
            <w:r w:rsidR="0068050F">
              <w:rPr>
                <w:rFonts w:cs="Tahoma"/>
              </w:rPr>
              <w:t>.</w:t>
            </w:r>
            <w:r>
              <w:rPr>
                <w:rFonts w:cs="Tahoma"/>
              </w:rPr>
              <w:t xml:space="preserve"> All </w:t>
            </w:r>
            <w:r w:rsidR="004C568A">
              <w:t>Administrator</w:t>
            </w:r>
            <w:r w:rsidR="005C7A37">
              <w:t>s</w:t>
            </w:r>
            <w:r>
              <w:t xml:space="preserve"> and </w:t>
            </w:r>
            <w:r w:rsidR="004C568A">
              <w:t>N</w:t>
            </w:r>
            <w:r>
              <w:t xml:space="preserve">ormal </w:t>
            </w:r>
            <w:r w:rsidR="004C568A">
              <w:t>U</w:t>
            </w:r>
            <w:r>
              <w:t>ser</w:t>
            </w:r>
            <w:r w:rsidR="004C568A">
              <w:t xml:space="preserve"> Account</w:t>
            </w:r>
            <w:r w:rsidR="005C7A37">
              <w:t>s</w:t>
            </w:r>
            <w:r>
              <w:t xml:space="preserve"> can</w:t>
            </w:r>
            <w:r w:rsidR="005C7A37">
              <w:t xml:space="preserve"> view list of airlines,</w:t>
            </w:r>
            <w:r>
              <w:t xml:space="preserve"> add new airlines information</w:t>
            </w:r>
            <w:r w:rsidR="005C7A37">
              <w:t xml:space="preserve"> and</w:t>
            </w:r>
            <w:r>
              <w:t xml:space="preserve"> update existing</w:t>
            </w:r>
            <w:r w:rsidR="008D1E4C">
              <w:t xml:space="preserve"> records</w:t>
            </w:r>
            <w:r w:rsidR="005C7A37">
              <w:t>.</w:t>
            </w:r>
          </w:p>
        </w:tc>
      </w:tr>
      <w:tr w:rsidR="001E671C" w:rsidRPr="00391794" w14:paraId="137637AF" w14:textId="77777777">
        <w:tc>
          <w:tcPr>
            <w:tcW w:w="1728" w:type="dxa"/>
            <w:shd w:val="clear" w:color="auto" w:fill="CCFFCC"/>
          </w:tcPr>
          <w:p w14:paraId="0884141C" w14:textId="77777777" w:rsidR="001E671C" w:rsidRPr="00391794" w:rsidRDefault="001E671C" w:rsidP="009A1054">
            <w:pPr>
              <w:spacing w:before="0" w:after="0"/>
            </w:pPr>
            <w:r>
              <w:t>Actor</w:t>
            </w:r>
          </w:p>
        </w:tc>
        <w:tc>
          <w:tcPr>
            <w:tcW w:w="8640" w:type="dxa"/>
          </w:tcPr>
          <w:p w14:paraId="4E043BC8" w14:textId="77777777" w:rsidR="001E671C" w:rsidRPr="00B41A2A" w:rsidDel="006776BF" w:rsidRDefault="00F32C79" w:rsidP="009A1054">
            <w:pPr>
              <w:spacing w:before="0" w:after="0"/>
            </w:pPr>
            <w:r>
              <w:t xml:space="preserve">Administrator, </w:t>
            </w:r>
            <w:r w:rsidR="00115403">
              <w:t>N</w:t>
            </w:r>
            <w:r>
              <w:t xml:space="preserve">ormal </w:t>
            </w:r>
            <w:r w:rsidR="00115403">
              <w:t>U</w:t>
            </w:r>
            <w:r>
              <w:t>ser</w:t>
            </w:r>
            <w:r w:rsidR="00115403">
              <w:t xml:space="preserve"> Account</w:t>
            </w:r>
            <w:r w:rsidR="005C7A37">
              <w:t>.</w:t>
            </w:r>
          </w:p>
        </w:tc>
      </w:tr>
      <w:tr w:rsidR="001E671C" w:rsidRPr="00391794" w14:paraId="5A47B084" w14:textId="77777777">
        <w:tc>
          <w:tcPr>
            <w:tcW w:w="1728" w:type="dxa"/>
            <w:shd w:val="clear" w:color="auto" w:fill="CCFFCC"/>
          </w:tcPr>
          <w:p w14:paraId="3942E7C0" w14:textId="77777777" w:rsidR="001E671C" w:rsidRPr="00391794" w:rsidRDefault="001E671C" w:rsidP="009A1054">
            <w:pPr>
              <w:spacing w:before="0" w:after="0"/>
            </w:pPr>
            <w:r w:rsidRPr="00391794">
              <w:t>Description</w:t>
            </w:r>
          </w:p>
        </w:tc>
        <w:tc>
          <w:tcPr>
            <w:tcW w:w="8640" w:type="dxa"/>
          </w:tcPr>
          <w:p w14:paraId="56C18CE9" w14:textId="77777777" w:rsidR="001E671C" w:rsidRPr="00391794" w:rsidRDefault="00CE1DB1" w:rsidP="001B369C">
            <w:pPr>
              <w:spacing w:before="0" w:after="0"/>
            </w:pPr>
            <w:r>
              <w:t>This use case allows</w:t>
            </w:r>
            <w:r w:rsidR="00EF0238">
              <w:t xml:space="preserve"> user</w:t>
            </w:r>
            <w:r w:rsidR="00A47C1D">
              <w:t>s</w:t>
            </w:r>
            <w:r w:rsidR="00EF0238">
              <w:t xml:space="preserve"> to </w:t>
            </w:r>
            <w:r w:rsidR="00F32C79">
              <w:t>view/add new/</w:t>
            </w:r>
            <w:r w:rsidR="00371805">
              <w:t>edit airline</w:t>
            </w:r>
            <w:r w:rsidR="005C7A37">
              <w:t>.</w:t>
            </w:r>
          </w:p>
        </w:tc>
      </w:tr>
      <w:tr w:rsidR="001E671C" w:rsidRPr="00391794" w14:paraId="66F34969" w14:textId="77777777">
        <w:tc>
          <w:tcPr>
            <w:tcW w:w="1728" w:type="dxa"/>
            <w:shd w:val="clear" w:color="auto" w:fill="CCFFCC"/>
          </w:tcPr>
          <w:p w14:paraId="0B4BAB0C" w14:textId="77777777" w:rsidR="001E671C" w:rsidRPr="00391794" w:rsidRDefault="001E671C" w:rsidP="009A1054">
            <w:pPr>
              <w:spacing w:before="0" w:after="0"/>
            </w:pPr>
            <w:r w:rsidRPr="00391794">
              <w:t>Trigger</w:t>
            </w:r>
          </w:p>
        </w:tc>
        <w:tc>
          <w:tcPr>
            <w:tcW w:w="8640" w:type="dxa"/>
          </w:tcPr>
          <w:p w14:paraId="70ED9ED5" w14:textId="77777777" w:rsidR="001E671C" w:rsidRPr="00B41A2A" w:rsidRDefault="005C1DC9" w:rsidP="005C1DC9">
            <w:pPr>
              <w:spacing w:before="0" w:after="0"/>
            </w:pPr>
            <w:r>
              <w:t>NA</w:t>
            </w:r>
          </w:p>
        </w:tc>
      </w:tr>
      <w:tr w:rsidR="001E671C" w:rsidRPr="00391794" w14:paraId="1F87E931" w14:textId="77777777">
        <w:tc>
          <w:tcPr>
            <w:tcW w:w="1728" w:type="dxa"/>
            <w:shd w:val="clear" w:color="auto" w:fill="CCFFCC"/>
          </w:tcPr>
          <w:p w14:paraId="1E54410D" w14:textId="77777777" w:rsidR="001E671C" w:rsidRPr="00391794" w:rsidRDefault="001E671C" w:rsidP="009A1054">
            <w:pPr>
              <w:spacing w:before="0" w:after="0"/>
            </w:pPr>
            <w:r>
              <w:t>Pre-condition</w:t>
            </w:r>
          </w:p>
        </w:tc>
        <w:tc>
          <w:tcPr>
            <w:tcW w:w="8640" w:type="dxa"/>
          </w:tcPr>
          <w:p w14:paraId="21504586" w14:textId="77777777" w:rsidR="001E671C" w:rsidRPr="000B056B" w:rsidDel="006776BF" w:rsidRDefault="001C02F1" w:rsidP="009A1054">
            <w:pPr>
              <w:spacing w:before="0" w:after="0"/>
            </w:pPr>
            <w:r>
              <w:t>User has already successfully logged onto the system</w:t>
            </w:r>
            <w:r w:rsidR="002504DA">
              <w:t>.</w:t>
            </w:r>
          </w:p>
        </w:tc>
      </w:tr>
      <w:tr w:rsidR="001E671C" w:rsidRPr="00391794" w14:paraId="333EC4C6" w14:textId="77777777">
        <w:tc>
          <w:tcPr>
            <w:tcW w:w="1728" w:type="dxa"/>
            <w:shd w:val="clear" w:color="auto" w:fill="CCFFCC"/>
          </w:tcPr>
          <w:p w14:paraId="3C09C987" w14:textId="77777777" w:rsidR="001E671C" w:rsidRPr="00391794" w:rsidRDefault="001E671C" w:rsidP="009A1054">
            <w:pPr>
              <w:spacing w:before="0" w:after="0"/>
            </w:pPr>
            <w:r w:rsidRPr="00391794">
              <w:lastRenderedPageBreak/>
              <w:t>Post-processing</w:t>
            </w:r>
          </w:p>
        </w:tc>
        <w:tc>
          <w:tcPr>
            <w:tcW w:w="8640" w:type="dxa"/>
          </w:tcPr>
          <w:p w14:paraId="5E8519E1" w14:textId="77777777" w:rsidR="001E671C" w:rsidRPr="00391794" w:rsidRDefault="001E671C" w:rsidP="00E520B2">
            <w:pPr>
              <w:spacing w:before="0" w:after="0"/>
            </w:pPr>
          </w:p>
        </w:tc>
      </w:tr>
    </w:tbl>
    <w:p w14:paraId="0A0FB953" w14:textId="77777777" w:rsidR="004D6D63" w:rsidRDefault="004D6D63" w:rsidP="00F96200">
      <w:pPr>
        <w:pStyle w:val="Heading3"/>
        <w:jc w:val="both"/>
      </w:pPr>
      <w:r>
        <w:t>Screen Design</w:t>
      </w:r>
    </w:p>
    <w:p w14:paraId="18454D04" w14:textId="77777777" w:rsidR="00FD5E40" w:rsidRDefault="00B63BA1" w:rsidP="00AC7948">
      <w:pPr>
        <w:pStyle w:val="Heading4"/>
      </w:pPr>
      <w:r w:rsidRPr="002021CC">
        <w:t>Airlines Information Maintenance</w:t>
      </w:r>
      <w:r>
        <w:t xml:space="preserve"> - Filter</w:t>
      </w:r>
    </w:p>
    <w:p w14:paraId="35A85E35" w14:textId="59459C01" w:rsidR="008C3FC3" w:rsidRDefault="002A2436" w:rsidP="008C3FC3">
      <w:pPr>
        <w:rPr>
          <w:rFonts w:ascii="Times New Roman" w:hAnsi="Times New Roman"/>
        </w:rPr>
      </w:pPr>
      <w:r w:rsidRPr="00C712FF">
        <w:rPr>
          <w:rFonts w:ascii="Times New Roman" w:hAnsi="Times New Roman"/>
          <w:noProof/>
          <w:lang w:val="en-US" w:eastAsia="en-US"/>
        </w:rPr>
        <w:drawing>
          <wp:inline distT="0" distB="0" distL="0" distR="0" wp14:anchorId="76783BBF" wp14:editId="182B8979">
            <wp:extent cx="6477000" cy="647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64770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3E20EB" w:rsidRPr="009A1054" w14:paraId="50D80AF2" w14:textId="77777777">
        <w:tc>
          <w:tcPr>
            <w:tcW w:w="1651" w:type="dxa"/>
            <w:shd w:val="clear" w:color="auto" w:fill="CCFFCC"/>
          </w:tcPr>
          <w:p w14:paraId="1732E33C" w14:textId="77777777" w:rsidR="003E20EB" w:rsidRPr="009A1054" w:rsidRDefault="003E20EB" w:rsidP="009F6131">
            <w:pPr>
              <w:spacing w:before="0" w:after="0"/>
              <w:rPr>
                <w:b/>
                <w:color w:val="000080"/>
              </w:rPr>
            </w:pPr>
            <w:r w:rsidRPr="009A1054">
              <w:rPr>
                <w:b/>
                <w:color w:val="000080"/>
              </w:rPr>
              <w:t>Screen</w:t>
            </w:r>
          </w:p>
        </w:tc>
        <w:tc>
          <w:tcPr>
            <w:tcW w:w="8537" w:type="dxa"/>
            <w:gridSpan w:val="5"/>
            <w:shd w:val="clear" w:color="auto" w:fill="auto"/>
          </w:tcPr>
          <w:p w14:paraId="16442F52" w14:textId="77777777" w:rsidR="003E20EB" w:rsidRPr="007F7CF5" w:rsidRDefault="00B63BA1" w:rsidP="009F6131">
            <w:pPr>
              <w:spacing w:before="0" w:after="0"/>
            </w:pPr>
            <w:r w:rsidRPr="002021CC">
              <w:t>Airlines Information Maintenance</w:t>
            </w:r>
            <w:r>
              <w:t xml:space="preserve"> </w:t>
            </w:r>
            <w:r w:rsidR="00EA66C3">
              <w:t>–</w:t>
            </w:r>
            <w:r>
              <w:t xml:space="preserve"> Filter</w:t>
            </w:r>
          </w:p>
        </w:tc>
      </w:tr>
      <w:tr w:rsidR="003E20EB" w:rsidRPr="009A1054" w14:paraId="64FC6E88" w14:textId="77777777">
        <w:tc>
          <w:tcPr>
            <w:tcW w:w="1660" w:type="dxa"/>
            <w:gridSpan w:val="2"/>
            <w:shd w:val="clear" w:color="auto" w:fill="CCFFCC"/>
          </w:tcPr>
          <w:p w14:paraId="0B28BB90" w14:textId="77777777" w:rsidR="003E20EB" w:rsidRPr="009A1054" w:rsidRDefault="003E20EB" w:rsidP="009F6131">
            <w:pPr>
              <w:spacing w:before="0" w:after="0"/>
              <w:rPr>
                <w:b/>
                <w:color w:val="000080"/>
              </w:rPr>
            </w:pPr>
            <w:r w:rsidRPr="009A1054">
              <w:rPr>
                <w:b/>
                <w:color w:val="000080"/>
              </w:rPr>
              <w:t>Description</w:t>
            </w:r>
          </w:p>
        </w:tc>
        <w:tc>
          <w:tcPr>
            <w:tcW w:w="8528" w:type="dxa"/>
            <w:gridSpan w:val="4"/>
            <w:shd w:val="clear" w:color="auto" w:fill="auto"/>
          </w:tcPr>
          <w:p w14:paraId="34B02807" w14:textId="77777777" w:rsidR="003E20EB" w:rsidRPr="00AA1BDB" w:rsidRDefault="00B63BA1" w:rsidP="003E20EB">
            <w:pPr>
              <w:spacing w:before="0" w:after="0"/>
              <w:rPr>
                <w:rFonts w:cs="Tahoma"/>
                <w:szCs w:val="20"/>
              </w:rPr>
            </w:pPr>
            <w:r>
              <w:rPr>
                <w:rFonts w:cs="Tahoma"/>
                <w:szCs w:val="20"/>
              </w:rPr>
              <w:t xml:space="preserve">Display query screen to filter displayed results. “All” value is set by </w:t>
            </w:r>
            <w:r w:rsidR="00B74E60">
              <w:rPr>
                <w:rFonts w:cs="Tahoma"/>
                <w:szCs w:val="20"/>
              </w:rPr>
              <w:t>default;</w:t>
            </w:r>
            <w:r>
              <w:rPr>
                <w:rFonts w:cs="Tahoma"/>
                <w:szCs w:val="20"/>
              </w:rPr>
              <w:t xml:space="preserve"> the system displays all airlines information from the DB, on the screen. Then users can choose to display any airline information, by choosing value in dr</w:t>
            </w:r>
            <w:r w:rsidR="002504DA">
              <w:rPr>
                <w:rFonts w:cs="Tahoma"/>
                <w:szCs w:val="20"/>
              </w:rPr>
              <w:t xml:space="preserve">opdown lists of Airline </w:t>
            </w:r>
            <w:r w:rsidR="002A39AC">
              <w:rPr>
                <w:rFonts w:cs="Tahoma"/>
                <w:szCs w:val="20"/>
              </w:rPr>
              <w:t>Name</w:t>
            </w:r>
            <w:r>
              <w:rPr>
                <w:rFonts w:cs="Tahoma"/>
                <w:szCs w:val="20"/>
              </w:rPr>
              <w:t>.</w:t>
            </w:r>
          </w:p>
        </w:tc>
      </w:tr>
      <w:tr w:rsidR="003E20EB" w:rsidRPr="009A1054" w14:paraId="1EB693EC" w14:textId="77777777">
        <w:tc>
          <w:tcPr>
            <w:tcW w:w="1660" w:type="dxa"/>
            <w:gridSpan w:val="2"/>
            <w:shd w:val="clear" w:color="auto" w:fill="CCFFCC"/>
          </w:tcPr>
          <w:p w14:paraId="43293704" w14:textId="77777777" w:rsidR="003E20EB" w:rsidRPr="009A1054" w:rsidRDefault="003E20EB" w:rsidP="009F6131">
            <w:pPr>
              <w:spacing w:before="0" w:after="0"/>
              <w:rPr>
                <w:b/>
                <w:color w:val="000080"/>
              </w:rPr>
            </w:pPr>
            <w:r w:rsidRPr="009A1054">
              <w:rPr>
                <w:b/>
                <w:color w:val="000080"/>
              </w:rPr>
              <w:t>Screen Access</w:t>
            </w:r>
          </w:p>
        </w:tc>
        <w:tc>
          <w:tcPr>
            <w:tcW w:w="8528" w:type="dxa"/>
            <w:gridSpan w:val="4"/>
            <w:shd w:val="clear" w:color="auto" w:fill="auto"/>
          </w:tcPr>
          <w:p w14:paraId="1F30659A" w14:textId="77777777" w:rsidR="003E20EB" w:rsidRPr="00AA1BDB" w:rsidRDefault="003E20EB" w:rsidP="009F6131">
            <w:pPr>
              <w:spacing w:before="0" w:after="0"/>
              <w:rPr>
                <w:rFonts w:cs="Tahoma"/>
                <w:b/>
                <w:color w:val="000080"/>
                <w:szCs w:val="20"/>
              </w:rPr>
            </w:pPr>
            <w:r w:rsidRPr="00AA1BDB">
              <w:rPr>
                <w:rFonts w:cs="Tahoma"/>
                <w:szCs w:val="20"/>
              </w:rPr>
              <w:t xml:space="preserve">Users click on menu </w:t>
            </w:r>
            <w:r w:rsidR="00B63BA1">
              <w:rPr>
                <w:rFonts w:cs="Tahoma"/>
                <w:b/>
                <w:szCs w:val="20"/>
              </w:rPr>
              <w:t>Configuration</w:t>
            </w:r>
            <w:r w:rsidRPr="00AA1BDB">
              <w:rPr>
                <w:rFonts w:cs="Tahoma"/>
                <w:b/>
                <w:szCs w:val="20"/>
              </w:rPr>
              <w:t xml:space="preserve"> -&gt; </w:t>
            </w:r>
            <w:r w:rsidR="00B63BA1">
              <w:rPr>
                <w:rFonts w:cs="Tahoma"/>
                <w:b/>
                <w:szCs w:val="20"/>
              </w:rPr>
              <w:t>Airlines Information Maintenance</w:t>
            </w:r>
            <w:r w:rsidRPr="00AA1BDB">
              <w:rPr>
                <w:rFonts w:cs="Tahoma"/>
                <w:b/>
                <w:szCs w:val="20"/>
              </w:rPr>
              <w:t xml:space="preserve"> </w:t>
            </w:r>
          </w:p>
        </w:tc>
      </w:tr>
      <w:tr w:rsidR="003E20EB" w:rsidRPr="009A1054" w14:paraId="3586A38C" w14:textId="77777777">
        <w:trPr>
          <w:trHeight w:val="499"/>
        </w:trPr>
        <w:tc>
          <w:tcPr>
            <w:tcW w:w="10188" w:type="dxa"/>
            <w:gridSpan w:val="6"/>
            <w:shd w:val="clear" w:color="auto" w:fill="auto"/>
          </w:tcPr>
          <w:p w14:paraId="5D558971" w14:textId="77777777" w:rsidR="003E20EB" w:rsidRPr="009A1054" w:rsidRDefault="003E20EB" w:rsidP="009F6131">
            <w:pPr>
              <w:rPr>
                <w:b/>
                <w:color w:val="000080"/>
              </w:rPr>
            </w:pPr>
            <w:r w:rsidRPr="009A1054">
              <w:rPr>
                <w:b/>
                <w:color w:val="000080"/>
              </w:rPr>
              <w:t>Screen Content</w:t>
            </w:r>
          </w:p>
        </w:tc>
      </w:tr>
      <w:tr w:rsidR="003E20EB" w:rsidRPr="009A1054" w14:paraId="4B8A600C" w14:textId="77777777">
        <w:tc>
          <w:tcPr>
            <w:tcW w:w="1660" w:type="dxa"/>
            <w:gridSpan w:val="2"/>
            <w:shd w:val="clear" w:color="auto" w:fill="CCFFCC"/>
          </w:tcPr>
          <w:p w14:paraId="093CF021" w14:textId="77777777" w:rsidR="003E20EB" w:rsidRPr="009A1054" w:rsidRDefault="003E20EB" w:rsidP="009F6131">
            <w:pPr>
              <w:spacing w:before="0" w:after="0"/>
              <w:rPr>
                <w:b/>
                <w:color w:val="000080"/>
              </w:rPr>
            </w:pPr>
            <w:r w:rsidRPr="009A1054">
              <w:rPr>
                <w:b/>
                <w:color w:val="000080"/>
              </w:rPr>
              <w:t>Item</w:t>
            </w:r>
          </w:p>
        </w:tc>
        <w:tc>
          <w:tcPr>
            <w:tcW w:w="1363" w:type="dxa"/>
            <w:shd w:val="clear" w:color="auto" w:fill="CCFFCC"/>
          </w:tcPr>
          <w:p w14:paraId="01D4D34C" w14:textId="77777777" w:rsidR="003E20EB" w:rsidRPr="009A1054" w:rsidRDefault="003E20EB" w:rsidP="009F6131">
            <w:pPr>
              <w:spacing w:before="0" w:after="0"/>
              <w:rPr>
                <w:b/>
                <w:color w:val="000080"/>
              </w:rPr>
            </w:pPr>
            <w:r w:rsidRPr="009A1054">
              <w:rPr>
                <w:b/>
                <w:color w:val="000080"/>
              </w:rPr>
              <w:t>Type</w:t>
            </w:r>
          </w:p>
        </w:tc>
        <w:tc>
          <w:tcPr>
            <w:tcW w:w="2866" w:type="dxa"/>
            <w:shd w:val="clear" w:color="auto" w:fill="CCFFCC"/>
          </w:tcPr>
          <w:p w14:paraId="5CBAABA7" w14:textId="77777777" w:rsidR="003E20EB" w:rsidRPr="009A1054" w:rsidRDefault="003E20EB" w:rsidP="009F6131">
            <w:pPr>
              <w:spacing w:before="0" w:after="0"/>
              <w:rPr>
                <w:b/>
                <w:color w:val="000080"/>
              </w:rPr>
            </w:pPr>
            <w:r w:rsidRPr="009A1054">
              <w:rPr>
                <w:b/>
                <w:color w:val="000080"/>
              </w:rPr>
              <w:t>Data</w:t>
            </w:r>
          </w:p>
        </w:tc>
        <w:tc>
          <w:tcPr>
            <w:tcW w:w="4299" w:type="dxa"/>
            <w:gridSpan w:val="2"/>
            <w:shd w:val="clear" w:color="auto" w:fill="CCFFCC"/>
          </w:tcPr>
          <w:p w14:paraId="0058037C" w14:textId="77777777" w:rsidR="003E20EB" w:rsidRPr="009A1054" w:rsidRDefault="003E20EB" w:rsidP="009F6131">
            <w:pPr>
              <w:spacing w:before="0" w:after="0"/>
              <w:rPr>
                <w:b/>
                <w:color w:val="000080"/>
              </w:rPr>
            </w:pPr>
            <w:r w:rsidRPr="009A1054">
              <w:rPr>
                <w:b/>
                <w:color w:val="000080"/>
              </w:rPr>
              <w:t>Description</w:t>
            </w:r>
          </w:p>
        </w:tc>
      </w:tr>
      <w:tr w:rsidR="00611D14" w:rsidRPr="00391794" w14:paraId="52E445E5" w14:textId="77777777">
        <w:tc>
          <w:tcPr>
            <w:tcW w:w="1660" w:type="dxa"/>
            <w:gridSpan w:val="2"/>
          </w:tcPr>
          <w:p w14:paraId="16938873" w14:textId="77777777" w:rsidR="00611D14" w:rsidRPr="00391794" w:rsidRDefault="00B63BA1" w:rsidP="009F6131">
            <w:pPr>
              <w:spacing w:before="0" w:after="0"/>
            </w:pPr>
            <w:r>
              <w:t xml:space="preserve">Airline </w:t>
            </w:r>
            <w:r w:rsidR="00836890">
              <w:t>Name</w:t>
            </w:r>
          </w:p>
        </w:tc>
        <w:tc>
          <w:tcPr>
            <w:tcW w:w="1363" w:type="dxa"/>
          </w:tcPr>
          <w:p w14:paraId="34E66EB5" w14:textId="77777777" w:rsidR="00611D14" w:rsidRPr="00391794" w:rsidRDefault="002504DA" w:rsidP="009F6131">
            <w:pPr>
              <w:spacing w:before="0" w:after="0"/>
            </w:pPr>
            <w:r>
              <w:t xml:space="preserve">Dropdown list - </w:t>
            </w:r>
            <w:r w:rsidR="00B63BA1">
              <w:t>Alpha numeric</w:t>
            </w:r>
            <w:r w:rsidR="00DE024A">
              <w:t xml:space="preserve"> (</w:t>
            </w:r>
            <w:r w:rsidR="00AC2433">
              <w:t>5</w:t>
            </w:r>
            <w:r w:rsidR="00DE024A">
              <w:t>)</w:t>
            </w:r>
          </w:p>
        </w:tc>
        <w:tc>
          <w:tcPr>
            <w:tcW w:w="2866" w:type="dxa"/>
          </w:tcPr>
          <w:p w14:paraId="0731E1CF" w14:textId="77777777" w:rsidR="00611D14" w:rsidRDefault="00611D14" w:rsidP="009F6131">
            <w:pPr>
              <w:spacing w:before="0" w:after="0"/>
            </w:pPr>
            <w:r>
              <w:t xml:space="preserve">Default: </w:t>
            </w:r>
            <w:r w:rsidR="00BA06ED">
              <w:t>All</w:t>
            </w:r>
          </w:p>
          <w:p w14:paraId="1FB083B0" w14:textId="77777777" w:rsidR="00611D14" w:rsidRPr="00391794" w:rsidRDefault="007124E8" w:rsidP="009F6131">
            <w:pPr>
              <w:spacing w:before="0" w:after="0"/>
            </w:pPr>
            <w:r>
              <w:t>Lookup from</w:t>
            </w:r>
            <w:r w:rsidR="00BA06ED">
              <w:t xml:space="preserve"> </w:t>
            </w:r>
            <w:r w:rsidR="00A80340">
              <w:t>AIRLINE</w:t>
            </w:r>
            <w:r w:rsidR="00836890">
              <w:t>.NAME</w:t>
            </w:r>
            <w:r w:rsidR="00E2328F">
              <w:t xml:space="preserve"> -</w:t>
            </w:r>
            <w:r w:rsidR="00836890">
              <w:t xml:space="preserve"> </w:t>
            </w:r>
            <w:r w:rsidR="00A80340">
              <w:t>AIRLINE</w:t>
            </w:r>
            <w:r w:rsidR="00BA06ED">
              <w:t>.CODE</w:t>
            </w:r>
            <w:r w:rsidR="00754CE5">
              <w:t xml:space="preserve">, ordered by </w:t>
            </w:r>
            <w:r w:rsidR="00A80340">
              <w:t>AIRLINE</w:t>
            </w:r>
            <w:r w:rsidR="006E0B42">
              <w:t>.</w:t>
            </w:r>
            <w:r w:rsidR="00AC2433">
              <w:t>NAME</w:t>
            </w:r>
          </w:p>
        </w:tc>
        <w:tc>
          <w:tcPr>
            <w:tcW w:w="4299" w:type="dxa"/>
            <w:gridSpan w:val="2"/>
          </w:tcPr>
          <w:p w14:paraId="51B8C756" w14:textId="77777777" w:rsidR="00DD18D5" w:rsidRDefault="00F64DDD" w:rsidP="007F4745">
            <w:pPr>
              <w:numPr>
                <w:ilvl w:val="0"/>
                <w:numId w:val="10"/>
              </w:numPr>
              <w:spacing w:before="0" w:after="0"/>
            </w:pPr>
            <w:r>
              <w:t>Display both name and code</w:t>
            </w:r>
            <w:r w:rsidR="004A2AF1">
              <w:t xml:space="preserve"> but</w:t>
            </w:r>
            <w:r>
              <w:t xml:space="preserve"> name first, </w:t>
            </w:r>
            <w:r w:rsidR="004A2AF1">
              <w:t>value is code.</w:t>
            </w:r>
          </w:p>
          <w:p w14:paraId="38C40443" w14:textId="77777777" w:rsidR="00F64DDD" w:rsidRPr="00034322" w:rsidRDefault="00DD18D5" w:rsidP="007F4745">
            <w:pPr>
              <w:numPr>
                <w:ilvl w:val="0"/>
                <w:numId w:val="10"/>
              </w:numPr>
              <w:spacing w:before="0" w:after="0"/>
            </w:pPr>
            <w:r>
              <w:t xml:space="preserve">User can type for searching, for example: user can type ‘S’ </w:t>
            </w:r>
            <w:r w:rsidR="002941ED">
              <w:t>i</w:t>
            </w:r>
            <w:r>
              <w:t>n the dropdown list and the system will show all airlines that started by ‘S’.</w:t>
            </w:r>
          </w:p>
        </w:tc>
      </w:tr>
      <w:tr w:rsidR="00DE024A" w:rsidRPr="009A1054" w14:paraId="156CD1AC" w14:textId="77777777">
        <w:trPr>
          <w:trHeight w:val="499"/>
        </w:trPr>
        <w:tc>
          <w:tcPr>
            <w:tcW w:w="10188" w:type="dxa"/>
            <w:gridSpan w:val="6"/>
            <w:shd w:val="clear" w:color="auto" w:fill="auto"/>
          </w:tcPr>
          <w:p w14:paraId="1A5A4DF1" w14:textId="77777777" w:rsidR="00DE024A" w:rsidRPr="009A1054" w:rsidRDefault="00DE024A" w:rsidP="009F6131">
            <w:pPr>
              <w:rPr>
                <w:b/>
                <w:color w:val="000080"/>
              </w:rPr>
            </w:pPr>
            <w:r w:rsidRPr="009A1054">
              <w:rPr>
                <w:b/>
                <w:color w:val="000080"/>
              </w:rPr>
              <w:t>Screen Actions</w:t>
            </w:r>
          </w:p>
        </w:tc>
      </w:tr>
      <w:tr w:rsidR="00DE024A" w:rsidRPr="009A1054" w14:paraId="07F0C9F2" w14:textId="77777777">
        <w:tc>
          <w:tcPr>
            <w:tcW w:w="1660" w:type="dxa"/>
            <w:gridSpan w:val="2"/>
            <w:shd w:val="clear" w:color="auto" w:fill="CCFFCC"/>
          </w:tcPr>
          <w:p w14:paraId="0AB47307" w14:textId="77777777" w:rsidR="00DE024A" w:rsidRPr="009A1054" w:rsidRDefault="00DE024A" w:rsidP="009F6131">
            <w:pPr>
              <w:spacing w:before="0" w:after="0"/>
              <w:rPr>
                <w:b/>
                <w:color w:val="000080"/>
              </w:rPr>
            </w:pPr>
            <w:r w:rsidRPr="009A1054">
              <w:rPr>
                <w:b/>
                <w:color w:val="000080"/>
              </w:rPr>
              <w:t>Action Name</w:t>
            </w:r>
          </w:p>
        </w:tc>
        <w:tc>
          <w:tcPr>
            <w:tcW w:w="4229" w:type="dxa"/>
            <w:gridSpan w:val="2"/>
            <w:shd w:val="clear" w:color="auto" w:fill="CCFFCC"/>
          </w:tcPr>
          <w:p w14:paraId="47AD8838" w14:textId="77777777" w:rsidR="00DE024A" w:rsidRPr="009A1054" w:rsidRDefault="00DE024A" w:rsidP="009F6131">
            <w:pPr>
              <w:spacing w:before="0" w:after="0"/>
              <w:rPr>
                <w:b/>
                <w:color w:val="000080"/>
              </w:rPr>
            </w:pPr>
            <w:r w:rsidRPr="009A1054">
              <w:rPr>
                <w:b/>
                <w:color w:val="000080"/>
              </w:rPr>
              <w:t>Description</w:t>
            </w:r>
          </w:p>
        </w:tc>
        <w:tc>
          <w:tcPr>
            <w:tcW w:w="2319" w:type="dxa"/>
            <w:shd w:val="clear" w:color="auto" w:fill="CCFFCC"/>
          </w:tcPr>
          <w:p w14:paraId="674F9A6B" w14:textId="77777777" w:rsidR="00DE024A" w:rsidRPr="009A1054" w:rsidRDefault="00DE024A" w:rsidP="009F6131">
            <w:pPr>
              <w:spacing w:before="0" w:after="0"/>
              <w:rPr>
                <w:b/>
                <w:color w:val="000080"/>
              </w:rPr>
            </w:pPr>
            <w:r w:rsidRPr="009A1054">
              <w:rPr>
                <w:b/>
                <w:color w:val="000080"/>
              </w:rPr>
              <w:t>Success</w:t>
            </w:r>
          </w:p>
        </w:tc>
        <w:tc>
          <w:tcPr>
            <w:tcW w:w="1980" w:type="dxa"/>
            <w:shd w:val="clear" w:color="auto" w:fill="CCFFCC"/>
          </w:tcPr>
          <w:p w14:paraId="73E3DF0C" w14:textId="77777777" w:rsidR="00DE024A" w:rsidRPr="009A1054" w:rsidRDefault="00DE024A" w:rsidP="009F6131">
            <w:pPr>
              <w:spacing w:before="0" w:after="0"/>
              <w:rPr>
                <w:b/>
                <w:color w:val="000080"/>
              </w:rPr>
            </w:pPr>
            <w:r w:rsidRPr="009A1054">
              <w:rPr>
                <w:b/>
                <w:color w:val="000080"/>
              </w:rPr>
              <w:t>Failure</w:t>
            </w:r>
          </w:p>
        </w:tc>
      </w:tr>
      <w:tr w:rsidR="00DE024A" w:rsidRPr="00391794" w14:paraId="21B801BA" w14:textId="77777777">
        <w:tc>
          <w:tcPr>
            <w:tcW w:w="1660" w:type="dxa"/>
            <w:gridSpan w:val="2"/>
          </w:tcPr>
          <w:p w14:paraId="3B8002AF" w14:textId="77777777" w:rsidR="00DE024A" w:rsidRPr="00391794" w:rsidRDefault="001B4E1A" w:rsidP="009F6131">
            <w:pPr>
              <w:spacing w:before="0" w:after="0"/>
            </w:pPr>
            <w:r>
              <w:t>Filter</w:t>
            </w:r>
          </w:p>
        </w:tc>
        <w:tc>
          <w:tcPr>
            <w:tcW w:w="4229" w:type="dxa"/>
            <w:gridSpan w:val="2"/>
          </w:tcPr>
          <w:p w14:paraId="38F3CF23" w14:textId="77777777" w:rsidR="005E7122" w:rsidRDefault="005E7122" w:rsidP="008E5AAA">
            <w:pPr>
              <w:spacing w:before="0" w:after="0"/>
              <w:rPr>
                <w:rFonts w:cs="Tahoma"/>
              </w:rPr>
            </w:pPr>
            <w:r>
              <w:rPr>
                <w:rFonts w:cs="Tahoma"/>
              </w:rPr>
              <w:t xml:space="preserve">List of all airlines will be ordered by </w:t>
            </w:r>
            <w:r>
              <w:t>AIRLINE.NAME</w:t>
            </w:r>
            <w:r w:rsidR="003E351E">
              <w:t>.</w:t>
            </w:r>
          </w:p>
          <w:p w14:paraId="7C5E4A34" w14:textId="77777777" w:rsidR="00DE024A" w:rsidRPr="00020545" w:rsidRDefault="00A211C2" w:rsidP="008E5AAA">
            <w:pPr>
              <w:spacing w:before="0" w:after="0"/>
              <w:rPr>
                <w:rFonts w:cs="Tahoma"/>
              </w:rPr>
            </w:pPr>
            <w:r>
              <w:rPr>
                <w:rFonts w:cs="Tahoma"/>
              </w:rPr>
              <w:t>When users choose any value in the above dropdown list</w:t>
            </w:r>
            <w:r w:rsidR="00705BA1">
              <w:rPr>
                <w:rFonts w:cs="Tahoma"/>
              </w:rPr>
              <w:t xml:space="preserve"> and click Filter button</w:t>
            </w:r>
            <w:r>
              <w:rPr>
                <w:rFonts w:cs="Tahoma"/>
              </w:rPr>
              <w:t xml:space="preserve"> then the system</w:t>
            </w:r>
            <w:r w:rsidR="0009699E">
              <w:rPr>
                <w:rFonts w:cs="Tahoma"/>
              </w:rPr>
              <w:t xml:space="preserve"> </w:t>
            </w:r>
            <w:r>
              <w:rPr>
                <w:rFonts w:cs="Tahoma"/>
              </w:rPr>
              <w:t xml:space="preserve">returns </w:t>
            </w:r>
            <w:r w:rsidR="00545744">
              <w:rPr>
                <w:rFonts w:cs="Tahoma"/>
              </w:rPr>
              <w:t>data of that airline</w:t>
            </w:r>
            <w:r w:rsidR="00440175">
              <w:rPr>
                <w:rFonts w:cs="Tahoma"/>
              </w:rPr>
              <w:t>.</w:t>
            </w:r>
          </w:p>
        </w:tc>
        <w:tc>
          <w:tcPr>
            <w:tcW w:w="2319" w:type="dxa"/>
          </w:tcPr>
          <w:p w14:paraId="48519A96" w14:textId="77777777" w:rsidR="00DE024A" w:rsidRPr="00701C5A" w:rsidRDefault="00A211C2" w:rsidP="00C805E8">
            <w:pPr>
              <w:spacing w:before="0" w:after="0"/>
              <w:rPr>
                <w:rFonts w:cs="Tahoma"/>
              </w:rPr>
            </w:pPr>
            <w:r>
              <w:rPr>
                <w:rFonts w:cs="Tahoma"/>
              </w:rPr>
              <w:t xml:space="preserve">Display general data of inputted Airline code (data is selected from table </w:t>
            </w:r>
            <w:r w:rsidR="00A80340">
              <w:rPr>
                <w:rFonts w:cs="Tahoma"/>
              </w:rPr>
              <w:t>AIRLINE</w:t>
            </w:r>
            <w:r>
              <w:rPr>
                <w:rFonts w:cs="Tahoma"/>
              </w:rPr>
              <w:t>)</w:t>
            </w:r>
            <w:r w:rsidR="009747CA">
              <w:rPr>
                <w:rFonts w:cs="Tahoma"/>
              </w:rPr>
              <w:t>.</w:t>
            </w:r>
          </w:p>
        </w:tc>
        <w:tc>
          <w:tcPr>
            <w:tcW w:w="1980" w:type="dxa"/>
          </w:tcPr>
          <w:p w14:paraId="7DA44355" w14:textId="77777777" w:rsidR="00DE024A" w:rsidRPr="00391794" w:rsidRDefault="00B74E60" w:rsidP="009F6131">
            <w:pPr>
              <w:spacing w:before="0" w:after="0"/>
            </w:pPr>
            <w:r>
              <w:t>Displays message</w:t>
            </w:r>
            <w:r w:rsidR="00DE024A">
              <w:t xml:space="preserve"> </w:t>
            </w:r>
            <w:r w:rsidR="00DE024A" w:rsidRPr="00ED40BC">
              <w:rPr>
                <w:rFonts w:cs="Tahoma"/>
              </w:rPr>
              <w:t>“</w:t>
            </w:r>
            <w:r w:rsidR="009747CA">
              <w:rPr>
                <w:rFonts w:cs="Tahoma"/>
              </w:rPr>
              <w:t>No data found.</w:t>
            </w:r>
            <w:r w:rsidR="00DE024A" w:rsidRPr="00ED40BC">
              <w:rPr>
                <w:rFonts w:cs="Tahoma"/>
              </w:rPr>
              <w:t>” in the Message Area</w:t>
            </w:r>
            <w:r w:rsidR="00DE024A">
              <w:rPr>
                <w:rFonts w:cs="Tahoma"/>
              </w:rPr>
              <w:t>.</w:t>
            </w:r>
          </w:p>
        </w:tc>
      </w:tr>
      <w:tr w:rsidR="00DE024A" w:rsidRPr="00391794" w14:paraId="022F9F1C" w14:textId="77777777">
        <w:tc>
          <w:tcPr>
            <w:tcW w:w="1660" w:type="dxa"/>
            <w:gridSpan w:val="2"/>
          </w:tcPr>
          <w:p w14:paraId="2B26FB23" w14:textId="77777777" w:rsidR="00DE024A" w:rsidRPr="00391794" w:rsidRDefault="00DE024A" w:rsidP="009F6131">
            <w:pPr>
              <w:spacing w:before="0" w:after="0"/>
            </w:pPr>
          </w:p>
        </w:tc>
        <w:tc>
          <w:tcPr>
            <w:tcW w:w="4229" w:type="dxa"/>
            <w:gridSpan w:val="2"/>
          </w:tcPr>
          <w:p w14:paraId="117D3AE5" w14:textId="77777777" w:rsidR="00DE024A" w:rsidRPr="00A93432" w:rsidRDefault="00DE024A" w:rsidP="009241D7">
            <w:pPr>
              <w:spacing w:before="0" w:after="0"/>
              <w:jc w:val="both"/>
            </w:pPr>
          </w:p>
        </w:tc>
        <w:tc>
          <w:tcPr>
            <w:tcW w:w="2319" w:type="dxa"/>
          </w:tcPr>
          <w:p w14:paraId="0C491A1E" w14:textId="77777777" w:rsidR="00DE024A" w:rsidRPr="00391794" w:rsidRDefault="00DE024A" w:rsidP="009F6131">
            <w:pPr>
              <w:spacing w:before="0" w:after="0"/>
            </w:pPr>
          </w:p>
        </w:tc>
        <w:tc>
          <w:tcPr>
            <w:tcW w:w="1980" w:type="dxa"/>
          </w:tcPr>
          <w:p w14:paraId="6B7BA9D7" w14:textId="77777777" w:rsidR="00DE024A" w:rsidRPr="00391794" w:rsidRDefault="00DE024A" w:rsidP="009F6131">
            <w:pPr>
              <w:spacing w:before="0" w:after="0"/>
            </w:pPr>
          </w:p>
        </w:tc>
      </w:tr>
    </w:tbl>
    <w:p w14:paraId="77F7AE57" w14:textId="77777777" w:rsidR="00680CE9" w:rsidRDefault="00680CE9" w:rsidP="00680CE9">
      <w:pPr>
        <w:pStyle w:val="Heading4"/>
      </w:pPr>
      <w:r w:rsidRPr="002021CC">
        <w:lastRenderedPageBreak/>
        <w:t>Airlines Information Maintenance</w:t>
      </w:r>
      <w:r>
        <w:t xml:space="preserve"> - List</w:t>
      </w:r>
    </w:p>
    <w:p w14:paraId="73E83026" w14:textId="4E81EA5F" w:rsidR="0021549F" w:rsidRPr="0021549F" w:rsidRDefault="00181BE8" w:rsidP="00F96200">
      <w:r>
        <w:t xml:space="preserve"> </w:t>
      </w:r>
      <w:r w:rsidR="002A2436">
        <w:rPr>
          <w:noProof/>
          <w:lang w:val="en-US" w:eastAsia="en-US"/>
        </w:rPr>
        <w:drawing>
          <wp:inline distT="0" distB="0" distL="0" distR="0" wp14:anchorId="7D98F64F" wp14:editId="33CCAFD2">
            <wp:extent cx="6477000" cy="3181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43"/>
      </w:tblGrid>
      <w:tr w:rsidR="009402BD" w:rsidRPr="009A1054" w14:paraId="5299FE76" w14:textId="77777777">
        <w:trPr>
          <w:trHeight w:val="417"/>
        </w:trPr>
        <w:tc>
          <w:tcPr>
            <w:tcW w:w="1932" w:type="dxa"/>
            <w:shd w:val="clear" w:color="auto" w:fill="CCFFCC"/>
          </w:tcPr>
          <w:p w14:paraId="2D8C0BFB" w14:textId="77777777" w:rsidR="009402BD" w:rsidRPr="009A1054" w:rsidRDefault="009402BD" w:rsidP="009A1054">
            <w:pPr>
              <w:spacing w:before="0" w:after="0"/>
              <w:rPr>
                <w:b/>
                <w:color w:val="000080"/>
              </w:rPr>
            </w:pPr>
            <w:bookmarkStart w:id="36" w:name="_CMR_authorization_by"/>
            <w:bookmarkEnd w:id="36"/>
            <w:r w:rsidRPr="009A1054">
              <w:rPr>
                <w:b/>
                <w:color w:val="000080"/>
              </w:rPr>
              <w:t>Screen</w:t>
            </w:r>
          </w:p>
        </w:tc>
        <w:tc>
          <w:tcPr>
            <w:tcW w:w="8256" w:type="dxa"/>
            <w:gridSpan w:val="6"/>
            <w:shd w:val="clear" w:color="auto" w:fill="auto"/>
          </w:tcPr>
          <w:p w14:paraId="70B45E7E" w14:textId="77777777" w:rsidR="009402BD" w:rsidRPr="007F7CF5" w:rsidRDefault="0008642B" w:rsidP="00181BE8">
            <w:pPr>
              <w:pStyle w:val="Heading3"/>
              <w:numPr>
                <w:ilvl w:val="0"/>
                <w:numId w:val="0"/>
              </w:numPr>
            </w:pPr>
            <w:r w:rsidRPr="0008642B">
              <w:rPr>
                <w:rFonts w:ascii="Tahoma" w:hAnsi="Tahoma" w:cs="Tahoma"/>
                <w:b w:val="0"/>
                <w:sz w:val="20"/>
              </w:rPr>
              <w:t>Airlines Information Maintenance</w:t>
            </w:r>
            <w:r w:rsidR="00CE53B8" w:rsidRPr="00CE53B8">
              <w:rPr>
                <w:rFonts w:ascii="Tahoma" w:hAnsi="Tahoma" w:cs="Tahoma"/>
                <w:b w:val="0"/>
                <w:sz w:val="20"/>
              </w:rPr>
              <w:t xml:space="preserve"> – </w:t>
            </w:r>
            <w:r w:rsidR="00181BE8">
              <w:rPr>
                <w:rFonts w:ascii="Tahoma" w:hAnsi="Tahoma" w:cs="Tahoma"/>
                <w:b w:val="0"/>
                <w:sz w:val="20"/>
              </w:rPr>
              <w:t>List</w:t>
            </w:r>
          </w:p>
        </w:tc>
      </w:tr>
      <w:tr w:rsidR="00FE4593" w:rsidRPr="009A1054" w14:paraId="719CE9E1" w14:textId="77777777">
        <w:tc>
          <w:tcPr>
            <w:tcW w:w="1942" w:type="dxa"/>
            <w:gridSpan w:val="2"/>
            <w:shd w:val="clear" w:color="auto" w:fill="CCFFCC"/>
          </w:tcPr>
          <w:p w14:paraId="78C3C3EA" w14:textId="77777777" w:rsidR="00FE4593" w:rsidRPr="009A1054" w:rsidRDefault="00FE4593" w:rsidP="009A1054">
            <w:pPr>
              <w:spacing w:before="0" w:after="0"/>
              <w:rPr>
                <w:b/>
                <w:color w:val="000080"/>
              </w:rPr>
            </w:pPr>
            <w:r w:rsidRPr="009A1054">
              <w:rPr>
                <w:b/>
                <w:color w:val="000080"/>
              </w:rPr>
              <w:t>Description</w:t>
            </w:r>
          </w:p>
        </w:tc>
        <w:tc>
          <w:tcPr>
            <w:tcW w:w="8246" w:type="dxa"/>
            <w:gridSpan w:val="5"/>
            <w:shd w:val="clear" w:color="auto" w:fill="auto"/>
          </w:tcPr>
          <w:p w14:paraId="093FDA0D" w14:textId="77777777" w:rsidR="00FE4593" w:rsidRPr="00EF0238" w:rsidRDefault="0008642B" w:rsidP="00497AF7">
            <w:pPr>
              <w:spacing w:before="0" w:after="0"/>
            </w:pPr>
            <w:r>
              <w:t xml:space="preserve">Display all airlines information, base on Airline Code. </w:t>
            </w:r>
          </w:p>
        </w:tc>
      </w:tr>
      <w:tr w:rsidR="0008642B" w:rsidRPr="009A1054" w14:paraId="378DFC31" w14:textId="77777777">
        <w:tc>
          <w:tcPr>
            <w:tcW w:w="1942" w:type="dxa"/>
            <w:gridSpan w:val="2"/>
            <w:shd w:val="clear" w:color="auto" w:fill="CCFFCC"/>
          </w:tcPr>
          <w:p w14:paraId="2BC54FAE" w14:textId="77777777" w:rsidR="0008642B" w:rsidRPr="009A1054" w:rsidRDefault="0008642B" w:rsidP="009A1054">
            <w:pPr>
              <w:spacing w:before="0" w:after="0"/>
              <w:rPr>
                <w:b/>
                <w:color w:val="000080"/>
              </w:rPr>
            </w:pPr>
            <w:r w:rsidRPr="009A1054">
              <w:rPr>
                <w:b/>
                <w:color w:val="000080"/>
              </w:rPr>
              <w:t>Screen Access</w:t>
            </w:r>
          </w:p>
        </w:tc>
        <w:tc>
          <w:tcPr>
            <w:tcW w:w="8246" w:type="dxa"/>
            <w:gridSpan w:val="5"/>
            <w:shd w:val="clear" w:color="auto" w:fill="auto"/>
          </w:tcPr>
          <w:p w14:paraId="4B8E9243" w14:textId="77777777" w:rsidR="0008642B" w:rsidRPr="00AA1BDB" w:rsidRDefault="0008642B" w:rsidP="00FA6932">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Pr>
                <w:rFonts w:cs="Tahoma"/>
                <w:b/>
                <w:szCs w:val="20"/>
              </w:rPr>
              <w:t>Airlines Information Maintenance</w:t>
            </w:r>
            <w:r w:rsidRPr="00AA1BDB">
              <w:rPr>
                <w:rFonts w:cs="Tahoma"/>
                <w:b/>
                <w:szCs w:val="20"/>
              </w:rPr>
              <w:t xml:space="preserve"> </w:t>
            </w:r>
          </w:p>
        </w:tc>
      </w:tr>
      <w:tr w:rsidR="0008642B" w:rsidRPr="009A1054" w14:paraId="64DDDE8B" w14:textId="77777777">
        <w:trPr>
          <w:trHeight w:val="499"/>
        </w:trPr>
        <w:tc>
          <w:tcPr>
            <w:tcW w:w="10188" w:type="dxa"/>
            <w:gridSpan w:val="7"/>
            <w:shd w:val="clear" w:color="auto" w:fill="auto"/>
          </w:tcPr>
          <w:p w14:paraId="5D10B433" w14:textId="77777777" w:rsidR="0008642B" w:rsidRPr="009A1054" w:rsidRDefault="0008642B" w:rsidP="001E671C">
            <w:pPr>
              <w:rPr>
                <w:b/>
                <w:color w:val="000080"/>
              </w:rPr>
            </w:pPr>
            <w:r w:rsidRPr="009A1054">
              <w:rPr>
                <w:b/>
                <w:color w:val="000080"/>
              </w:rPr>
              <w:t>Screen Content</w:t>
            </w:r>
          </w:p>
        </w:tc>
      </w:tr>
      <w:tr w:rsidR="0008642B" w:rsidRPr="009A1054" w14:paraId="7E8839CC" w14:textId="77777777">
        <w:tc>
          <w:tcPr>
            <w:tcW w:w="1942" w:type="dxa"/>
            <w:gridSpan w:val="2"/>
            <w:shd w:val="clear" w:color="auto" w:fill="CCFFCC"/>
          </w:tcPr>
          <w:p w14:paraId="2EAF686B" w14:textId="77777777" w:rsidR="0008642B" w:rsidRPr="009A1054" w:rsidRDefault="0008642B" w:rsidP="009A1054">
            <w:pPr>
              <w:spacing w:before="0" w:after="0"/>
              <w:rPr>
                <w:b/>
                <w:color w:val="000080"/>
              </w:rPr>
            </w:pPr>
            <w:r w:rsidRPr="009A1054">
              <w:rPr>
                <w:b/>
                <w:color w:val="000080"/>
              </w:rPr>
              <w:t>Item</w:t>
            </w:r>
          </w:p>
        </w:tc>
        <w:tc>
          <w:tcPr>
            <w:tcW w:w="1571" w:type="dxa"/>
            <w:shd w:val="clear" w:color="auto" w:fill="CCFFCC"/>
          </w:tcPr>
          <w:p w14:paraId="1A459642" w14:textId="77777777" w:rsidR="0008642B" w:rsidRPr="009A1054" w:rsidRDefault="0008642B" w:rsidP="009A1054">
            <w:pPr>
              <w:spacing w:before="0" w:after="0"/>
              <w:rPr>
                <w:b/>
                <w:color w:val="000080"/>
              </w:rPr>
            </w:pPr>
            <w:r w:rsidRPr="009A1054">
              <w:rPr>
                <w:b/>
                <w:color w:val="000080"/>
              </w:rPr>
              <w:t>Type</w:t>
            </w:r>
          </w:p>
        </w:tc>
        <w:tc>
          <w:tcPr>
            <w:tcW w:w="2878" w:type="dxa"/>
            <w:gridSpan w:val="2"/>
            <w:shd w:val="clear" w:color="auto" w:fill="CCFFCC"/>
          </w:tcPr>
          <w:p w14:paraId="7AA21D17" w14:textId="77777777" w:rsidR="0008642B" w:rsidRPr="009A1054" w:rsidRDefault="0008642B" w:rsidP="009A1054">
            <w:pPr>
              <w:spacing w:before="0" w:after="0"/>
              <w:rPr>
                <w:b/>
                <w:color w:val="000080"/>
              </w:rPr>
            </w:pPr>
            <w:r w:rsidRPr="009A1054">
              <w:rPr>
                <w:b/>
                <w:color w:val="000080"/>
              </w:rPr>
              <w:t>Data</w:t>
            </w:r>
          </w:p>
        </w:tc>
        <w:tc>
          <w:tcPr>
            <w:tcW w:w="3797" w:type="dxa"/>
            <w:gridSpan w:val="2"/>
            <w:shd w:val="clear" w:color="auto" w:fill="CCFFCC"/>
          </w:tcPr>
          <w:p w14:paraId="3843079F" w14:textId="77777777" w:rsidR="0008642B" w:rsidRPr="009A1054" w:rsidRDefault="0008642B" w:rsidP="009A1054">
            <w:pPr>
              <w:spacing w:before="0" w:after="0"/>
              <w:rPr>
                <w:b/>
                <w:color w:val="000080"/>
              </w:rPr>
            </w:pPr>
            <w:r w:rsidRPr="009A1054">
              <w:rPr>
                <w:b/>
                <w:color w:val="000080"/>
              </w:rPr>
              <w:t>Description</w:t>
            </w:r>
          </w:p>
        </w:tc>
      </w:tr>
      <w:tr w:rsidR="0008642B" w:rsidRPr="00391794" w14:paraId="2AB2427C" w14:textId="77777777">
        <w:tc>
          <w:tcPr>
            <w:tcW w:w="1942" w:type="dxa"/>
            <w:gridSpan w:val="2"/>
          </w:tcPr>
          <w:p w14:paraId="4B1E3B8C" w14:textId="77777777" w:rsidR="0008642B" w:rsidRDefault="00BC3FF1" w:rsidP="009A1054">
            <w:pPr>
              <w:spacing w:before="0" w:after="0"/>
            </w:pPr>
            <w:r>
              <w:t>Airline Code</w:t>
            </w:r>
            <w:r w:rsidR="0008642B">
              <w:t xml:space="preserve"> </w:t>
            </w:r>
          </w:p>
        </w:tc>
        <w:tc>
          <w:tcPr>
            <w:tcW w:w="1571" w:type="dxa"/>
          </w:tcPr>
          <w:p w14:paraId="61DF4E30" w14:textId="77777777" w:rsidR="0008642B" w:rsidRDefault="00A71768" w:rsidP="009A1054">
            <w:pPr>
              <w:spacing w:before="0" w:after="0"/>
            </w:pPr>
            <w:r>
              <w:t xml:space="preserve">Link - </w:t>
            </w:r>
            <w:r w:rsidR="00AF7896">
              <w:t>Alpha numeric (</w:t>
            </w:r>
            <w:r w:rsidR="002A19D5">
              <w:t>5</w:t>
            </w:r>
            <w:r w:rsidR="00AF7896">
              <w:t>)</w:t>
            </w:r>
          </w:p>
        </w:tc>
        <w:tc>
          <w:tcPr>
            <w:tcW w:w="2878" w:type="dxa"/>
            <w:gridSpan w:val="2"/>
          </w:tcPr>
          <w:p w14:paraId="4EC76998" w14:textId="77777777" w:rsidR="0008642B" w:rsidRPr="00391794" w:rsidRDefault="0081491B" w:rsidP="001B369C">
            <w:pPr>
              <w:spacing w:before="0" w:after="0"/>
            </w:pPr>
            <w:r>
              <w:t>Lookup from</w:t>
            </w:r>
            <w:r w:rsidR="00E416C6">
              <w:t xml:space="preserve"> </w:t>
            </w:r>
            <w:r w:rsidR="00A80340">
              <w:t>AIRLINE</w:t>
            </w:r>
            <w:r w:rsidR="00E416C6">
              <w:t>.CODE</w:t>
            </w:r>
          </w:p>
        </w:tc>
        <w:tc>
          <w:tcPr>
            <w:tcW w:w="3797" w:type="dxa"/>
            <w:gridSpan w:val="2"/>
          </w:tcPr>
          <w:p w14:paraId="532AC41C" w14:textId="77777777" w:rsidR="0008642B" w:rsidRPr="00391794" w:rsidRDefault="00EA0DE8" w:rsidP="009A1054">
            <w:pPr>
              <w:spacing w:before="0" w:after="0"/>
            </w:pPr>
            <w:r>
              <w:t>For users that are Administrator</w:t>
            </w:r>
            <w:r w:rsidR="00CD0576">
              <w:t>s</w:t>
            </w:r>
            <w:r>
              <w:t xml:space="preserve"> or </w:t>
            </w:r>
            <w:r w:rsidR="00345D77">
              <w:t>N</w:t>
            </w:r>
            <w:r>
              <w:t xml:space="preserve">ormal </w:t>
            </w:r>
            <w:r w:rsidR="00345D77">
              <w:t>U</w:t>
            </w:r>
            <w:r>
              <w:t>ser</w:t>
            </w:r>
            <w:r w:rsidR="00345D77">
              <w:t xml:space="preserve"> Accounts</w:t>
            </w:r>
            <w:r>
              <w:t xml:space="preserve">, then airline code will be displayed as links, allow users to click on them, and go to </w:t>
            </w:r>
            <w:r w:rsidR="00725864">
              <w:t>“</w:t>
            </w:r>
            <w:r w:rsidR="003C132F">
              <w:t>Update</w:t>
            </w:r>
            <w:r w:rsidR="00725864">
              <w:t>”</w:t>
            </w:r>
            <w:r>
              <w:t xml:space="preserve"> screen. </w:t>
            </w:r>
          </w:p>
        </w:tc>
      </w:tr>
      <w:tr w:rsidR="0008642B" w:rsidRPr="00391794" w14:paraId="659EEB90" w14:textId="77777777">
        <w:tc>
          <w:tcPr>
            <w:tcW w:w="1942" w:type="dxa"/>
            <w:gridSpan w:val="2"/>
          </w:tcPr>
          <w:p w14:paraId="13AD607F" w14:textId="77777777" w:rsidR="0008642B" w:rsidRDefault="00BC3FF1" w:rsidP="009A1054">
            <w:pPr>
              <w:spacing w:before="0" w:after="0"/>
            </w:pPr>
            <w:r>
              <w:t>Airline Name</w:t>
            </w:r>
          </w:p>
        </w:tc>
        <w:tc>
          <w:tcPr>
            <w:tcW w:w="1571" w:type="dxa"/>
          </w:tcPr>
          <w:p w14:paraId="7D5BAC9E" w14:textId="77777777" w:rsidR="0008642B" w:rsidRDefault="00C2586B" w:rsidP="009A1054">
            <w:pPr>
              <w:spacing w:before="0" w:after="0"/>
            </w:pPr>
            <w:r>
              <w:t>Label</w:t>
            </w:r>
            <w:r w:rsidR="00627E0C">
              <w:t xml:space="preserve"> - </w:t>
            </w:r>
            <w:r w:rsidR="00AF7896">
              <w:t>String (</w:t>
            </w:r>
            <w:r w:rsidR="002A19D5">
              <w:t>45</w:t>
            </w:r>
            <w:r w:rsidR="00AF7896">
              <w:t>)</w:t>
            </w:r>
          </w:p>
        </w:tc>
        <w:tc>
          <w:tcPr>
            <w:tcW w:w="2878" w:type="dxa"/>
            <w:gridSpan w:val="2"/>
          </w:tcPr>
          <w:p w14:paraId="40FA2A5A" w14:textId="77777777" w:rsidR="0008642B" w:rsidRDefault="0081491B" w:rsidP="009A1054">
            <w:pPr>
              <w:spacing w:before="0" w:after="0"/>
            </w:pPr>
            <w:r>
              <w:t>Lookup from</w:t>
            </w:r>
            <w:r w:rsidR="00E416C6">
              <w:t xml:space="preserve"> </w:t>
            </w:r>
            <w:r w:rsidR="00A80340">
              <w:t>AIRLINE</w:t>
            </w:r>
            <w:r w:rsidR="00E416C6">
              <w:t>.NAME</w:t>
            </w:r>
          </w:p>
        </w:tc>
        <w:tc>
          <w:tcPr>
            <w:tcW w:w="3797" w:type="dxa"/>
            <w:gridSpan w:val="2"/>
          </w:tcPr>
          <w:p w14:paraId="58378966" w14:textId="77777777" w:rsidR="0008642B" w:rsidRPr="00413861" w:rsidRDefault="0008642B" w:rsidP="009A1054">
            <w:pPr>
              <w:spacing w:before="0" w:after="0"/>
              <w:rPr>
                <w:rFonts w:cs="Tahoma"/>
              </w:rPr>
            </w:pPr>
          </w:p>
        </w:tc>
      </w:tr>
      <w:tr w:rsidR="0008642B" w:rsidRPr="00391794" w14:paraId="41FD9E6D" w14:textId="77777777">
        <w:tc>
          <w:tcPr>
            <w:tcW w:w="1942" w:type="dxa"/>
            <w:gridSpan w:val="2"/>
          </w:tcPr>
          <w:p w14:paraId="1CBFE787" w14:textId="77777777" w:rsidR="0008642B" w:rsidRDefault="00BC3FF1" w:rsidP="00EF288A">
            <w:pPr>
              <w:spacing w:before="0" w:after="0"/>
            </w:pPr>
            <w:r>
              <w:t>Wholesaler PCC</w:t>
            </w:r>
          </w:p>
        </w:tc>
        <w:tc>
          <w:tcPr>
            <w:tcW w:w="1571" w:type="dxa"/>
          </w:tcPr>
          <w:p w14:paraId="0921F552" w14:textId="77777777" w:rsidR="0008642B" w:rsidRDefault="00C2586B" w:rsidP="00EF288A">
            <w:pPr>
              <w:spacing w:before="0" w:after="0"/>
            </w:pPr>
            <w:r>
              <w:t>Label</w:t>
            </w:r>
            <w:r w:rsidR="00B67936">
              <w:t xml:space="preserve"> - </w:t>
            </w:r>
            <w:r w:rsidR="00AF7896">
              <w:t>Alpha numeric (</w:t>
            </w:r>
            <w:r w:rsidR="00DD1FA4">
              <w:t>5</w:t>
            </w:r>
            <w:r w:rsidR="00AF7896">
              <w:t>)</w:t>
            </w:r>
          </w:p>
        </w:tc>
        <w:tc>
          <w:tcPr>
            <w:tcW w:w="2878" w:type="dxa"/>
            <w:gridSpan w:val="2"/>
          </w:tcPr>
          <w:p w14:paraId="76CD0501" w14:textId="77777777" w:rsidR="0008642B" w:rsidRDefault="0081491B" w:rsidP="00EF288A">
            <w:pPr>
              <w:spacing w:before="0" w:after="0"/>
            </w:pPr>
            <w:r>
              <w:t>Lookup from</w:t>
            </w:r>
            <w:r w:rsidR="00E416C6">
              <w:t xml:space="preserve"> </w:t>
            </w:r>
            <w:r w:rsidR="00A80340">
              <w:t>AIRLINE</w:t>
            </w:r>
            <w:r w:rsidR="00E416C6">
              <w:t>.AGENT_CODE</w:t>
            </w:r>
          </w:p>
        </w:tc>
        <w:tc>
          <w:tcPr>
            <w:tcW w:w="3797" w:type="dxa"/>
            <w:gridSpan w:val="2"/>
          </w:tcPr>
          <w:p w14:paraId="3245FCBD" w14:textId="77777777" w:rsidR="0008642B" w:rsidRPr="00391794" w:rsidRDefault="0008642B" w:rsidP="00EF288A">
            <w:pPr>
              <w:spacing w:before="0" w:after="0"/>
            </w:pPr>
          </w:p>
        </w:tc>
      </w:tr>
      <w:tr w:rsidR="0008642B" w:rsidRPr="00391794" w14:paraId="44BAD023" w14:textId="77777777">
        <w:tc>
          <w:tcPr>
            <w:tcW w:w="1942" w:type="dxa"/>
            <w:gridSpan w:val="2"/>
          </w:tcPr>
          <w:p w14:paraId="39B3852E" w14:textId="77777777" w:rsidR="0008642B" w:rsidRDefault="00BC3FF1" w:rsidP="00EF288A">
            <w:pPr>
              <w:spacing w:before="0" w:after="0"/>
            </w:pPr>
            <w:r>
              <w:t>Contact Number</w:t>
            </w:r>
          </w:p>
        </w:tc>
        <w:tc>
          <w:tcPr>
            <w:tcW w:w="1571" w:type="dxa"/>
          </w:tcPr>
          <w:p w14:paraId="3708F76D" w14:textId="77777777" w:rsidR="0008642B" w:rsidRDefault="00C2586B" w:rsidP="00EF288A">
            <w:pPr>
              <w:spacing w:before="0" w:after="0"/>
            </w:pPr>
            <w:r>
              <w:t>Label</w:t>
            </w:r>
            <w:r w:rsidR="00B67936">
              <w:t xml:space="preserve"> - </w:t>
            </w:r>
            <w:r w:rsidR="00AF7896">
              <w:t>Number (15)</w:t>
            </w:r>
          </w:p>
        </w:tc>
        <w:tc>
          <w:tcPr>
            <w:tcW w:w="2878" w:type="dxa"/>
            <w:gridSpan w:val="2"/>
          </w:tcPr>
          <w:p w14:paraId="6E08CF89" w14:textId="77777777" w:rsidR="0008642B" w:rsidRDefault="0081491B" w:rsidP="001B369C">
            <w:pPr>
              <w:spacing w:before="0" w:after="0"/>
            </w:pPr>
            <w:r>
              <w:t>Lookup from</w:t>
            </w:r>
            <w:r w:rsidR="00E416C6">
              <w:t xml:space="preserve"> </w:t>
            </w:r>
            <w:r w:rsidR="00A80340">
              <w:t>AIRLINE</w:t>
            </w:r>
            <w:r w:rsidR="00E416C6">
              <w:t>.CONTACT_NUMBER</w:t>
            </w:r>
          </w:p>
        </w:tc>
        <w:tc>
          <w:tcPr>
            <w:tcW w:w="3797" w:type="dxa"/>
            <w:gridSpan w:val="2"/>
          </w:tcPr>
          <w:p w14:paraId="630EAAC9" w14:textId="77777777" w:rsidR="0008642B" w:rsidRPr="00391794" w:rsidRDefault="00E416C6" w:rsidP="00EF288A">
            <w:pPr>
              <w:spacing w:before="0" w:after="0"/>
            </w:pPr>
            <w:r>
              <w:t>Phone number of the airline.</w:t>
            </w:r>
          </w:p>
        </w:tc>
      </w:tr>
      <w:tr w:rsidR="0008642B" w:rsidRPr="00391794" w14:paraId="4E6EBC1B" w14:textId="77777777">
        <w:tc>
          <w:tcPr>
            <w:tcW w:w="1942" w:type="dxa"/>
            <w:gridSpan w:val="2"/>
          </w:tcPr>
          <w:p w14:paraId="4DCFB6DD" w14:textId="77777777" w:rsidR="0008642B" w:rsidRDefault="00BC3FF1" w:rsidP="00EF288A">
            <w:pPr>
              <w:spacing w:before="0" w:after="0"/>
            </w:pPr>
            <w:r>
              <w:t>Email</w:t>
            </w:r>
          </w:p>
        </w:tc>
        <w:tc>
          <w:tcPr>
            <w:tcW w:w="1571" w:type="dxa"/>
          </w:tcPr>
          <w:p w14:paraId="34A7288F" w14:textId="77777777" w:rsidR="0008642B" w:rsidRDefault="00C2586B" w:rsidP="00EF288A">
            <w:pPr>
              <w:spacing w:before="0" w:after="0"/>
            </w:pPr>
            <w:r>
              <w:t>Label</w:t>
            </w:r>
            <w:r w:rsidR="00B67936">
              <w:t xml:space="preserve"> - </w:t>
            </w:r>
            <w:r w:rsidR="00AF7896">
              <w:t>String (50)</w:t>
            </w:r>
          </w:p>
        </w:tc>
        <w:tc>
          <w:tcPr>
            <w:tcW w:w="2878" w:type="dxa"/>
            <w:gridSpan w:val="2"/>
          </w:tcPr>
          <w:p w14:paraId="0BCBBB7C" w14:textId="77777777" w:rsidR="0008642B" w:rsidRDefault="0081491B" w:rsidP="00EF288A">
            <w:pPr>
              <w:spacing w:before="0" w:after="0"/>
            </w:pPr>
            <w:r>
              <w:t>Lookup from</w:t>
            </w:r>
            <w:r w:rsidR="00E416C6">
              <w:t xml:space="preserve"> </w:t>
            </w:r>
            <w:r w:rsidR="00A80340">
              <w:t>AIRLINE</w:t>
            </w:r>
            <w:r w:rsidR="00E416C6">
              <w:t>.EMAIL</w:t>
            </w:r>
          </w:p>
        </w:tc>
        <w:tc>
          <w:tcPr>
            <w:tcW w:w="3797" w:type="dxa"/>
            <w:gridSpan w:val="2"/>
          </w:tcPr>
          <w:p w14:paraId="21E44D1B" w14:textId="77777777" w:rsidR="0008642B" w:rsidRPr="00391794" w:rsidRDefault="00E416C6" w:rsidP="00EF288A">
            <w:pPr>
              <w:spacing w:before="0" w:after="0"/>
            </w:pPr>
            <w:r>
              <w:t>Email of the airline.</w:t>
            </w:r>
          </w:p>
        </w:tc>
      </w:tr>
      <w:tr w:rsidR="001B355C" w:rsidRPr="00391794" w14:paraId="002F80D2" w14:textId="77777777">
        <w:tc>
          <w:tcPr>
            <w:tcW w:w="1942" w:type="dxa"/>
            <w:gridSpan w:val="2"/>
          </w:tcPr>
          <w:p w14:paraId="09333399" w14:textId="77777777" w:rsidR="001B355C" w:rsidRDefault="008506BB" w:rsidP="00EF288A">
            <w:pPr>
              <w:spacing w:before="0" w:after="0"/>
            </w:pPr>
            <w:r>
              <w:t>Add</w:t>
            </w:r>
          </w:p>
        </w:tc>
        <w:tc>
          <w:tcPr>
            <w:tcW w:w="1571" w:type="dxa"/>
          </w:tcPr>
          <w:p w14:paraId="0C4F3B9E" w14:textId="77777777" w:rsidR="001B355C" w:rsidRDefault="001B355C" w:rsidP="00EF288A">
            <w:pPr>
              <w:spacing w:before="0" w:after="0"/>
            </w:pPr>
            <w:r>
              <w:t>Button</w:t>
            </w:r>
          </w:p>
        </w:tc>
        <w:tc>
          <w:tcPr>
            <w:tcW w:w="2878" w:type="dxa"/>
            <w:gridSpan w:val="2"/>
          </w:tcPr>
          <w:p w14:paraId="56AED75E" w14:textId="77777777" w:rsidR="001B355C" w:rsidRDefault="001B355C" w:rsidP="00EF288A">
            <w:pPr>
              <w:spacing w:before="0" w:after="0"/>
            </w:pPr>
          </w:p>
        </w:tc>
        <w:tc>
          <w:tcPr>
            <w:tcW w:w="3797" w:type="dxa"/>
            <w:gridSpan w:val="2"/>
          </w:tcPr>
          <w:p w14:paraId="0C89091E" w14:textId="77777777" w:rsidR="001B355C" w:rsidRDefault="00823B30" w:rsidP="00EF288A">
            <w:pPr>
              <w:spacing w:before="0" w:after="0"/>
            </w:pPr>
            <w:r>
              <w:t>For users that are Administrator</w:t>
            </w:r>
            <w:r w:rsidR="001579DF">
              <w:t>s</w:t>
            </w:r>
            <w:r>
              <w:t xml:space="preserve"> or </w:t>
            </w:r>
            <w:r w:rsidR="003439D4">
              <w:t>N</w:t>
            </w:r>
            <w:r>
              <w:t xml:space="preserve">ormal </w:t>
            </w:r>
            <w:r w:rsidR="003439D4">
              <w:t>U</w:t>
            </w:r>
            <w:r>
              <w:t>ser</w:t>
            </w:r>
            <w:r w:rsidR="003439D4">
              <w:t xml:space="preserve"> Account</w:t>
            </w:r>
            <w:r>
              <w:t xml:space="preserve">, then this button will be </w:t>
            </w:r>
            <w:r w:rsidR="003439D4">
              <w:t>displayed,</w:t>
            </w:r>
            <w:r>
              <w:t xml:space="preserve"> allow users to click on, and go to </w:t>
            </w:r>
            <w:r w:rsidR="00725864">
              <w:t>“</w:t>
            </w:r>
            <w:r>
              <w:t>Add</w:t>
            </w:r>
            <w:r w:rsidR="00725864">
              <w:t>”</w:t>
            </w:r>
            <w:r>
              <w:t xml:space="preserve"> screen. </w:t>
            </w:r>
          </w:p>
        </w:tc>
      </w:tr>
      <w:tr w:rsidR="0008642B" w:rsidRPr="009A1054" w14:paraId="3D834579" w14:textId="77777777">
        <w:trPr>
          <w:trHeight w:val="499"/>
        </w:trPr>
        <w:tc>
          <w:tcPr>
            <w:tcW w:w="10188" w:type="dxa"/>
            <w:gridSpan w:val="7"/>
            <w:shd w:val="clear" w:color="auto" w:fill="auto"/>
          </w:tcPr>
          <w:p w14:paraId="396D9F41" w14:textId="77777777" w:rsidR="0008642B" w:rsidRPr="009A1054" w:rsidRDefault="0008642B" w:rsidP="003A69B1">
            <w:pPr>
              <w:rPr>
                <w:b/>
                <w:color w:val="000080"/>
              </w:rPr>
            </w:pPr>
            <w:r w:rsidRPr="009A1054">
              <w:rPr>
                <w:b/>
                <w:color w:val="000080"/>
              </w:rPr>
              <w:t>Screen Actions</w:t>
            </w:r>
          </w:p>
        </w:tc>
      </w:tr>
      <w:tr w:rsidR="0008642B" w:rsidRPr="009A1054" w14:paraId="6C4AA554" w14:textId="77777777">
        <w:tc>
          <w:tcPr>
            <w:tcW w:w="1942" w:type="dxa"/>
            <w:gridSpan w:val="2"/>
            <w:shd w:val="clear" w:color="auto" w:fill="CCFFCC"/>
          </w:tcPr>
          <w:p w14:paraId="700D1868" w14:textId="77777777" w:rsidR="0008642B" w:rsidRPr="009A1054" w:rsidRDefault="0008642B" w:rsidP="009A1054">
            <w:pPr>
              <w:spacing w:before="0" w:after="0"/>
              <w:rPr>
                <w:b/>
                <w:color w:val="000080"/>
              </w:rPr>
            </w:pPr>
            <w:r w:rsidRPr="009A1054">
              <w:rPr>
                <w:b/>
                <w:color w:val="000080"/>
              </w:rPr>
              <w:t>Action Name</w:t>
            </w:r>
          </w:p>
        </w:tc>
        <w:tc>
          <w:tcPr>
            <w:tcW w:w="3825" w:type="dxa"/>
            <w:gridSpan w:val="2"/>
            <w:shd w:val="clear" w:color="auto" w:fill="CCFFCC"/>
          </w:tcPr>
          <w:p w14:paraId="416E4BBC" w14:textId="77777777" w:rsidR="0008642B" w:rsidRPr="009A1054" w:rsidRDefault="0008642B" w:rsidP="009A1054">
            <w:pPr>
              <w:spacing w:before="0" w:after="0"/>
              <w:rPr>
                <w:b/>
                <w:color w:val="000080"/>
              </w:rPr>
            </w:pPr>
            <w:r w:rsidRPr="009A1054">
              <w:rPr>
                <w:b/>
                <w:color w:val="000080"/>
              </w:rPr>
              <w:t>Description</w:t>
            </w:r>
          </w:p>
        </w:tc>
        <w:tc>
          <w:tcPr>
            <w:tcW w:w="2078" w:type="dxa"/>
            <w:gridSpan w:val="2"/>
            <w:shd w:val="clear" w:color="auto" w:fill="CCFFCC"/>
          </w:tcPr>
          <w:p w14:paraId="3F5C522C" w14:textId="77777777" w:rsidR="0008642B" w:rsidRPr="009A1054" w:rsidRDefault="0008642B" w:rsidP="009A1054">
            <w:pPr>
              <w:spacing w:before="0" w:after="0"/>
              <w:rPr>
                <w:b/>
                <w:color w:val="000080"/>
              </w:rPr>
            </w:pPr>
            <w:r w:rsidRPr="009A1054">
              <w:rPr>
                <w:b/>
                <w:color w:val="000080"/>
              </w:rPr>
              <w:t>Success</w:t>
            </w:r>
          </w:p>
        </w:tc>
        <w:tc>
          <w:tcPr>
            <w:tcW w:w="2343" w:type="dxa"/>
            <w:shd w:val="clear" w:color="auto" w:fill="CCFFCC"/>
          </w:tcPr>
          <w:p w14:paraId="53C94AE2" w14:textId="77777777" w:rsidR="0008642B" w:rsidRPr="009A1054" w:rsidRDefault="0008642B" w:rsidP="009A1054">
            <w:pPr>
              <w:spacing w:before="0" w:after="0"/>
              <w:rPr>
                <w:b/>
                <w:color w:val="000080"/>
              </w:rPr>
            </w:pPr>
            <w:r w:rsidRPr="009A1054">
              <w:rPr>
                <w:b/>
                <w:color w:val="000080"/>
              </w:rPr>
              <w:t>Failure</w:t>
            </w:r>
          </w:p>
        </w:tc>
      </w:tr>
      <w:tr w:rsidR="0008642B" w:rsidRPr="00391794" w14:paraId="60857AC7" w14:textId="77777777">
        <w:tc>
          <w:tcPr>
            <w:tcW w:w="1942" w:type="dxa"/>
            <w:gridSpan w:val="2"/>
          </w:tcPr>
          <w:p w14:paraId="06B57092" w14:textId="77777777" w:rsidR="0008642B" w:rsidRPr="00391794" w:rsidRDefault="00334454" w:rsidP="009A1054">
            <w:pPr>
              <w:spacing w:before="0" w:after="0"/>
            </w:pPr>
            <w:r>
              <w:t>Update</w:t>
            </w:r>
          </w:p>
        </w:tc>
        <w:tc>
          <w:tcPr>
            <w:tcW w:w="3825" w:type="dxa"/>
            <w:gridSpan w:val="2"/>
          </w:tcPr>
          <w:p w14:paraId="79AC37A0" w14:textId="77777777" w:rsidR="0008642B" w:rsidRDefault="002C4A1E" w:rsidP="007F4745">
            <w:pPr>
              <w:numPr>
                <w:ilvl w:val="0"/>
                <w:numId w:val="8"/>
              </w:numPr>
              <w:spacing w:before="0" w:after="0"/>
              <w:ind w:left="306" w:hanging="180"/>
            </w:pPr>
            <w:r w:rsidRPr="002C4A1E">
              <w:t xml:space="preserve">If </w:t>
            </w:r>
            <w:r>
              <w:t>the user logged in is Administ</w:t>
            </w:r>
            <w:r w:rsidR="00D93F88">
              <w:t>rator</w:t>
            </w:r>
            <w:r>
              <w:t xml:space="preserve"> or </w:t>
            </w:r>
            <w:r w:rsidR="00D93F88">
              <w:t>N</w:t>
            </w:r>
            <w:r>
              <w:t xml:space="preserve">ormal </w:t>
            </w:r>
            <w:r w:rsidR="00D93F88">
              <w:t>U</w:t>
            </w:r>
            <w:r>
              <w:t>ser</w:t>
            </w:r>
            <w:r w:rsidR="00D93F88">
              <w:t xml:space="preserve"> Account</w:t>
            </w:r>
            <w:r>
              <w:t>, then airline codes are displayed as links.</w:t>
            </w:r>
          </w:p>
          <w:p w14:paraId="5EDEE3DE" w14:textId="77777777" w:rsidR="002C4A1E" w:rsidRPr="002C4A1E" w:rsidRDefault="002C4A1E" w:rsidP="007F4745">
            <w:pPr>
              <w:numPr>
                <w:ilvl w:val="0"/>
                <w:numId w:val="8"/>
              </w:numPr>
              <w:spacing w:before="0" w:after="0"/>
              <w:ind w:left="306" w:hanging="180"/>
            </w:pPr>
            <w:r>
              <w:t xml:space="preserve">The user clicks on the link, then the system leads the user to </w:t>
            </w:r>
            <w:r w:rsidR="00B74E60">
              <w:t>“</w:t>
            </w:r>
            <w:r w:rsidR="003C132F">
              <w:t>Update</w:t>
            </w:r>
            <w:r w:rsidR="00B74E60">
              <w:t>”</w:t>
            </w:r>
            <w:r>
              <w:t xml:space="preserve"> screen.</w:t>
            </w:r>
          </w:p>
        </w:tc>
        <w:tc>
          <w:tcPr>
            <w:tcW w:w="2078" w:type="dxa"/>
            <w:gridSpan w:val="2"/>
          </w:tcPr>
          <w:p w14:paraId="27D8A779" w14:textId="77777777" w:rsidR="0008642B" w:rsidRPr="00391794" w:rsidRDefault="00725864" w:rsidP="00A220C0">
            <w:pPr>
              <w:spacing w:before="0" w:after="0"/>
            </w:pPr>
            <w:r>
              <w:t>“</w:t>
            </w:r>
            <w:r w:rsidR="003C132F">
              <w:t>Update</w:t>
            </w:r>
            <w:r>
              <w:t>”</w:t>
            </w:r>
            <w:r w:rsidR="002C4A1E">
              <w:t xml:space="preserve"> screen is displayed.</w:t>
            </w:r>
            <w:r w:rsidR="0008642B">
              <w:t xml:space="preserve"> </w:t>
            </w:r>
          </w:p>
        </w:tc>
        <w:tc>
          <w:tcPr>
            <w:tcW w:w="2343" w:type="dxa"/>
          </w:tcPr>
          <w:p w14:paraId="3D9D8F0B" w14:textId="77777777" w:rsidR="00EE033A" w:rsidRPr="00391794" w:rsidRDefault="00EE033A" w:rsidP="00E57450">
            <w:pPr>
              <w:spacing w:before="0" w:after="0"/>
            </w:pPr>
          </w:p>
        </w:tc>
      </w:tr>
      <w:tr w:rsidR="0008642B" w:rsidRPr="00391794" w14:paraId="313AFFB8" w14:textId="77777777">
        <w:tc>
          <w:tcPr>
            <w:tcW w:w="1942" w:type="dxa"/>
            <w:gridSpan w:val="2"/>
          </w:tcPr>
          <w:p w14:paraId="7BC3FFB4" w14:textId="77777777" w:rsidR="0008642B" w:rsidRPr="00391794" w:rsidRDefault="002C4A1E" w:rsidP="009A1054">
            <w:pPr>
              <w:spacing w:before="0" w:after="0"/>
            </w:pPr>
            <w:r>
              <w:lastRenderedPageBreak/>
              <w:t>Add</w:t>
            </w:r>
          </w:p>
        </w:tc>
        <w:tc>
          <w:tcPr>
            <w:tcW w:w="3825" w:type="dxa"/>
            <w:gridSpan w:val="2"/>
          </w:tcPr>
          <w:p w14:paraId="29358D4F" w14:textId="77777777" w:rsidR="0008642B" w:rsidRDefault="0025190A" w:rsidP="007F4745">
            <w:pPr>
              <w:numPr>
                <w:ilvl w:val="0"/>
                <w:numId w:val="7"/>
              </w:numPr>
              <w:spacing w:before="0" w:after="0"/>
              <w:ind w:left="306" w:hanging="180"/>
              <w:jc w:val="both"/>
            </w:pPr>
            <w:r>
              <w:t xml:space="preserve">This button is only </w:t>
            </w:r>
            <w:r w:rsidR="0057531C">
              <w:t>display</w:t>
            </w:r>
            <w:r>
              <w:t xml:space="preserve">ed if logged in user is Administrator or </w:t>
            </w:r>
            <w:r w:rsidR="0057531C">
              <w:t>N</w:t>
            </w:r>
            <w:r>
              <w:t xml:space="preserve">ormal </w:t>
            </w:r>
            <w:r w:rsidR="0057531C">
              <w:t>U</w:t>
            </w:r>
            <w:r>
              <w:t>ser</w:t>
            </w:r>
            <w:r w:rsidR="0057531C">
              <w:t xml:space="preserve"> Account</w:t>
            </w:r>
            <w:r w:rsidR="0008642B" w:rsidRPr="00F77113">
              <w:t>.</w:t>
            </w:r>
          </w:p>
          <w:p w14:paraId="067ADF5A" w14:textId="77777777" w:rsidR="0008642B" w:rsidRPr="00A93432" w:rsidRDefault="0008642B" w:rsidP="008753A0">
            <w:pPr>
              <w:spacing w:before="0" w:after="0"/>
              <w:ind w:left="126"/>
              <w:jc w:val="both"/>
            </w:pPr>
          </w:p>
        </w:tc>
        <w:tc>
          <w:tcPr>
            <w:tcW w:w="2078" w:type="dxa"/>
            <w:gridSpan w:val="2"/>
          </w:tcPr>
          <w:p w14:paraId="32D73665" w14:textId="77777777" w:rsidR="0008642B" w:rsidRPr="00391794" w:rsidRDefault="00725864" w:rsidP="009A1054">
            <w:pPr>
              <w:spacing w:before="0" w:after="0"/>
            </w:pPr>
            <w:r>
              <w:t>“</w:t>
            </w:r>
            <w:r w:rsidR="0025190A">
              <w:t>Add</w:t>
            </w:r>
            <w:r>
              <w:t>”</w:t>
            </w:r>
            <w:r w:rsidR="0025190A">
              <w:t xml:space="preserve"> screen is opened.</w:t>
            </w:r>
          </w:p>
        </w:tc>
        <w:tc>
          <w:tcPr>
            <w:tcW w:w="2343" w:type="dxa"/>
          </w:tcPr>
          <w:p w14:paraId="054E8B19" w14:textId="77777777" w:rsidR="0008642B" w:rsidRPr="00391794" w:rsidRDefault="0008642B" w:rsidP="009A1054">
            <w:pPr>
              <w:spacing w:before="0" w:after="0"/>
            </w:pPr>
          </w:p>
        </w:tc>
      </w:tr>
    </w:tbl>
    <w:p w14:paraId="3F71142E" w14:textId="77777777" w:rsidR="00FC49E7" w:rsidRPr="00FC49E7" w:rsidRDefault="00FC49E7" w:rsidP="00FC49E7"/>
    <w:p w14:paraId="701FF67C" w14:textId="77777777" w:rsidR="00E66EC9" w:rsidRDefault="00217F41" w:rsidP="00217F41">
      <w:pPr>
        <w:pStyle w:val="Heading4"/>
      </w:pPr>
      <w:r w:rsidRPr="002021CC">
        <w:t>Airlines Information Maintenance</w:t>
      </w:r>
      <w:r w:rsidRPr="000B056B">
        <w:t xml:space="preserve"> </w:t>
      </w:r>
      <w:r>
        <w:t xml:space="preserve">– </w:t>
      </w:r>
      <w:r w:rsidR="00741498">
        <w:t>Update</w:t>
      </w:r>
    </w:p>
    <w:p w14:paraId="153FE1B8" w14:textId="6B960E79" w:rsidR="000C64DD" w:rsidRDefault="002A2436" w:rsidP="00021943">
      <w:r>
        <w:rPr>
          <w:noProof/>
          <w:lang w:val="en-US" w:eastAsia="en-US"/>
        </w:rPr>
        <w:drawing>
          <wp:inline distT="0" distB="0" distL="0" distR="0" wp14:anchorId="702E3280" wp14:editId="4AF67291">
            <wp:extent cx="6477000" cy="1990725"/>
            <wp:effectExtent l="0" t="0" r="0" b="9525"/>
            <wp:docPr id="9" name="Picture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9907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1646"/>
        <w:gridCol w:w="1080"/>
        <w:gridCol w:w="2483"/>
        <w:gridCol w:w="2917"/>
      </w:tblGrid>
      <w:tr w:rsidR="00A10DEA" w:rsidRPr="009A1054" w14:paraId="1EBC164C" w14:textId="77777777">
        <w:tc>
          <w:tcPr>
            <w:tcW w:w="2052" w:type="dxa"/>
            <w:shd w:val="clear" w:color="auto" w:fill="CCFFCC"/>
          </w:tcPr>
          <w:p w14:paraId="4EC30E42" w14:textId="77777777" w:rsidR="00A10DEA" w:rsidRPr="009A1054" w:rsidRDefault="00A10DEA" w:rsidP="009F6131">
            <w:pPr>
              <w:spacing w:before="0" w:after="0"/>
              <w:rPr>
                <w:b/>
                <w:color w:val="000080"/>
              </w:rPr>
            </w:pPr>
            <w:r w:rsidRPr="009A1054">
              <w:rPr>
                <w:b/>
                <w:color w:val="000080"/>
              </w:rPr>
              <w:t>Screen</w:t>
            </w:r>
          </w:p>
        </w:tc>
        <w:tc>
          <w:tcPr>
            <w:tcW w:w="8136" w:type="dxa"/>
            <w:gridSpan w:val="5"/>
            <w:shd w:val="clear" w:color="auto" w:fill="auto"/>
          </w:tcPr>
          <w:p w14:paraId="2C06DF95" w14:textId="77777777" w:rsidR="00A10DEA" w:rsidRPr="00F44647" w:rsidRDefault="008B7024" w:rsidP="00147777">
            <w:pPr>
              <w:spacing w:before="0" w:after="0"/>
            </w:pPr>
            <w:r w:rsidRPr="002021CC">
              <w:t>Airlines Information Maintenance</w:t>
            </w:r>
            <w:r w:rsidRPr="000B056B">
              <w:t xml:space="preserve"> </w:t>
            </w:r>
            <w:r>
              <w:t xml:space="preserve">– </w:t>
            </w:r>
            <w:r w:rsidR="004D00B0">
              <w:t>Update.</w:t>
            </w:r>
          </w:p>
        </w:tc>
      </w:tr>
      <w:tr w:rsidR="00A10DEA" w:rsidRPr="009A1054" w14:paraId="5C646842" w14:textId="77777777">
        <w:tc>
          <w:tcPr>
            <w:tcW w:w="2062" w:type="dxa"/>
            <w:gridSpan w:val="2"/>
            <w:shd w:val="clear" w:color="auto" w:fill="CCFFCC"/>
          </w:tcPr>
          <w:p w14:paraId="30B019CF" w14:textId="77777777" w:rsidR="00A10DEA" w:rsidRPr="009A1054" w:rsidRDefault="00A10DEA" w:rsidP="009F6131">
            <w:pPr>
              <w:spacing w:before="0" w:after="0"/>
              <w:rPr>
                <w:b/>
                <w:color w:val="000080"/>
              </w:rPr>
            </w:pPr>
            <w:r w:rsidRPr="009A1054">
              <w:rPr>
                <w:b/>
                <w:color w:val="000080"/>
              </w:rPr>
              <w:t>Description</w:t>
            </w:r>
          </w:p>
        </w:tc>
        <w:tc>
          <w:tcPr>
            <w:tcW w:w="8126" w:type="dxa"/>
            <w:gridSpan w:val="4"/>
            <w:shd w:val="clear" w:color="auto" w:fill="auto"/>
          </w:tcPr>
          <w:p w14:paraId="6EDAD684" w14:textId="77777777" w:rsidR="00A10DEA" w:rsidRPr="00EF0238" w:rsidRDefault="008B7024" w:rsidP="00BC3C66">
            <w:pPr>
              <w:spacing w:before="0" w:after="0"/>
            </w:pPr>
            <w:r>
              <w:t>Allow Administrat</w:t>
            </w:r>
            <w:r w:rsidR="007D51B3">
              <w:t xml:space="preserve">or </w:t>
            </w:r>
            <w:r>
              <w:t xml:space="preserve">and </w:t>
            </w:r>
            <w:r w:rsidR="007D51B3">
              <w:t>N</w:t>
            </w:r>
            <w:r>
              <w:t>ormal</w:t>
            </w:r>
            <w:r w:rsidR="00DA7988">
              <w:t xml:space="preserve"> </w:t>
            </w:r>
            <w:r w:rsidR="007D51B3">
              <w:t>U</w:t>
            </w:r>
            <w:r w:rsidR="00DA7988">
              <w:t>ser</w:t>
            </w:r>
            <w:r>
              <w:t xml:space="preserve"> </w:t>
            </w:r>
            <w:r w:rsidR="007D51B3">
              <w:t>Account</w:t>
            </w:r>
            <w:r w:rsidR="000836CD">
              <w:t xml:space="preserve"> to</w:t>
            </w:r>
            <w:r w:rsidR="007D51B3">
              <w:t xml:space="preserve"> </w:t>
            </w:r>
            <w:r>
              <w:t>updat</w:t>
            </w:r>
            <w:r w:rsidR="000836CD">
              <w:t>e</w:t>
            </w:r>
            <w:r>
              <w:t xml:space="preserve"> existing records.</w:t>
            </w:r>
          </w:p>
        </w:tc>
      </w:tr>
      <w:tr w:rsidR="00A10DEA" w:rsidRPr="009A1054" w14:paraId="7BFA1979" w14:textId="77777777">
        <w:tc>
          <w:tcPr>
            <w:tcW w:w="2062" w:type="dxa"/>
            <w:gridSpan w:val="2"/>
            <w:shd w:val="clear" w:color="auto" w:fill="CCFFCC"/>
          </w:tcPr>
          <w:p w14:paraId="130091CF" w14:textId="77777777" w:rsidR="00A10DEA" w:rsidRPr="009A1054" w:rsidRDefault="00A10DEA" w:rsidP="009F6131">
            <w:pPr>
              <w:spacing w:before="0" w:after="0"/>
              <w:rPr>
                <w:b/>
                <w:color w:val="000080"/>
              </w:rPr>
            </w:pPr>
            <w:r w:rsidRPr="009A1054">
              <w:rPr>
                <w:b/>
                <w:color w:val="000080"/>
              </w:rPr>
              <w:t>Screen Access</w:t>
            </w:r>
          </w:p>
        </w:tc>
        <w:tc>
          <w:tcPr>
            <w:tcW w:w="8126" w:type="dxa"/>
            <w:gridSpan w:val="4"/>
            <w:shd w:val="clear" w:color="auto" w:fill="auto"/>
          </w:tcPr>
          <w:p w14:paraId="17E65FE9" w14:textId="77777777" w:rsidR="00A10DEA" w:rsidRPr="00620155" w:rsidRDefault="00AD19FD" w:rsidP="009F6131">
            <w:pPr>
              <w:spacing w:before="0" w:after="0"/>
              <w:rPr>
                <w:color w:val="000080"/>
              </w:rPr>
            </w:pPr>
            <w:r>
              <w:rPr>
                <w:rFonts w:cs="Tahoma"/>
              </w:rPr>
              <w:t>Users click on the links of Airline Code</w:t>
            </w:r>
            <w:r w:rsidR="00497AF7" w:rsidRPr="00620155">
              <w:rPr>
                <w:rFonts w:cs="Tahoma"/>
              </w:rPr>
              <w:t>.</w:t>
            </w:r>
          </w:p>
        </w:tc>
      </w:tr>
      <w:tr w:rsidR="00A10DEA" w:rsidRPr="009A1054" w14:paraId="38BF405E" w14:textId="77777777">
        <w:trPr>
          <w:trHeight w:val="499"/>
        </w:trPr>
        <w:tc>
          <w:tcPr>
            <w:tcW w:w="10188" w:type="dxa"/>
            <w:gridSpan w:val="6"/>
            <w:shd w:val="clear" w:color="auto" w:fill="auto"/>
          </w:tcPr>
          <w:p w14:paraId="44B04120" w14:textId="77777777" w:rsidR="00A10DEA" w:rsidRPr="009A1054" w:rsidRDefault="00A10DEA" w:rsidP="009F6131">
            <w:pPr>
              <w:rPr>
                <w:b/>
                <w:color w:val="000080"/>
              </w:rPr>
            </w:pPr>
            <w:r w:rsidRPr="009A1054">
              <w:rPr>
                <w:b/>
                <w:color w:val="000080"/>
              </w:rPr>
              <w:t>Screen Content</w:t>
            </w:r>
          </w:p>
        </w:tc>
      </w:tr>
      <w:tr w:rsidR="00A10DEA" w:rsidRPr="009A1054" w14:paraId="53EE8FCB" w14:textId="77777777">
        <w:tc>
          <w:tcPr>
            <w:tcW w:w="2062" w:type="dxa"/>
            <w:gridSpan w:val="2"/>
            <w:shd w:val="clear" w:color="auto" w:fill="CCFFCC"/>
          </w:tcPr>
          <w:p w14:paraId="1C152487" w14:textId="77777777" w:rsidR="00A10DEA" w:rsidRPr="009A1054" w:rsidRDefault="00A10DEA" w:rsidP="009F6131">
            <w:pPr>
              <w:spacing w:before="0" w:after="0"/>
              <w:rPr>
                <w:b/>
                <w:color w:val="000080"/>
              </w:rPr>
            </w:pPr>
            <w:r w:rsidRPr="009A1054">
              <w:rPr>
                <w:b/>
                <w:color w:val="000080"/>
              </w:rPr>
              <w:t>Item</w:t>
            </w:r>
          </w:p>
        </w:tc>
        <w:tc>
          <w:tcPr>
            <w:tcW w:w="1646" w:type="dxa"/>
            <w:shd w:val="clear" w:color="auto" w:fill="CCFFCC"/>
          </w:tcPr>
          <w:p w14:paraId="7227025E" w14:textId="77777777" w:rsidR="00A10DEA" w:rsidRPr="009A1054" w:rsidRDefault="00A10DEA" w:rsidP="009F6131">
            <w:pPr>
              <w:spacing w:before="0" w:after="0"/>
              <w:rPr>
                <w:b/>
                <w:color w:val="000080"/>
              </w:rPr>
            </w:pPr>
            <w:r w:rsidRPr="009A1054">
              <w:rPr>
                <w:b/>
                <w:color w:val="000080"/>
              </w:rPr>
              <w:t>Type</w:t>
            </w:r>
          </w:p>
        </w:tc>
        <w:tc>
          <w:tcPr>
            <w:tcW w:w="3563" w:type="dxa"/>
            <w:gridSpan w:val="2"/>
            <w:shd w:val="clear" w:color="auto" w:fill="CCFFCC"/>
          </w:tcPr>
          <w:p w14:paraId="5D92BA3F" w14:textId="77777777" w:rsidR="00A10DEA" w:rsidRPr="009A1054" w:rsidRDefault="00A10DEA" w:rsidP="009F6131">
            <w:pPr>
              <w:spacing w:before="0" w:after="0"/>
              <w:rPr>
                <w:b/>
                <w:color w:val="000080"/>
              </w:rPr>
            </w:pPr>
            <w:r w:rsidRPr="009A1054">
              <w:rPr>
                <w:b/>
                <w:color w:val="000080"/>
              </w:rPr>
              <w:t>Data</w:t>
            </w:r>
          </w:p>
        </w:tc>
        <w:tc>
          <w:tcPr>
            <w:tcW w:w="2917" w:type="dxa"/>
            <w:shd w:val="clear" w:color="auto" w:fill="CCFFCC"/>
          </w:tcPr>
          <w:p w14:paraId="60FFE484" w14:textId="77777777" w:rsidR="00A10DEA" w:rsidRPr="009A1054" w:rsidRDefault="00A10DEA" w:rsidP="009F6131">
            <w:pPr>
              <w:spacing w:before="0" w:after="0"/>
              <w:rPr>
                <w:b/>
                <w:color w:val="000080"/>
              </w:rPr>
            </w:pPr>
            <w:r w:rsidRPr="009A1054">
              <w:rPr>
                <w:b/>
                <w:color w:val="000080"/>
              </w:rPr>
              <w:t>Description</w:t>
            </w:r>
          </w:p>
        </w:tc>
      </w:tr>
      <w:tr w:rsidR="00AD19FD" w:rsidRPr="00391794" w14:paraId="70F5487E" w14:textId="77777777">
        <w:tc>
          <w:tcPr>
            <w:tcW w:w="2062" w:type="dxa"/>
            <w:gridSpan w:val="2"/>
          </w:tcPr>
          <w:p w14:paraId="020F318C" w14:textId="77777777" w:rsidR="00AD19FD" w:rsidRDefault="00AD19FD" w:rsidP="00FA6932">
            <w:pPr>
              <w:spacing w:before="0" w:after="0"/>
            </w:pPr>
            <w:r>
              <w:t xml:space="preserve">Airline Code </w:t>
            </w:r>
          </w:p>
        </w:tc>
        <w:tc>
          <w:tcPr>
            <w:tcW w:w="1646" w:type="dxa"/>
          </w:tcPr>
          <w:p w14:paraId="1BEC7053" w14:textId="77777777" w:rsidR="00AD19FD" w:rsidRDefault="009266D0" w:rsidP="00FA6932">
            <w:pPr>
              <w:spacing w:before="0" w:after="0"/>
            </w:pPr>
            <w:r>
              <w:t xml:space="preserve">Text field </w:t>
            </w:r>
            <w:r w:rsidR="001579DF">
              <w:t xml:space="preserve">- </w:t>
            </w:r>
            <w:r w:rsidR="00AD19FD">
              <w:t>Alpha numeric (</w:t>
            </w:r>
            <w:r w:rsidR="00DD1FA4">
              <w:t>5</w:t>
            </w:r>
            <w:r w:rsidR="00AD19FD">
              <w:t xml:space="preserve">) </w:t>
            </w:r>
          </w:p>
        </w:tc>
        <w:tc>
          <w:tcPr>
            <w:tcW w:w="3563" w:type="dxa"/>
            <w:gridSpan w:val="2"/>
          </w:tcPr>
          <w:p w14:paraId="589DD6ED" w14:textId="77777777" w:rsidR="00AD19FD" w:rsidRDefault="009266D0" w:rsidP="00FA6932">
            <w:pPr>
              <w:spacing w:before="0" w:after="0"/>
            </w:pPr>
            <w:r>
              <w:t>Default data is l</w:t>
            </w:r>
            <w:r w:rsidR="00E57450">
              <w:t>ook</w:t>
            </w:r>
            <w:r>
              <w:t xml:space="preserve">ed </w:t>
            </w:r>
            <w:r w:rsidR="00E57450">
              <w:t xml:space="preserve">up from </w:t>
            </w:r>
            <w:r w:rsidR="00417667">
              <w:t>previous screen.</w:t>
            </w:r>
          </w:p>
          <w:p w14:paraId="3A4B2A79" w14:textId="77777777" w:rsidR="009266D0" w:rsidRDefault="009266D0" w:rsidP="00FA6932">
            <w:pPr>
              <w:spacing w:before="0" w:after="0"/>
            </w:pPr>
          </w:p>
          <w:p w14:paraId="70A93EC4" w14:textId="77777777" w:rsidR="009266D0" w:rsidRPr="00391794" w:rsidRDefault="009266D0" w:rsidP="00737E56">
            <w:pPr>
              <w:spacing w:before="0" w:after="0"/>
            </w:pPr>
            <w:r>
              <w:t xml:space="preserve">After </w:t>
            </w:r>
            <w:r w:rsidR="001177EA">
              <w:t>changed, will be upda</w:t>
            </w:r>
            <w:r>
              <w:t>ted into AIRLINE.CODE</w:t>
            </w:r>
            <w:r w:rsidR="001177EA">
              <w:t xml:space="preserve"> </w:t>
            </w:r>
          </w:p>
        </w:tc>
        <w:tc>
          <w:tcPr>
            <w:tcW w:w="2917" w:type="dxa"/>
          </w:tcPr>
          <w:p w14:paraId="27D9EB1A" w14:textId="77777777" w:rsidR="00AD19FD" w:rsidRDefault="00740FF4" w:rsidP="00FA6932">
            <w:pPr>
              <w:spacing w:before="0" w:after="0"/>
            </w:pPr>
            <w:r>
              <w:t>This field is mandatory.</w:t>
            </w:r>
          </w:p>
          <w:p w14:paraId="6E1D0EB2" w14:textId="77777777" w:rsidR="00BD5A72" w:rsidRDefault="00BD5A72" w:rsidP="00FA6932">
            <w:pPr>
              <w:spacing w:before="0" w:after="0"/>
            </w:pPr>
          </w:p>
          <w:p w14:paraId="6BC9C317" w14:textId="77777777" w:rsidR="00737E56" w:rsidRDefault="00737E56" w:rsidP="00FA6932">
            <w:pPr>
              <w:spacing w:before="0" w:after="0"/>
            </w:pPr>
            <w:r>
              <w:t>A sequence number that auto generated by database will be used as foreign key to join primary table and reference table.</w:t>
            </w:r>
          </w:p>
          <w:p w14:paraId="364E3015" w14:textId="77777777" w:rsidR="00737E56" w:rsidRDefault="00737E56" w:rsidP="00FA6932">
            <w:pPr>
              <w:spacing w:before="0" w:after="0"/>
            </w:pPr>
            <w:r>
              <w:t>So that, when we update value of any item in the main table, then that value can be referenced by other tables using foreign key.</w:t>
            </w:r>
          </w:p>
          <w:p w14:paraId="709770AA" w14:textId="77777777" w:rsidR="00BD5A72" w:rsidRDefault="00BD5A72" w:rsidP="00FA6932">
            <w:pPr>
              <w:spacing w:before="0" w:after="0"/>
            </w:pPr>
          </w:p>
          <w:p w14:paraId="7CCA1E31" w14:textId="77777777" w:rsidR="00737E56" w:rsidRPr="00391794" w:rsidRDefault="00737E56" w:rsidP="00FA6932">
            <w:pPr>
              <w:spacing w:before="0" w:after="0"/>
            </w:pPr>
          </w:p>
        </w:tc>
      </w:tr>
      <w:tr w:rsidR="00AD19FD" w:rsidRPr="00391794" w14:paraId="45BE26C9" w14:textId="77777777">
        <w:tc>
          <w:tcPr>
            <w:tcW w:w="2062" w:type="dxa"/>
            <w:gridSpan w:val="2"/>
          </w:tcPr>
          <w:p w14:paraId="0CEAEC02" w14:textId="77777777" w:rsidR="00AD19FD" w:rsidRDefault="00AD19FD" w:rsidP="00FA6932">
            <w:pPr>
              <w:spacing w:before="0" w:after="0"/>
            </w:pPr>
            <w:r>
              <w:t>Airline Name</w:t>
            </w:r>
            <w:r w:rsidR="00E703FF">
              <w:t xml:space="preserve"> </w:t>
            </w:r>
          </w:p>
        </w:tc>
        <w:tc>
          <w:tcPr>
            <w:tcW w:w="1646" w:type="dxa"/>
          </w:tcPr>
          <w:p w14:paraId="2B6CC14D" w14:textId="77777777" w:rsidR="00AD19FD" w:rsidRDefault="00DE06FF" w:rsidP="00FA6932">
            <w:pPr>
              <w:spacing w:before="0" w:after="0"/>
            </w:pPr>
            <w:r>
              <w:t>Text field -</w:t>
            </w:r>
            <w:r w:rsidR="00AD19FD">
              <w:t>String (</w:t>
            </w:r>
            <w:r w:rsidR="00DD1FA4">
              <w:t>45</w:t>
            </w:r>
            <w:r w:rsidR="00AD19FD">
              <w:t>)</w:t>
            </w:r>
          </w:p>
        </w:tc>
        <w:tc>
          <w:tcPr>
            <w:tcW w:w="3563" w:type="dxa"/>
            <w:gridSpan w:val="2"/>
          </w:tcPr>
          <w:p w14:paraId="06405FC6" w14:textId="77777777" w:rsidR="00D334F5" w:rsidRDefault="00D334F5" w:rsidP="00D334F5">
            <w:pPr>
              <w:spacing w:before="0" w:after="0"/>
            </w:pPr>
            <w:r>
              <w:t>Default data is looked up from previous screen.</w:t>
            </w:r>
          </w:p>
          <w:p w14:paraId="6EA6D644" w14:textId="77777777" w:rsidR="00D334F5" w:rsidRDefault="00D334F5" w:rsidP="00FA6932">
            <w:pPr>
              <w:spacing w:before="0" w:after="0"/>
            </w:pPr>
          </w:p>
          <w:p w14:paraId="1176D668" w14:textId="77777777" w:rsidR="00AD19FD" w:rsidRDefault="00D334F5" w:rsidP="00FA6932">
            <w:pPr>
              <w:spacing w:before="0" w:after="0"/>
            </w:pPr>
            <w:r>
              <w:t xml:space="preserve">After changed, will be </w:t>
            </w:r>
            <w:r w:rsidR="001177EA">
              <w:t xml:space="preserve">updated </w:t>
            </w:r>
            <w:r w:rsidR="00C771E3">
              <w:t xml:space="preserve">into </w:t>
            </w:r>
            <w:r w:rsidR="00A80340">
              <w:t>AIRLINE</w:t>
            </w:r>
            <w:r w:rsidR="00AD19FD">
              <w:t>.NAME</w:t>
            </w:r>
          </w:p>
        </w:tc>
        <w:tc>
          <w:tcPr>
            <w:tcW w:w="2917" w:type="dxa"/>
          </w:tcPr>
          <w:p w14:paraId="170C163F" w14:textId="77777777" w:rsidR="00AD19FD" w:rsidRPr="00413861" w:rsidRDefault="000E7832" w:rsidP="00FA6932">
            <w:pPr>
              <w:spacing w:before="0" w:after="0"/>
              <w:rPr>
                <w:rFonts w:cs="Tahoma"/>
              </w:rPr>
            </w:pPr>
            <w:r>
              <w:rPr>
                <w:rFonts w:cs="Tahoma"/>
              </w:rPr>
              <w:t>This field is mandatory.</w:t>
            </w:r>
          </w:p>
        </w:tc>
      </w:tr>
      <w:tr w:rsidR="00AD19FD" w:rsidRPr="00391794" w14:paraId="1F408C80" w14:textId="77777777">
        <w:tc>
          <w:tcPr>
            <w:tcW w:w="2062" w:type="dxa"/>
            <w:gridSpan w:val="2"/>
          </w:tcPr>
          <w:p w14:paraId="2AE2B3D4" w14:textId="77777777" w:rsidR="00AD19FD" w:rsidRDefault="00AD19FD" w:rsidP="00FA6932">
            <w:pPr>
              <w:spacing w:before="0" w:after="0"/>
            </w:pPr>
            <w:r>
              <w:t>Wholesaler PCC</w:t>
            </w:r>
            <w:r w:rsidR="00596A35">
              <w:t xml:space="preserve"> </w:t>
            </w:r>
          </w:p>
        </w:tc>
        <w:tc>
          <w:tcPr>
            <w:tcW w:w="1646" w:type="dxa"/>
          </w:tcPr>
          <w:p w14:paraId="56199871" w14:textId="77777777" w:rsidR="00AD19FD" w:rsidRDefault="00DE06FF" w:rsidP="00FA6932">
            <w:pPr>
              <w:spacing w:before="0" w:after="0"/>
            </w:pPr>
            <w:r>
              <w:t xml:space="preserve">Text field - </w:t>
            </w:r>
            <w:r w:rsidR="00AD19FD">
              <w:t>Alpha numeric (</w:t>
            </w:r>
            <w:r w:rsidR="00DD1FA4">
              <w:t>5</w:t>
            </w:r>
            <w:r w:rsidR="00AD19FD">
              <w:t>)</w:t>
            </w:r>
          </w:p>
        </w:tc>
        <w:tc>
          <w:tcPr>
            <w:tcW w:w="3563" w:type="dxa"/>
            <w:gridSpan w:val="2"/>
          </w:tcPr>
          <w:p w14:paraId="2EFA0B62" w14:textId="77777777" w:rsidR="00D334F5" w:rsidRDefault="00D334F5" w:rsidP="00D334F5">
            <w:pPr>
              <w:spacing w:before="0" w:after="0"/>
            </w:pPr>
            <w:r>
              <w:t>Default data is looked up from previous screen.</w:t>
            </w:r>
          </w:p>
          <w:p w14:paraId="49936A65" w14:textId="77777777" w:rsidR="00D334F5" w:rsidRDefault="00D334F5" w:rsidP="00D334F5">
            <w:pPr>
              <w:spacing w:before="0" w:after="0"/>
            </w:pPr>
          </w:p>
          <w:p w14:paraId="37657C95" w14:textId="77777777" w:rsidR="00AD19FD" w:rsidRDefault="00D334F5" w:rsidP="00FA6932">
            <w:pPr>
              <w:spacing w:before="0" w:after="0"/>
            </w:pPr>
            <w:r>
              <w:t xml:space="preserve">After changed, </w:t>
            </w:r>
            <w:r w:rsidR="000E7832">
              <w:t xml:space="preserve">will be </w:t>
            </w:r>
            <w:r w:rsidR="001177EA">
              <w:t xml:space="preserve">updated </w:t>
            </w:r>
            <w:r w:rsidR="00D42CA9">
              <w:t xml:space="preserve">into </w:t>
            </w:r>
            <w:r w:rsidR="00A80340">
              <w:t>AIRLINE</w:t>
            </w:r>
            <w:r w:rsidR="00D42CA9">
              <w:t>.AGENT_CODE</w:t>
            </w:r>
          </w:p>
        </w:tc>
        <w:tc>
          <w:tcPr>
            <w:tcW w:w="2917" w:type="dxa"/>
          </w:tcPr>
          <w:p w14:paraId="4B693C71" w14:textId="77777777" w:rsidR="00AD19FD" w:rsidRPr="00391794" w:rsidRDefault="00AD19FD" w:rsidP="00FA6932">
            <w:pPr>
              <w:spacing w:before="0" w:after="0"/>
            </w:pPr>
          </w:p>
        </w:tc>
      </w:tr>
      <w:tr w:rsidR="00FB26F5" w:rsidRPr="00391794" w14:paraId="775318B8" w14:textId="77777777">
        <w:tc>
          <w:tcPr>
            <w:tcW w:w="2062" w:type="dxa"/>
            <w:gridSpan w:val="2"/>
          </w:tcPr>
          <w:p w14:paraId="0A5ACEFD" w14:textId="77777777" w:rsidR="00FB26F5" w:rsidRDefault="00FB26F5" w:rsidP="00FA6932">
            <w:pPr>
              <w:spacing w:before="0" w:after="0"/>
            </w:pPr>
            <w:r>
              <w:t xml:space="preserve">Contact </w:t>
            </w:r>
            <w:r w:rsidR="00894628">
              <w:t>Number (</w:t>
            </w:r>
            <w:r>
              <w:t xml:space="preserve">Eg. </w:t>
            </w:r>
            <w:r w:rsidR="00A13927">
              <w:t>+</w:t>
            </w:r>
            <w:r>
              <w:t>84904793899)</w:t>
            </w:r>
          </w:p>
        </w:tc>
        <w:tc>
          <w:tcPr>
            <w:tcW w:w="1646" w:type="dxa"/>
          </w:tcPr>
          <w:p w14:paraId="58C37422" w14:textId="77777777" w:rsidR="00FB26F5" w:rsidRDefault="00FB26F5" w:rsidP="00FA6932">
            <w:pPr>
              <w:spacing w:before="0" w:after="0"/>
            </w:pPr>
            <w:r>
              <w:t>Text field - Number (15)</w:t>
            </w:r>
          </w:p>
        </w:tc>
        <w:tc>
          <w:tcPr>
            <w:tcW w:w="3563" w:type="dxa"/>
            <w:gridSpan w:val="2"/>
          </w:tcPr>
          <w:p w14:paraId="5D4B2D58" w14:textId="77777777" w:rsidR="00D334F5" w:rsidRDefault="00D334F5" w:rsidP="00D334F5">
            <w:pPr>
              <w:spacing w:before="0" w:after="0"/>
            </w:pPr>
            <w:r>
              <w:t>Default data is looked up from previous screen.</w:t>
            </w:r>
          </w:p>
          <w:p w14:paraId="28175F83" w14:textId="77777777" w:rsidR="00D334F5" w:rsidRDefault="00D334F5" w:rsidP="00D334F5">
            <w:pPr>
              <w:spacing w:before="0" w:after="0"/>
            </w:pPr>
          </w:p>
          <w:p w14:paraId="23B7F690" w14:textId="77777777" w:rsidR="00FB26F5" w:rsidRDefault="00D334F5" w:rsidP="00D334F5">
            <w:pPr>
              <w:spacing w:before="0" w:after="0"/>
            </w:pPr>
            <w:r>
              <w:t xml:space="preserve">After changed, will be </w:t>
            </w:r>
            <w:r w:rsidR="001177EA">
              <w:t xml:space="preserve">updated </w:t>
            </w:r>
            <w:r>
              <w:t xml:space="preserve">into </w:t>
            </w:r>
            <w:r w:rsidR="00A80340">
              <w:t>AIRLINE</w:t>
            </w:r>
            <w:r w:rsidR="00FB26F5">
              <w:t>.CONTACT_NUMBER</w:t>
            </w:r>
          </w:p>
        </w:tc>
        <w:tc>
          <w:tcPr>
            <w:tcW w:w="2917" w:type="dxa"/>
          </w:tcPr>
          <w:p w14:paraId="637AC136" w14:textId="77777777" w:rsidR="00FB26F5" w:rsidRPr="00391794" w:rsidRDefault="00FB26F5" w:rsidP="00FA6932">
            <w:pPr>
              <w:spacing w:before="0" w:after="0"/>
            </w:pPr>
            <w:r>
              <w:rPr>
                <w:rFonts w:cs="Tahoma"/>
              </w:rPr>
              <w:t>This field is mandatory.</w:t>
            </w:r>
          </w:p>
        </w:tc>
      </w:tr>
      <w:tr w:rsidR="00FB26F5" w:rsidRPr="00391794" w14:paraId="371EA586" w14:textId="77777777">
        <w:tc>
          <w:tcPr>
            <w:tcW w:w="2062" w:type="dxa"/>
            <w:gridSpan w:val="2"/>
          </w:tcPr>
          <w:p w14:paraId="49E83E75" w14:textId="77777777" w:rsidR="00FB26F5" w:rsidRDefault="00FB26F5" w:rsidP="00FA6932">
            <w:pPr>
              <w:spacing w:before="0" w:after="0"/>
            </w:pPr>
            <w:r>
              <w:lastRenderedPageBreak/>
              <w:t>Email (Eg. chittp@fsoft.com.vn)</w:t>
            </w:r>
          </w:p>
        </w:tc>
        <w:tc>
          <w:tcPr>
            <w:tcW w:w="1646" w:type="dxa"/>
          </w:tcPr>
          <w:p w14:paraId="6DB0F2D5" w14:textId="77777777" w:rsidR="00FB26F5" w:rsidRDefault="00FB26F5" w:rsidP="00FA6932">
            <w:pPr>
              <w:spacing w:before="0" w:after="0"/>
            </w:pPr>
            <w:r>
              <w:t>Text field - String (50)</w:t>
            </w:r>
          </w:p>
        </w:tc>
        <w:tc>
          <w:tcPr>
            <w:tcW w:w="3563" w:type="dxa"/>
            <w:gridSpan w:val="2"/>
          </w:tcPr>
          <w:p w14:paraId="3860B789" w14:textId="77777777" w:rsidR="00D334F5" w:rsidRDefault="00D334F5" w:rsidP="00D334F5">
            <w:pPr>
              <w:spacing w:before="0" w:after="0"/>
            </w:pPr>
            <w:r>
              <w:t>Default data is looked up from previous screen.</w:t>
            </w:r>
          </w:p>
          <w:p w14:paraId="716DDACF" w14:textId="77777777" w:rsidR="00D334F5" w:rsidRDefault="00D334F5" w:rsidP="00D334F5">
            <w:pPr>
              <w:spacing w:before="0" w:after="0"/>
            </w:pPr>
          </w:p>
          <w:p w14:paraId="1E702173" w14:textId="77777777" w:rsidR="00FB26F5" w:rsidRDefault="00D334F5" w:rsidP="00D334F5">
            <w:pPr>
              <w:spacing w:before="0" w:after="0"/>
            </w:pPr>
            <w:r>
              <w:t xml:space="preserve">After changed, will be </w:t>
            </w:r>
            <w:r w:rsidR="001177EA">
              <w:t xml:space="preserve">updated </w:t>
            </w:r>
            <w:r w:rsidR="00FB26F5">
              <w:t xml:space="preserve">into </w:t>
            </w:r>
            <w:r w:rsidR="00A80340">
              <w:t>AIRLINE</w:t>
            </w:r>
            <w:r w:rsidR="00FB26F5">
              <w:t>.EMAIL</w:t>
            </w:r>
          </w:p>
        </w:tc>
        <w:tc>
          <w:tcPr>
            <w:tcW w:w="2917" w:type="dxa"/>
          </w:tcPr>
          <w:p w14:paraId="4EC00222" w14:textId="77777777" w:rsidR="00FB26F5" w:rsidRPr="00391794" w:rsidRDefault="00FB26F5" w:rsidP="00FA6932">
            <w:pPr>
              <w:spacing w:before="0" w:after="0"/>
            </w:pPr>
          </w:p>
        </w:tc>
      </w:tr>
      <w:tr w:rsidR="0068226F" w:rsidRPr="00391794" w14:paraId="39F617D8" w14:textId="77777777">
        <w:tc>
          <w:tcPr>
            <w:tcW w:w="2062" w:type="dxa"/>
            <w:gridSpan w:val="2"/>
          </w:tcPr>
          <w:p w14:paraId="2DC0D0FC" w14:textId="77777777" w:rsidR="0068226F" w:rsidRDefault="0068226F" w:rsidP="00FA6932">
            <w:pPr>
              <w:spacing w:before="0" w:after="0"/>
            </w:pPr>
            <w:r>
              <w:t>Clear</w:t>
            </w:r>
          </w:p>
        </w:tc>
        <w:tc>
          <w:tcPr>
            <w:tcW w:w="1646" w:type="dxa"/>
          </w:tcPr>
          <w:p w14:paraId="591E1C14" w14:textId="77777777" w:rsidR="0068226F" w:rsidRDefault="0068226F" w:rsidP="00FA6932">
            <w:pPr>
              <w:spacing w:before="0" w:after="0"/>
            </w:pPr>
            <w:r>
              <w:t>Button</w:t>
            </w:r>
          </w:p>
        </w:tc>
        <w:tc>
          <w:tcPr>
            <w:tcW w:w="3563" w:type="dxa"/>
            <w:gridSpan w:val="2"/>
          </w:tcPr>
          <w:p w14:paraId="7327FE82" w14:textId="77777777" w:rsidR="0068226F" w:rsidRDefault="0068226F" w:rsidP="00FA6932">
            <w:pPr>
              <w:spacing w:before="0" w:after="0"/>
            </w:pPr>
          </w:p>
        </w:tc>
        <w:tc>
          <w:tcPr>
            <w:tcW w:w="2917" w:type="dxa"/>
          </w:tcPr>
          <w:p w14:paraId="605BB9DC" w14:textId="77777777" w:rsidR="0068226F" w:rsidRPr="00391794" w:rsidRDefault="0068226F" w:rsidP="00FA6932">
            <w:pPr>
              <w:spacing w:before="0" w:after="0"/>
            </w:pPr>
            <w:r>
              <w:t>Clear all inputted data.</w:t>
            </w:r>
          </w:p>
        </w:tc>
      </w:tr>
      <w:tr w:rsidR="0068226F" w:rsidRPr="00391794" w14:paraId="49B50233" w14:textId="77777777">
        <w:tc>
          <w:tcPr>
            <w:tcW w:w="2062" w:type="dxa"/>
            <w:gridSpan w:val="2"/>
          </w:tcPr>
          <w:p w14:paraId="30FD9B07" w14:textId="77777777" w:rsidR="0068226F" w:rsidRDefault="0068226F" w:rsidP="00FA6932">
            <w:pPr>
              <w:spacing w:before="0" w:after="0"/>
            </w:pPr>
            <w:r>
              <w:t>Update</w:t>
            </w:r>
          </w:p>
        </w:tc>
        <w:tc>
          <w:tcPr>
            <w:tcW w:w="1646" w:type="dxa"/>
          </w:tcPr>
          <w:p w14:paraId="0C31220E" w14:textId="77777777" w:rsidR="0068226F" w:rsidRDefault="0068226F" w:rsidP="00FA6932">
            <w:pPr>
              <w:spacing w:before="0" w:after="0"/>
            </w:pPr>
            <w:r>
              <w:t>Button</w:t>
            </w:r>
          </w:p>
        </w:tc>
        <w:tc>
          <w:tcPr>
            <w:tcW w:w="3563" w:type="dxa"/>
            <w:gridSpan w:val="2"/>
          </w:tcPr>
          <w:p w14:paraId="53F423A3" w14:textId="77777777" w:rsidR="0068226F" w:rsidRDefault="0068226F" w:rsidP="00FA6932">
            <w:pPr>
              <w:spacing w:before="0" w:after="0"/>
            </w:pPr>
          </w:p>
        </w:tc>
        <w:tc>
          <w:tcPr>
            <w:tcW w:w="2917" w:type="dxa"/>
          </w:tcPr>
          <w:p w14:paraId="58081907" w14:textId="77777777" w:rsidR="0068226F" w:rsidRDefault="0068226F" w:rsidP="00FA6932">
            <w:pPr>
              <w:spacing w:before="0" w:after="0"/>
            </w:pPr>
            <w:r>
              <w:t>Submit data.</w:t>
            </w:r>
          </w:p>
        </w:tc>
      </w:tr>
      <w:tr w:rsidR="0068226F" w:rsidRPr="00391794" w14:paraId="7D7D4F16" w14:textId="77777777">
        <w:tc>
          <w:tcPr>
            <w:tcW w:w="2062" w:type="dxa"/>
            <w:gridSpan w:val="2"/>
          </w:tcPr>
          <w:p w14:paraId="40224481" w14:textId="77777777" w:rsidR="0068226F" w:rsidRDefault="0068226F" w:rsidP="00FA6932">
            <w:pPr>
              <w:spacing w:before="0" w:after="0"/>
            </w:pPr>
            <w:r>
              <w:t>Cancel</w:t>
            </w:r>
          </w:p>
        </w:tc>
        <w:tc>
          <w:tcPr>
            <w:tcW w:w="1646" w:type="dxa"/>
          </w:tcPr>
          <w:p w14:paraId="7DAAEADE" w14:textId="77777777" w:rsidR="0068226F" w:rsidRDefault="0068226F" w:rsidP="00FA6932">
            <w:pPr>
              <w:spacing w:before="0" w:after="0"/>
            </w:pPr>
            <w:r>
              <w:t>Button</w:t>
            </w:r>
          </w:p>
        </w:tc>
        <w:tc>
          <w:tcPr>
            <w:tcW w:w="3563" w:type="dxa"/>
            <w:gridSpan w:val="2"/>
          </w:tcPr>
          <w:p w14:paraId="210136F8" w14:textId="77777777" w:rsidR="0068226F" w:rsidRDefault="0068226F" w:rsidP="00FA6932">
            <w:pPr>
              <w:spacing w:before="0" w:after="0"/>
            </w:pPr>
          </w:p>
        </w:tc>
        <w:tc>
          <w:tcPr>
            <w:tcW w:w="2917" w:type="dxa"/>
          </w:tcPr>
          <w:p w14:paraId="46A6865C" w14:textId="77777777" w:rsidR="0068226F" w:rsidRDefault="0068226F" w:rsidP="00FA6932">
            <w:pPr>
              <w:spacing w:before="0" w:after="0"/>
            </w:pPr>
            <w:r>
              <w:t>Cancel update.</w:t>
            </w:r>
          </w:p>
        </w:tc>
      </w:tr>
      <w:tr w:rsidR="00FB26F5" w:rsidRPr="009A1054" w14:paraId="543AD2B9" w14:textId="77777777">
        <w:trPr>
          <w:trHeight w:val="499"/>
        </w:trPr>
        <w:tc>
          <w:tcPr>
            <w:tcW w:w="10188" w:type="dxa"/>
            <w:gridSpan w:val="6"/>
            <w:shd w:val="clear" w:color="auto" w:fill="auto"/>
          </w:tcPr>
          <w:p w14:paraId="4B4FECC3" w14:textId="77777777" w:rsidR="00FB26F5" w:rsidRPr="00D7060B" w:rsidRDefault="00FB26F5" w:rsidP="009F6131">
            <w:pPr>
              <w:rPr>
                <w:rFonts w:cs="Tahoma"/>
                <w:b/>
                <w:color w:val="000080"/>
              </w:rPr>
            </w:pPr>
            <w:r w:rsidRPr="00D7060B">
              <w:rPr>
                <w:rFonts w:cs="Tahoma"/>
                <w:b/>
                <w:color w:val="000080"/>
              </w:rPr>
              <w:t>Screen Actions</w:t>
            </w:r>
          </w:p>
        </w:tc>
      </w:tr>
      <w:tr w:rsidR="00FB26F5" w:rsidRPr="009A1054" w14:paraId="63B19AED" w14:textId="77777777">
        <w:tc>
          <w:tcPr>
            <w:tcW w:w="2062" w:type="dxa"/>
            <w:gridSpan w:val="2"/>
            <w:shd w:val="clear" w:color="auto" w:fill="CCFFCC"/>
          </w:tcPr>
          <w:p w14:paraId="6FB2F3E6" w14:textId="77777777" w:rsidR="00FB26F5" w:rsidRPr="009A1054" w:rsidRDefault="00FB26F5" w:rsidP="009F6131">
            <w:pPr>
              <w:spacing w:before="0" w:after="0"/>
              <w:rPr>
                <w:b/>
                <w:color w:val="000080"/>
              </w:rPr>
            </w:pPr>
            <w:r w:rsidRPr="009A1054">
              <w:rPr>
                <w:b/>
                <w:color w:val="000080"/>
              </w:rPr>
              <w:t>Action Name</w:t>
            </w:r>
          </w:p>
        </w:tc>
        <w:tc>
          <w:tcPr>
            <w:tcW w:w="2726" w:type="dxa"/>
            <w:gridSpan w:val="2"/>
            <w:shd w:val="clear" w:color="auto" w:fill="CCFFCC"/>
          </w:tcPr>
          <w:p w14:paraId="3F439F96" w14:textId="77777777" w:rsidR="00FB26F5" w:rsidRPr="009A1054" w:rsidRDefault="00FB26F5" w:rsidP="009F6131">
            <w:pPr>
              <w:spacing w:before="0" w:after="0"/>
              <w:rPr>
                <w:b/>
                <w:color w:val="000080"/>
              </w:rPr>
            </w:pPr>
            <w:r w:rsidRPr="009A1054">
              <w:rPr>
                <w:b/>
                <w:color w:val="000080"/>
              </w:rPr>
              <w:t>Description</w:t>
            </w:r>
          </w:p>
        </w:tc>
        <w:tc>
          <w:tcPr>
            <w:tcW w:w="2483" w:type="dxa"/>
            <w:shd w:val="clear" w:color="auto" w:fill="CCFFCC"/>
          </w:tcPr>
          <w:p w14:paraId="204E2006" w14:textId="77777777" w:rsidR="00FB26F5" w:rsidRPr="00D7060B" w:rsidRDefault="00FB26F5" w:rsidP="009F6131">
            <w:pPr>
              <w:spacing w:before="0" w:after="0"/>
              <w:rPr>
                <w:rFonts w:cs="Tahoma"/>
                <w:b/>
                <w:color w:val="000080"/>
              </w:rPr>
            </w:pPr>
            <w:r w:rsidRPr="00D7060B">
              <w:rPr>
                <w:rFonts w:cs="Tahoma"/>
                <w:b/>
                <w:color w:val="000080"/>
              </w:rPr>
              <w:t>Success</w:t>
            </w:r>
          </w:p>
        </w:tc>
        <w:tc>
          <w:tcPr>
            <w:tcW w:w="2917" w:type="dxa"/>
            <w:shd w:val="clear" w:color="auto" w:fill="CCFFCC"/>
          </w:tcPr>
          <w:p w14:paraId="702F5A8C" w14:textId="77777777" w:rsidR="00FB26F5" w:rsidRPr="009A1054" w:rsidRDefault="00FB26F5" w:rsidP="009F6131">
            <w:pPr>
              <w:spacing w:before="0" w:after="0"/>
              <w:rPr>
                <w:b/>
                <w:color w:val="000080"/>
              </w:rPr>
            </w:pPr>
            <w:r w:rsidRPr="009A1054">
              <w:rPr>
                <w:b/>
                <w:color w:val="000080"/>
              </w:rPr>
              <w:t>Failure</w:t>
            </w:r>
          </w:p>
        </w:tc>
      </w:tr>
      <w:tr w:rsidR="00FB26F5" w:rsidRPr="00391794" w14:paraId="082C09EF" w14:textId="77777777">
        <w:tc>
          <w:tcPr>
            <w:tcW w:w="2062" w:type="dxa"/>
            <w:gridSpan w:val="2"/>
          </w:tcPr>
          <w:p w14:paraId="2F916FDC" w14:textId="77777777" w:rsidR="00FB26F5" w:rsidRPr="00391794" w:rsidRDefault="00FB26F5" w:rsidP="009F6131">
            <w:pPr>
              <w:spacing w:before="0" w:after="0"/>
            </w:pPr>
            <w:r>
              <w:t>Update</w:t>
            </w:r>
          </w:p>
        </w:tc>
        <w:tc>
          <w:tcPr>
            <w:tcW w:w="2726" w:type="dxa"/>
            <w:gridSpan w:val="2"/>
          </w:tcPr>
          <w:p w14:paraId="797D04C3" w14:textId="77777777" w:rsidR="00FB26F5" w:rsidRPr="00391794" w:rsidRDefault="00FB26F5" w:rsidP="009F6131">
            <w:pPr>
              <w:spacing w:before="0" w:after="0"/>
            </w:pPr>
            <w:r>
              <w:rPr>
                <w:rFonts w:cs="Tahoma"/>
              </w:rPr>
              <w:t>Updated data will be saved into the DB</w:t>
            </w:r>
            <w:r w:rsidRPr="00D7060B">
              <w:rPr>
                <w:rFonts w:cs="Tahoma"/>
              </w:rPr>
              <w:t>.</w:t>
            </w:r>
          </w:p>
        </w:tc>
        <w:tc>
          <w:tcPr>
            <w:tcW w:w="2483" w:type="dxa"/>
          </w:tcPr>
          <w:p w14:paraId="4C2CB5BC" w14:textId="77777777" w:rsidR="00FB26F5" w:rsidRDefault="005E007F" w:rsidP="00600B49">
            <w:pPr>
              <w:spacing w:before="0" w:after="0"/>
              <w:rPr>
                <w:rFonts w:cs="Tahoma"/>
              </w:rPr>
            </w:pPr>
            <w:r>
              <w:rPr>
                <w:rFonts w:cs="Tahoma"/>
              </w:rPr>
              <w:t xml:space="preserve">Back to </w:t>
            </w:r>
            <w:r w:rsidR="00FF2C04">
              <w:rPr>
                <w:rFonts w:cs="Tahoma"/>
              </w:rPr>
              <w:t xml:space="preserve">the </w:t>
            </w:r>
            <w:r w:rsidR="00F75414">
              <w:rPr>
                <w:rFonts w:cs="Tahoma"/>
              </w:rPr>
              <w:t>“</w:t>
            </w:r>
            <w:r>
              <w:rPr>
                <w:rFonts w:cs="Tahoma"/>
              </w:rPr>
              <w:t>List</w:t>
            </w:r>
            <w:r w:rsidR="00F75414">
              <w:rPr>
                <w:rFonts w:cs="Tahoma"/>
              </w:rPr>
              <w:t>”</w:t>
            </w:r>
            <w:r>
              <w:rPr>
                <w:rFonts w:cs="Tahoma"/>
              </w:rPr>
              <w:t xml:space="preserve"> screen with updated record on the list.</w:t>
            </w:r>
          </w:p>
          <w:p w14:paraId="6A44C1BD" w14:textId="77777777" w:rsidR="00774BC8" w:rsidRDefault="00774BC8" w:rsidP="00600B49">
            <w:pPr>
              <w:spacing w:before="0" w:after="0"/>
              <w:rPr>
                <w:rFonts w:cs="Tahoma"/>
              </w:rPr>
            </w:pPr>
          </w:p>
          <w:p w14:paraId="6AC964B2" w14:textId="77777777" w:rsidR="00774BC8" w:rsidRPr="00D7060B" w:rsidRDefault="00774BC8" w:rsidP="00600B49">
            <w:pPr>
              <w:spacing w:before="0" w:after="0"/>
              <w:rPr>
                <w:rFonts w:cs="Tahoma"/>
              </w:rPr>
            </w:pPr>
            <w:r>
              <w:rPr>
                <w:rFonts w:cs="Tahoma"/>
              </w:rPr>
              <w:t xml:space="preserve">If the user chooses to update an airline from the list of all airlines, then when go back to the list from update, the updated record will be focused on. </w:t>
            </w:r>
          </w:p>
        </w:tc>
        <w:tc>
          <w:tcPr>
            <w:tcW w:w="2917" w:type="dxa"/>
          </w:tcPr>
          <w:p w14:paraId="4B28F63A" w14:textId="77777777" w:rsidR="00FB26F5" w:rsidRDefault="00FB26F5" w:rsidP="00E57450">
            <w:pPr>
              <w:spacing w:before="0" w:after="0"/>
            </w:pPr>
            <w:r>
              <w:t>Display message “The selected record has been removed</w:t>
            </w:r>
            <w:r w:rsidR="00F128E5">
              <w:t xml:space="preserve"> by someone</w:t>
            </w:r>
            <w:r w:rsidR="00444DBF">
              <w:t>.</w:t>
            </w:r>
            <w:r>
              <w:t xml:space="preserve">” </w:t>
            </w:r>
          </w:p>
          <w:p w14:paraId="7D7AE8C2" w14:textId="77777777" w:rsidR="00F04A13" w:rsidRDefault="00F04A13" w:rsidP="00E57450">
            <w:pPr>
              <w:spacing w:before="0" w:after="0"/>
            </w:pPr>
          </w:p>
          <w:p w14:paraId="6F404493" w14:textId="77777777" w:rsidR="00F04A13" w:rsidRDefault="00F04A13" w:rsidP="00E57450">
            <w:pPr>
              <w:spacing w:before="0" w:after="0"/>
            </w:pPr>
            <w:r>
              <w:t>Display message “</w:t>
            </w:r>
            <w:r w:rsidR="00693EF8">
              <w:t>The s</w:t>
            </w:r>
            <w:r>
              <w:t xml:space="preserve">elected record </w:t>
            </w:r>
            <w:r w:rsidR="006963FF">
              <w:t xml:space="preserve">has been changed by </w:t>
            </w:r>
            <w:r>
              <w:t>another use</w:t>
            </w:r>
            <w:r w:rsidR="006963FF">
              <w:t>r! Please refresh to get the latest data for your update.</w:t>
            </w:r>
            <w:r>
              <w:t>”</w:t>
            </w:r>
          </w:p>
          <w:p w14:paraId="0F939D0A" w14:textId="77777777" w:rsidR="00FB26F5" w:rsidRDefault="00FB26F5" w:rsidP="00E57450">
            <w:pPr>
              <w:spacing w:before="0" w:after="0"/>
            </w:pPr>
            <w:r>
              <w:t xml:space="preserve"> </w:t>
            </w:r>
          </w:p>
          <w:p w14:paraId="2CFC2FD2" w14:textId="77777777" w:rsidR="00FB26F5" w:rsidRDefault="00FB26F5" w:rsidP="00E57450">
            <w:pPr>
              <w:spacing w:before="0" w:after="0"/>
            </w:pPr>
            <w:r>
              <w:t>Display message: “Database connection error.”</w:t>
            </w:r>
          </w:p>
          <w:p w14:paraId="61C3650D" w14:textId="77777777" w:rsidR="005F0A5D" w:rsidRDefault="005F0A5D" w:rsidP="00E57450">
            <w:pPr>
              <w:spacing w:before="0" w:after="0"/>
            </w:pPr>
          </w:p>
          <w:p w14:paraId="200894CB" w14:textId="77777777" w:rsidR="005F0A5D" w:rsidRDefault="005F0A5D" w:rsidP="005F0A5D">
            <w:pPr>
              <w:spacing w:before="0" w:after="0"/>
            </w:pPr>
            <w:r>
              <w:t>Display message:</w:t>
            </w:r>
          </w:p>
          <w:p w14:paraId="0440E6E6" w14:textId="77777777" w:rsidR="005F0A5D" w:rsidRDefault="005F0A5D" w:rsidP="005F0A5D">
            <w:pPr>
              <w:spacing w:before="0" w:after="0"/>
            </w:pPr>
            <w:r>
              <w:t>“Airline Code must be entered.”</w:t>
            </w:r>
          </w:p>
          <w:p w14:paraId="48E6AD0B" w14:textId="77777777" w:rsidR="005F0A5D" w:rsidRDefault="005F0A5D" w:rsidP="005F0A5D">
            <w:pPr>
              <w:spacing w:before="0" w:after="0"/>
            </w:pPr>
          </w:p>
          <w:p w14:paraId="54894E45" w14:textId="77777777" w:rsidR="005F0A5D" w:rsidRDefault="005F0A5D" w:rsidP="005F0A5D">
            <w:pPr>
              <w:spacing w:before="0" w:after="0"/>
            </w:pPr>
            <w:r>
              <w:t>Display message:</w:t>
            </w:r>
          </w:p>
          <w:p w14:paraId="328C8DA6" w14:textId="77777777" w:rsidR="005F0A5D" w:rsidRDefault="005F0A5D" w:rsidP="005F0A5D">
            <w:pPr>
              <w:spacing w:before="0" w:after="0"/>
            </w:pPr>
            <w:r>
              <w:t>“Airline Code must be in the format of alpha numeric”.</w:t>
            </w:r>
          </w:p>
          <w:p w14:paraId="5522F850" w14:textId="77777777" w:rsidR="003A7D9A" w:rsidRDefault="003A7D9A" w:rsidP="005F0A5D">
            <w:pPr>
              <w:spacing w:before="0" w:after="0"/>
            </w:pPr>
          </w:p>
          <w:p w14:paraId="399CFB31" w14:textId="77777777" w:rsidR="003A7D9A" w:rsidRDefault="003A7D9A" w:rsidP="003A7D9A">
            <w:pPr>
              <w:spacing w:before="0" w:after="0"/>
            </w:pPr>
            <w:r>
              <w:t>Display message “</w:t>
            </w:r>
            <w:r w:rsidRPr="00B82143">
              <w:t>The airline code exists in the system. Please enter a new airline code.</w:t>
            </w:r>
            <w:r>
              <w:t>”</w:t>
            </w:r>
          </w:p>
          <w:p w14:paraId="565D5061" w14:textId="77777777" w:rsidR="00FB26F5" w:rsidRDefault="00FB26F5" w:rsidP="00E57450">
            <w:pPr>
              <w:spacing w:before="0" w:after="0"/>
            </w:pPr>
          </w:p>
          <w:p w14:paraId="54E18150" w14:textId="77777777" w:rsidR="00FB26F5" w:rsidRDefault="00FB26F5" w:rsidP="00E57450">
            <w:pPr>
              <w:spacing w:before="0" w:after="0"/>
            </w:pPr>
            <w:r>
              <w:t>Display message:</w:t>
            </w:r>
          </w:p>
          <w:p w14:paraId="6A2ABF5D" w14:textId="77777777" w:rsidR="00FB26F5" w:rsidRDefault="00FB26F5" w:rsidP="00E57450">
            <w:pPr>
              <w:spacing w:before="0" w:after="0"/>
            </w:pPr>
            <w:r>
              <w:t>“Airline Name must be entered.”</w:t>
            </w:r>
          </w:p>
          <w:p w14:paraId="04FC42CF" w14:textId="77777777" w:rsidR="00FB26F5" w:rsidRDefault="00FB26F5" w:rsidP="00E57450">
            <w:pPr>
              <w:spacing w:before="0" w:after="0"/>
            </w:pPr>
          </w:p>
          <w:p w14:paraId="5C9BA184" w14:textId="77777777" w:rsidR="00CD557C" w:rsidRDefault="00CD557C" w:rsidP="00CD557C">
            <w:pPr>
              <w:spacing w:before="0" w:after="0"/>
            </w:pPr>
            <w:r>
              <w:t>Display message:</w:t>
            </w:r>
          </w:p>
          <w:p w14:paraId="59902622" w14:textId="77777777" w:rsidR="00CD557C" w:rsidRDefault="00CD557C" w:rsidP="00CD557C">
            <w:pPr>
              <w:spacing w:before="0" w:after="0"/>
            </w:pPr>
            <w:r>
              <w:t>“Wholesaler PCC must be in the format of alpha numeric”.</w:t>
            </w:r>
          </w:p>
          <w:p w14:paraId="0A13D6BF" w14:textId="77777777" w:rsidR="00CD557C" w:rsidRDefault="00CD557C" w:rsidP="00E57450">
            <w:pPr>
              <w:spacing w:before="0" w:after="0"/>
            </w:pPr>
          </w:p>
          <w:p w14:paraId="3622228C" w14:textId="77777777" w:rsidR="00076275" w:rsidRDefault="00076275" w:rsidP="00E57450">
            <w:pPr>
              <w:spacing w:before="0" w:after="0"/>
            </w:pPr>
          </w:p>
          <w:p w14:paraId="5694216F" w14:textId="77777777" w:rsidR="00FB26F5" w:rsidRDefault="00FB26F5" w:rsidP="005A2072">
            <w:pPr>
              <w:spacing w:before="0" w:after="0"/>
            </w:pPr>
            <w:r>
              <w:t>Display message:</w:t>
            </w:r>
          </w:p>
          <w:p w14:paraId="0BD39198" w14:textId="77777777" w:rsidR="00FB26F5" w:rsidRDefault="00FB26F5" w:rsidP="005A2072">
            <w:pPr>
              <w:spacing w:before="0" w:after="0"/>
            </w:pPr>
            <w:r>
              <w:t>“Contact Number must be entered.”</w:t>
            </w:r>
          </w:p>
          <w:p w14:paraId="4E8527C5" w14:textId="77777777" w:rsidR="00FB26F5" w:rsidRDefault="00FB26F5" w:rsidP="005A2072">
            <w:pPr>
              <w:spacing w:before="0" w:after="0"/>
            </w:pPr>
          </w:p>
          <w:p w14:paraId="65538934" w14:textId="77777777" w:rsidR="00FB26F5" w:rsidRDefault="00FB26F5" w:rsidP="005A2072">
            <w:pPr>
              <w:spacing w:before="0" w:after="0"/>
            </w:pPr>
            <w:r>
              <w:t>Display message:</w:t>
            </w:r>
          </w:p>
          <w:p w14:paraId="50C38B86" w14:textId="77777777" w:rsidR="00FB26F5" w:rsidRDefault="00FB26F5" w:rsidP="005A2072">
            <w:pPr>
              <w:spacing w:before="0" w:after="0"/>
            </w:pPr>
            <w:r>
              <w:t>“Contact Number must be a number</w:t>
            </w:r>
            <w:r w:rsidR="00646A6D">
              <w:t xml:space="preserve"> and in the format of: +650123456</w:t>
            </w:r>
            <w:r>
              <w:t>.”</w:t>
            </w:r>
          </w:p>
          <w:p w14:paraId="78CC6247" w14:textId="77777777" w:rsidR="00FB26F5" w:rsidRDefault="00FB26F5" w:rsidP="00E57450">
            <w:pPr>
              <w:spacing w:before="0" w:after="0"/>
            </w:pPr>
          </w:p>
          <w:p w14:paraId="53E32C63" w14:textId="77777777" w:rsidR="00FB26F5" w:rsidRDefault="00FB26F5" w:rsidP="005A2072">
            <w:pPr>
              <w:spacing w:before="0" w:after="0"/>
            </w:pPr>
            <w:r>
              <w:t>Display message:</w:t>
            </w:r>
          </w:p>
          <w:p w14:paraId="4D2AAFB3" w14:textId="77777777" w:rsidR="00FB26F5" w:rsidRDefault="00FB26F5" w:rsidP="005A2072">
            <w:pPr>
              <w:spacing w:before="0" w:after="0"/>
            </w:pPr>
            <w:r>
              <w:t>“Email must be in the format of abc@def.com.”</w:t>
            </w:r>
          </w:p>
          <w:p w14:paraId="79A348C8" w14:textId="77777777" w:rsidR="00FB26F5" w:rsidRPr="00391794" w:rsidRDefault="00FB26F5" w:rsidP="009F6131">
            <w:pPr>
              <w:spacing w:before="0" w:after="0"/>
            </w:pPr>
          </w:p>
        </w:tc>
      </w:tr>
      <w:tr w:rsidR="00FB26F5" w:rsidRPr="00391794" w14:paraId="0444CEAE" w14:textId="77777777">
        <w:tc>
          <w:tcPr>
            <w:tcW w:w="2062" w:type="dxa"/>
            <w:gridSpan w:val="2"/>
          </w:tcPr>
          <w:p w14:paraId="1C85D13F" w14:textId="77777777" w:rsidR="00FB26F5" w:rsidRDefault="00FB26F5" w:rsidP="009F6131">
            <w:pPr>
              <w:spacing w:before="0" w:after="0"/>
            </w:pPr>
            <w:r>
              <w:lastRenderedPageBreak/>
              <w:t>Clear</w:t>
            </w:r>
          </w:p>
        </w:tc>
        <w:tc>
          <w:tcPr>
            <w:tcW w:w="2726" w:type="dxa"/>
            <w:gridSpan w:val="2"/>
          </w:tcPr>
          <w:p w14:paraId="54B912EF" w14:textId="77777777" w:rsidR="00FB26F5" w:rsidRPr="00D7060B" w:rsidRDefault="00FB26F5" w:rsidP="009F6131">
            <w:pPr>
              <w:spacing w:before="0" w:after="0"/>
              <w:rPr>
                <w:rFonts w:cs="Tahoma"/>
              </w:rPr>
            </w:pPr>
            <w:r>
              <w:rPr>
                <w:rFonts w:cs="Tahoma"/>
              </w:rPr>
              <w:t>Clear inputted data and reset to the previous data.</w:t>
            </w:r>
          </w:p>
        </w:tc>
        <w:tc>
          <w:tcPr>
            <w:tcW w:w="2483" w:type="dxa"/>
          </w:tcPr>
          <w:p w14:paraId="5B184BBD" w14:textId="77777777" w:rsidR="00FB26F5" w:rsidRPr="000A1131" w:rsidRDefault="00FB26F5" w:rsidP="00600B49">
            <w:pPr>
              <w:spacing w:before="0" w:after="0"/>
              <w:rPr>
                <w:rFonts w:cs="Tahoma"/>
              </w:rPr>
            </w:pPr>
            <w:r>
              <w:rPr>
                <w:rFonts w:cs="Tahoma"/>
              </w:rPr>
              <w:t xml:space="preserve">Display </w:t>
            </w:r>
            <w:r w:rsidR="00F75414">
              <w:rPr>
                <w:rFonts w:cs="Tahoma"/>
              </w:rPr>
              <w:t>“</w:t>
            </w:r>
            <w:r w:rsidR="003C132F">
              <w:rPr>
                <w:rFonts w:cs="Tahoma"/>
              </w:rPr>
              <w:t>Update</w:t>
            </w:r>
            <w:r w:rsidR="00F75414">
              <w:rPr>
                <w:rFonts w:cs="Tahoma"/>
              </w:rPr>
              <w:t>”</w:t>
            </w:r>
            <w:r>
              <w:rPr>
                <w:rFonts w:cs="Tahoma"/>
              </w:rPr>
              <w:t xml:space="preserve"> screen with the previous data.</w:t>
            </w:r>
          </w:p>
        </w:tc>
        <w:tc>
          <w:tcPr>
            <w:tcW w:w="2917" w:type="dxa"/>
          </w:tcPr>
          <w:p w14:paraId="4E1E8799" w14:textId="77777777" w:rsidR="00FB26F5" w:rsidRPr="00391794" w:rsidRDefault="00FB26F5" w:rsidP="009F6131">
            <w:pPr>
              <w:spacing w:before="0" w:after="0"/>
            </w:pPr>
          </w:p>
        </w:tc>
      </w:tr>
      <w:tr w:rsidR="00FB26F5" w:rsidRPr="00391794" w14:paraId="290901AB" w14:textId="77777777">
        <w:tc>
          <w:tcPr>
            <w:tcW w:w="2062" w:type="dxa"/>
            <w:gridSpan w:val="2"/>
          </w:tcPr>
          <w:p w14:paraId="5EB9915F" w14:textId="77777777" w:rsidR="00FB26F5" w:rsidRPr="00391794" w:rsidRDefault="00FB26F5" w:rsidP="009F6131">
            <w:pPr>
              <w:spacing w:before="0" w:after="0"/>
            </w:pPr>
            <w:r>
              <w:t>Cancel</w:t>
            </w:r>
          </w:p>
        </w:tc>
        <w:tc>
          <w:tcPr>
            <w:tcW w:w="2726" w:type="dxa"/>
            <w:gridSpan w:val="2"/>
          </w:tcPr>
          <w:p w14:paraId="100AD124" w14:textId="77777777" w:rsidR="00FB26F5" w:rsidRPr="00A93432" w:rsidRDefault="00FB26F5" w:rsidP="009F6131">
            <w:pPr>
              <w:spacing w:before="0" w:after="0"/>
              <w:jc w:val="both"/>
            </w:pPr>
            <w:r>
              <w:t xml:space="preserve">Close </w:t>
            </w:r>
            <w:r w:rsidR="00F75414">
              <w:t>“</w:t>
            </w:r>
            <w:r w:rsidR="005C0FF7">
              <w:t>Update</w:t>
            </w:r>
            <w:r w:rsidR="00F75414">
              <w:t>”</w:t>
            </w:r>
            <w:r w:rsidR="0051602F">
              <w:t xml:space="preserve"> </w:t>
            </w:r>
            <w:r>
              <w:t>screen and return to the list.</w:t>
            </w:r>
          </w:p>
        </w:tc>
        <w:tc>
          <w:tcPr>
            <w:tcW w:w="2483" w:type="dxa"/>
          </w:tcPr>
          <w:p w14:paraId="0A060D93" w14:textId="77777777" w:rsidR="00FB26F5" w:rsidRPr="00391794" w:rsidRDefault="00FB26F5" w:rsidP="00181BE8">
            <w:pPr>
              <w:spacing w:before="0" w:after="0"/>
            </w:pPr>
            <w:r>
              <w:t xml:space="preserve">Return to the </w:t>
            </w:r>
            <w:r w:rsidR="00F75414">
              <w:t>“</w:t>
            </w:r>
            <w:r w:rsidR="00075B71">
              <w:t>List</w:t>
            </w:r>
            <w:r w:rsidR="00F75414">
              <w:t>”</w:t>
            </w:r>
            <w:r w:rsidR="00075B71">
              <w:t xml:space="preserve"> screen</w:t>
            </w:r>
            <w:r w:rsidR="00FC40F6">
              <w:t xml:space="preserve"> (previous list</w:t>
            </w:r>
            <w:r w:rsidR="00F60405">
              <w:t xml:space="preserve"> before going to </w:t>
            </w:r>
            <w:r w:rsidR="00F75414">
              <w:t>“</w:t>
            </w:r>
            <w:r w:rsidR="00F60405">
              <w:t>Update</w:t>
            </w:r>
            <w:r w:rsidR="00F75414">
              <w:t>”</w:t>
            </w:r>
            <w:r w:rsidR="00F60405">
              <w:t xml:space="preserve"> screen</w:t>
            </w:r>
            <w:r w:rsidR="00FC40F6">
              <w:t>)</w:t>
            </w:r>
            <w:r w:rsidR="00075B71">
              <w:t>.</w:t>
            </w:r>
          </w:p>
        </w:tc>
        <w:tc>
          <w:tcPr>
            <w:tcW w:w="2917" w:type="dxa"/>
          </w:tcPr>
          <w:p w14:paraId="25437C6C" w14:textId="77777777" w:rsidR="00FB26F5" w:rsidRPr="00391794" w:rsidRDefault="00FB26F5" w:rsidP="009F6131">
            <w:pPr>
              <w:spacing w:before="0" w:after="0"/>
            </w:pPr>
          </w:p>
        </w:tc>
      </w:tr>
    </w:tbl>
    <w:p w14:paraId="5991CD11" w14:textId="77777777" w:rsidR="000C0E63" w:rsidRDefault="000C0E63" w:rsidP="000C0E63">
      <w:pPr>
        <w:pStyle w:val="Heading4"/>
      </w:pPr>
      <w:bookmarkStart w:id="37" w:name="_Container_Store_Rent"/>
      <w:bookmarkEnd w:id="37"/>
      <w:r w:rsidRPr="002021CC">
        <w:t>Airlines Information Maintenance</w:t>
      </w:r>
      <w:r w:rsidRPr="000B056B">
        <w:t xml:space="preserve"> </w:t>
      </w:r>
      <w:r>
        <w:t>– Add</w:t>
      </w:r>
    </w:p>
    <w:p w14:paraId="4974FE1C" w14:textId="77777777" w:rsidR="000C0E63" w:rsidRDefault="000C0E63" w:rsidP="000C0E63"/>
    <w:p w14:paraId="28455875" w14:textId="6FC5AF9A" w:rsidR="006B2681" w:rsidRPr="00021943" w:rsidRDefault="002A2436" w:rsidP="000C0E63">
      <w:r>
        <w:rPr>
          <w:noProof/>
          <w:lang w:val="en-US" w:eastAsia="en-US"/>
        </w:rPr>
        <w:drawing>
          <wp:inline distT="0" distB="0" distL="0" distR="0" wp14:anchorId="375457CE" wp14:editId="643C1385">
            <wp:extent cx="6477000" cy="2085975"/>
            <wp:effectExtent l="0" t="0" r="0" b="9525"/>
            <wp:docPr id="10" name="Picture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20859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2006"/>
        <w:gridCol w:w="540"/>
        <w:gridCol w:w="2659"/>
        <w:gridCol w:w="2921"/>
      </w:tblGrid>
      <w:tr w:rsidR="000C0E63" w:rsidRPr="009A1054" w14:paraId="1FB61F19" w14:textId="77777777">
        <w:tc>
          <w:tcPr>
            <w:tcW w:w="2052" w:type="dxa"/>
            <w:shd w:val="clear" w:color="auto" w:fill="CCFFCC"/>
          </w:tcPr>
          <w:p w14:paraId="075F43A5" w14:textId="77777777" w:rsidR="000C0E63" w:rsidRPr="009A1054" w:rsidRDefault="000C0E63" w:rsidP="00FA6932">
            <w:pPr>
              <w:spacing w:before="0" w:after="0"/>
              <w:rPr>
                <w:b/>
                <w:color w:val="000080"/>
              </w:rPr>
            </w:pPr>
            <w:r w:rsidRPr="009A1054">
              <w:rPr>
                <w:b/>
                <w:color w:val="000080"/>
              </w:rPr>
              <w:t>Screen</w:t>
            </w:r>
          </w:p>
        </w:tc>
        <w:tc>
          <w:tcPr>
            <w:tcW w:w="8136" w:type="dxa"/>
            <w:gridSpan w:val="5"/>
            <w:shd w:val="clear" w:color="auto" w:fill="auto"/>
          </w:tcPr>
          <w:p w14:paraId="6CB2BAD3" w14:textId="77777777" w:rsidR="000C0E63" w:rsidRPr="00F44647" w:rsidRDefault="000C0E63" w:rsidP="00FA6932">
            <w:pPr>
              <w:spacing w:before="0" w:after="0"/>
            </w:pPr>
            <w:r w:rsidRPr="002021CC">
              <w:t>Airlines Information Maintenance</w:t>
            </w:r>
            <w:r w:rsidRPr="000B056B">
              <w:t xml:space="preserve"> </w:t>
            </w:r>
            <w:r>
              <w:t>– Add</w:t>
            </w:r>
          </w:p>
        </w:tc>
      </w:tr>
      <w:tr w:rsidR="000C0E63" w:rsidRPr="009A1054" w14:paraId="224EDB9B" w14:textId="77777777">
        <w:tc>
          <w:tcPr>
            <w:tcW w:w="2062" w:type="dxa"/>
            <w:gridSpan w:val="2"/>
            <w:shd w:val="clear" w:color="auto" w:fill="CCFFCC"/>
          </w:tcPr>
          <w:p w14:paraId="28D3D208" w14:textId="77777777" w:rsidR="000C0E63" w:rsidRPr="009A1054" w:rsidRDefault="000C0E63" w:rsidP="00FA6932">
            <w:pPr>
              <w:spacing w:before="0" w:after="0"/>
              <w:rPr>
                <w:b/>
                <w:color w:val="000080"/>
              </w:rPr>
            </w:pPr>
            <w:r w:rsidRPr="009A1054">
              <w:rPr>
                <w:b/>
                <w:color w:val="000080"/>
              </w:rPr>
              <w:t>Description</w:t>
            </w:r>
          </w:p>
        </w:tc>
        <w:tc>
          <w:tcPr>
            <w:tcW w:w="8126" w:type="dxa"/>
            <w:gridSpan w:val="4"/>
            <w:shd w:val="clear" w:color="auto" w:fill="auto"/>
          </w:tcPr>
          <w:p w14:paraId="612D4F7A" w14:textId="77777777" w:rsidR="000C0E63" w:rsidRPr="00EF0238" w:rsidRDefault="000C0E63" w:rsidP="00FA6932">
            <w:pPr>
              <w:spacing w:before="0" w:after="0"/>
            </w:pPr>
            <w:r>
              <w:t>Allow Administrat</w:t>
            </w:r>
            <w:r w:rsidR="004C4845">
              <w:t>or</w:t>
            </w:r>
            <w:r>
              <w:t xml:space="preserve"> and </w:t>
            </w:r>
            <w:r w:rsidR="004C4845">
              <w:t>N</w:t>
            </w:r>
            <w:r>
              <w:t xml:space="preserve">ormal </w:t>
            </w:r>
            <w:r w:rsidR="004C4845">
              <w:t>U</w:t>
            </w:r>
            <w:r w:rsidR="009E142E">
              <w:t>ser</w:t>
            </w:r>
            <w:r w:rsidR="004C4845">
              <w:t xml:space="preserve"> Account to</w:t>
            </w:r>
            <w:r w:rsidR="009E142E">
              <w:t xml:space="preserve"> </w:t>
            </w:r>
            <w:r w:rsidR="00763580">
              <w:t>add new</w:t>
            </w:r>
            <w:r w:rsidR="000945A8">
              <w:t xml:space="preserve"> airline</w:t>
            </w:r>
            <w:r w:rsidR="002D5FB2">
              <w:t>s</w:t>
            </w:r>
            <w:r>
              <w:t>.</w:t>
            </w:r>
          </w:p>
        </w:tc>
      </w:tr>
      <w:tr w:rsidR="000C0E63" w:rsidRPr="009A1054" w14:paraId="50AD5ED7" w14:textId="77777777">
        <w:tc>
          <w:tcPr>
            <w:tcW w:w="2062" w:type="dxa"/>
            <w:gridSpan w:val="2"/>
            <w:shd w:val="clear" w:color="auto" w:fill="CCFFCC"/>
          </w:tcPr>
          <w:p w14:paraId="464B8C72" w14:textId="77777777" w:rsidR="000C0E63" w:rsidRPr="009A1054" w:rsidRDefault="000C0E63" w:rsidP="00FA6932">
            <w:pPr>
              <w:spacing w:before="0" w:after="0"/>
              <w:rPr>
                <w:b/>
                <w:color w:val="000080"/>
              </w:rPr>
            </w:pPr>
            <w:r w:rsidRPr="009A1054">
              <w:rPr>
                <w:b/>
                <w:color w:val="000080"/>
              </w:rPr>
              <w:t>Screen Access</w:t>
            </w:r>
          </w:p>
        </w:tc>
        <w:tc>
          <w:tcPr>
            <w:tcW w:w="8126" w:type="dxa"/>
            <w:gridSpan w:val="4"/>
            <w:shd w:val="clear" w:color="auto" w:fill="auto"/>
          </w:tcPr>
          <w:p w14:paraId="5B57C1A9" w14:textId="77777777" w:rsidR="000C0E63" w:rsidRPr="00620155" w:rsidRDefault="000C0E63" w:rsidP="00FA6932">
            <w:pPr>
              <w:spacing w:before="0" w:after="0"/>
              <w:rPr>
                <w:color w:val="000080"/>
              </w:rPr>
            </w:pPr>
            <w:r>
              <w:rPr>
                <w:rFonts w:cs="Tahoma"/>
              </w:rPr>
              <w:t xml:space="preserve">Users click on the </w:t>
            </w:r>
            <w:r w:rsidR="000945A8">
              <w:rPr>
                <w:rFonts w:cs="Tahoma"/>
              </w:rPr>
              <w:t>button Add</w:t>
            </w:r>
            <w:r w:rsidRPr="00620155">
              <w:rPr>
                <w:rFonts w:cs="Tahoma"/>
              </w:rPr>
              <w:t>.</w:t>
            </w:r>
          </w:p>
        </w:tc>
      </w:tr>
      <w:tr w:rsidR="000C0E63" w:rsidRPr="009A1054" w14:paraId="2219E1EB" w14:textId="77777777">
        <w:trPr>
          <w:trHeight w:val="499"/>
        </w:trPr>
        <w:tc>
          <w:tcPr>
            <w:tcW w:w="10188" w:type="dxa"/>
            <w:gridSpan w:val="6"/>
            <w:shd w:val="clear" w:color="auto" w:fill="auto"/>
          </w:tcPr>
          <w:p w14:paraId="261C2DE8" w14:textId="77777777" w:rsidR="000C0E63" w:rsidRPr="009A1054" w:rsidRDefault="000C0E63" w:rsidP="00FA6932">
            <w:pPr>
              <w:rPr>
                <w:b/>
                <w:color w:val="000080"/>
              </w:rPr>
            </w:pPr>
            <w:r w:rsidRPr="009A1054">
              <w:rPr>
                <w:b/>
                <w:color w:val="000080"/>
              </w:rPr>
              <w:t>Screen Content</w:t>
            </w:r>
          </w:p>
        </w:tc>
      </w:tr>
      <w:tr w:rsidR="000C0E63" w:rsidRPr="009A1054" w14:paraId="4DE68A2E" w14:textId="77777777">
        <w:tc>
          <w:tcPr>
            <w:tcW w:w="2062" w:type="dxa"/>
            <w:gridSpan w:val="2"/>
            <w:shd w:val="clear" w:color="auto" w:fill="CCFFCC"/>
          </w:tcPr>
          <w:p w14:paraId="55FCB688" w14:textId="77777777" w:rsidR="000C0E63" w:rsidRPr="009A1054" w:rsidRDefault="000C0E63" w:rsidP="00FA6932">
            <w:pPr>
              <w:spacing w:before="0" w:after="0"/>
              <w:rPr>
                <w:b/>
                <w:color w:val="000080"/>
              </w:rPr>
            </w:pPr>
            <w:r w:rsidRPr="009A1054">
              <w:rPr>
                <w:b/>
                <w:color w:val="000080"/>
              </w:rPr>
              <w:t>Item</w:t>
            </w:r>
          </w:p>
        </w:tc>
        <w:tc>
          <w:tcPr>
            <w:tcW w:w="2006" w:type="dxa"/>
            <w:shd w:val="clear" w:color="auto" w:fill="CCFFCC"/>
          </w:tcPr>
          <w:p w14:paraId="5AF36828" w14:textId="77777777" w:rsidR="000C0E63" w:rsidRPr="009A1054" w:rsidRDefault="000C0E63" w:rsidP="00FA6932">
            <w:pPr>
              <w:spacing w:before="0" w:after="0"/>
              <w:rPr>
                <w:b/>
                <w:color w:val="000080"/>
              </w:rPr>
            </w:pPr>
            <w:r w:rsidRPr="009A1054">
              <w:rPr>
                <w:b/>
                <w:color w:val="000080"/>
              </w:rPr>
              <w:t>Type</w:t>
            </w:r>
          </w:p>
        </w:tc>
        <w:tc>
          <w:tcPr>
            <w:tcW w:w="3199" w:type="dxa"/>
            <w:gridSpan w:val="2"/>
            <w:shd w:val="clear" w:color="auto" w:fill="CCFFCC"/>
          </w:tcPr>
          <w:p w14:paraId="46EF9DD3" w14:textId="77777777" w:rsidR="000C0E63" w:rsidRPr="009A1054" w:rsidRDefault="000C0E63" w:rsidP="00FA6932">
            <w:pPr>
              <w:spacing w:before="0" w:after="0"/>
              <w:rPr>
                <w:b/>
                <w:color w:val="000080"/>
              </w:rPr>
            </w:pPr>
            <w:r w:rsidRPr="009A1054">
              <w:rPr>
                <w:b/>
                <w:color w:val="000080"/>
              </w:rPr>
              <w:t>Data</w:t>
            </w:r>
          </w:p>
        </w:tc>
        <w:tc>
          <w:tcPr>
            <w:tcW w:w="2921" w:type="dxa"/>
            <w:shd w:val="clear" w:color="auto" w:fill="CCFFCC"/>
          </w:tcPr>
          <w:p w14:paraId="71867294" w14:textId="77777777" w:rsidR="000C0E63" w:rsidRPr="009A1054" w:rsidRDefault="000C0E63" w:rsidP="00FA6932">
            <w:pPr>
              <w:spacing w:before="0" w:after="0"/>
              <w:rPr>
                <w:b/>
                <w:color w:val="000080"/>
              </w:rPr>
            </w:pPr>
            <w:r w:rsidRPr="009A1054">
              <w:rPr>
                <w:b/>
                <w:color w:val="000080"/>
              </w:rPr>
              <w:t>Description</w:t>
            </w:r>
          </w:p>
        </w:tc>
      </w:tr>
      <w:tr w:rsidR="000C0E63" w:rsidRPr="00391794" w14:paraId="1321862F" w14:textId="77777777">
        <w:tc>
          <w:tcPr>
            <w:tcW w:w="2062" w:type="dxa"/>
            <w:gridSpan w:val="2"/>
          </w:tcPr>
          <w:p w14:paraId="204FEEA4" w14:textId="77777777" w:rsidR="000C0E63" w:rsidRDefault="000C0E63" w:rsidP="00FA6932">
            <w:pPr>
              <w:spacing w:before="0" w:after="0"/>
            </w:pPr>
            <w:r>
              <w:t xml:space="preserve">Airline Code </w:t>
            </w:r>
          </w:p>
        </w:tc>
        <w:tc>
          <w:tcPr>
            <w:tcW w:w="2006" w:type="dxa"/>
          </w:tcPr>
          <w:p w14:paraId="3582BA95" w14:textId="77777777" w:rsidR="000C0E63" w:rsidRDefault="00F174EF" w:rsidP="00FA6932">
            <w:pPr>
              <w:spacing w:before="0" w:after="0"/>
            </w:pPr>
            <w:r>
              <w:t xml:space="preserve">Text field </w:t>
            </w:r>
            <w:r w:rsidR="008C2BF7">
              <w:t>–</w:t>
            </w:r>
            <w:r>
              <w:t xml:space="preserve"> </w:t>
            </w:r>
            <w:r w:rsidR="000C0E63">
              <w:t>Alpha numeric (</w:t>
            </w:r>
            <w:r w:rsidR="00DD6D96">
              <w:t>5</w:t>
            </w:r>
            <w:r w:rsidR="000C0E63">
              <w:t xml:space="preserve">) </w:t>
            </w:r>
          </w:p>
        </w:tc>
        <w:tc>
          <w:tcPr>
            <w:tcW w:w="3199" w:type="dxa"/>
            <w:gridSpan w:val="2"/>
          </w:tcPr>
          <w:p w14:paraId="733CB806" w14:textId="77777777" w:rsidR="000C0E63" w:rsidRPr="00391794" w:rsidRDefault="005D05A4" w:rsidP="00FA6932">
            <w:pPr>
              <w:spacing w:before="0" w:after="0"/>
            </w:pPr>
            <w:r>
              <w:t>Insert</w:t>
            </w:r>
            <w:r w:rsidR="00830438">
              <w:t>ed</w:t>
            </w:r>
            <w:r>
              <w:t xml:space="preserve"> into </w:t>
            </w:r>
            <w:r w:rsidR="00A80340">
              <w:t>AIRLINE</w:t>
            </w:r>
            <w:r w:rsidR="000C0E63">
              <w:t>.CODE</w:t>
            </w:r>
          </w:p>
        </w:tc>
        <w:tc>
          <w:tcPr>
            <w:tcW w:w="2921" w:type="dxa"/>
          </w:tcPr>
          <w:p w14:paraId="7B6CAC79" w14:textId="77777777" w:rsidR="000C0E63" w:rsidRPr="00391794" w:rsidRDefault="00BD79E9" w:rsidP="00FA6932">
            <w:pPr>
              <w:spacing w:before="0" w:after="0"/>
            </w:pPr>
            <w:r>
              <w:t>This field is mandatory.</w:t>
            </w:r>
          </w:p>
        </w:tc>
      </w:tr>
      <w:tr w:rsidR="000C0E63" w:rsidRPr="00391794" w14:paraId="334CB245" w14:textId="77777777">
        <w:tc>
          <w:tcPr>
            <w:tcW w:w="2062" w:type="dxa"/>
            <w:gridSpan w:val="2"/>
          </w:tcPr>
          <w:p w14:paraId="08258608" w14:textId="77777777" w:rsidR="000C0E63" w:rsidRDefault="000C0E63" w:rsidP="00FA6932">
            <w:pPr>
              <w:spacing w:before="0" w:after="0"/>
            </w:pPr>
            <w:r>
              <w:t>Airline Name</w:t>
            </w:r>
          </w:p>
        </w:tc>
        <w:tc>
          <w:tcPr>
            <w:tcW w:w="2006" w:type="dxa"/>
          </w:tcPr>
          <w:p w14:paraId="229382ED" w14:textId="77777777" w:rsidR="000C0E63" w:rsidRDefault="005C136F" w:rsidP="00FA6932">
            <w:pPr>
              <w:spacing w:before="0" w:after="0"/>
            </w:pPr>
            <w:r>
              <w:t xml:space="preserve">Text field </w:t>
            </w:r>
            <w:r w:rsidR="008C2BF7">
              <w:t>–</w:t>
            </w:r>
            <w:r>
              <w:t xml:space="preserve"> </w:t>
            </w:r>
            <w:r w:rsidR="000C0E63">
              <w:t>String (</w:t>
            </w:r>
            <w:r w:rsidR="00DD6D96">
              <w:t>45</w:t>
            </w:r>
            <w:r w:rsidR="000C0E63">
              <w:t>)</w:t>
            </w:r>
          </w:p>
        </w:tc>
        <w:tc>
          <w:tcPr>
            <w:tcW w:w="3199" w:type="dxa"/>
            <w:gridSpan w:val="2"/>
          </w:tcPr>
          <w:p w14:paraId="10128369" w14:textId="77777777" w:rsidR="000C0E63" w:rsidRDefault="000C0E63" w:rsidP="00FA6932">
            <w:pPr>
              <w:spacing w:before="0" w:after="0"/>
            </w:pPr>
            <w:r>
              <w:t>Insert</w:t>
            </w:r>
            <w:r w:rsidR="00830438">
              <w:t>ed</w:t>
            </w:r>
            <w:r>
              <w:t xml:space="preserve"> into </w:t>
            </w:r>
            <w:r w:rsidR="00A80340">
              <w:t>AIRLINE</w:t>
            </w:r>
            <w:r>
              <w:t>.NAME</w:t>
            </w:r>
          </w:p>
        </w:tc>
        <w:tc>
          <w:tcPr>
            <w:tcW w:w="2921" w:type="dxa"/>
          </w:tcPr>
          <w:p w14:paraId="3148074C" w14:textId="77777777" w:rsidR="000C0E63" w:rsidRPr="00413861" w:rsidRDefault="00BD79E9" w:rsidP="00FA6932">
            <w:pPr>
              <w:spacing w:before="0" w:after="0"/>
              <w:rPr>
                <w:rFonts w:cs="Tahoma"/>
              </w:rPr>
            </w:pPr>
            <w:r>
              <w:rPr>
                <w:rFonts w:cs="Tahoma"/>
              </w:rPr>
              <w:t>This field is mandatory.</w:t>
            </w:r>
          </w:p>
        </w:tc>
      </w:tr>
      <w:tr w:rsidR="000C0E63" w:rsidRPr="00391794" w14:paraId="08F0DDC3" w14:textId="77777777">
        <w:tc>
          <w:tcPr>
            <w:tcW w:w="2062" w:type="dxa"/>
            <w:gridSpan w:val="2"/>
          </w:tcPr>
          <w:p w14:paraId="205FDBBB" w14:textId="77777777" w:rsidR="000C0E63" w:rsidRDefault="000C0E63" w:rsidP="00FA6932">
            <w:pPr>
              <w:spacing w:before="0" w:after="0"/>
            </w:pPr>
            <w:r>
              <w:t>Wholesaler PCC</w:t>
            </w:r>
            <w:r w:rsidR="009F33CF">
              <w:t xml:space="preserve"> </w:t>
            </w:r>
          </w:p>
        </w:tc>
        <w:tc>
          <w:tcPr>
            <w:tcW w:w="2006" w:type="dxa"/>
          </w:tcPr>
          <w:p w14:paraId="187D6689" w14:textId="77777777" w:rsidR="000C0E63" w:rsidRDefault="0071655F" w:rsidP="00FA6932">
            <w:pPr>
              <w:spacing w:before="0" w:after="0"/>
            </w:pPr>
            <w:r>
              <w:t>Text field</w:t>
            </w:r>
            <w:r w:rsidR="005C136F">
              <w:t xml:space="preserve"> </w:t>
            </w:r>
            <w:r w:rsidR="008C2BF7">
              <w:t>–</w:t>
            </w:r>
            <w:r w:rsidR="005C136F">
              <w:t xml:space="preserve"> </w:t>
            </w:r>
            <w:r w:rsidR="004A7B81">
              <w:t>Alpha numeric (5</w:t>
            </w:r>
            <w:r w:rsidR="000C0E63">
              <w:t>)</w:t>
            </w:r>
          </w:p>
          <w:p w14:paraId="1DD341D4" w14:textId="77777777" w:rsidR="004A7B81" w:rsidRDefault="004A7B81" w:rsidP="00FA6932">
            <w:pPr>
              <w:spacing w:before="0" w:after="0"/>
            </w:pPr>
          </w:p>
        </w:tc>
        <w:tc>
          <w:tcPr>
            <w:tcW w:w="3199" w:type="dxa"/>
            <w:gridSpan w:val="2"/>
          </w:tcPr>
          <w:p w14:paraId="4C91345D" w14:textId="77777777" w:rsidR="000C0E63" w:rsidRDefault="00830438" w:rsidP="00FA6932">
            <w:pPr>
              <w:spacing w:before="0" w:after="0"/>
            </w:pPr>
            <w:r>
              <w:t xml:space="preserve">After being </w:t>
            </w:r>
            <w:r w:rsidR="00BD79E9">
              <w:t>inputt</w:t>
            </w:r>
            <w:r>
              <w:t>ed,</w:t>
            </w:r>
            <w:r w:rsidR="000C0E63">
              <w:t xml:space="preserve"> insert</w:t>
            </w:r>
            <w:r>
              <w:t>ed</w:t>
            </w:r>
            <w:r w:rsidR="000C0E63">
              <w:t xml:space="preserve"> into </w:t>
            </w:r>
            <w:r w:rsidR="00A80340">
              <w:t>AIRLINE</w:t>
            </w:r>
            <w:r w:rsidR="000C0E63">
              <w:t>.AGENT_CODE</w:t>
            </w:r>
          </w:p>
        </w:tc>
        <w:tc>
          <w:tcPr>
            <w:tcW w:w="2921" w:type="dxa"/>
          </w:tcPr>
          <w:p w14:paraId="79929F29" w14:textId="77777777" w:rsidR="000C0E63" w:rsidRPr="00391794" w:rsidRDefault="000C0E63" w:rsidP="00FA6932">
            <w:pPr>
              <w:spacing w:before="0" w:after="0"/>
            </w:pPr>
          </w:p>
        </w:tc>
      </w:tr>
      <w:tr w:rsidR="000C0E63" w:rsidRPr="00391794" w14:paraId="2856D64D" w14:textId="77777777">
        <w:tc>
          <w:tcPr>
            <w:tcW w:w="2062" w:type="dxa"/>
            <w:gridSpan w:val="2"/>
          </w:tcPr>
          <w:p w14:paraId="1B782AAE" w14:textId="77777777" w:rsidR="000C0E63" w:rsidRDefault="007D158A" w:rsidP="00FA6932">
            <w:pPr>
              <w:spacing w:before="0" w:after="0"/>
            </w:pPr>
            <w:r>
              <w:t>Contact Number (Eg</w:t>
            </w:r>
            <w:r w:rsidR="000C0E63">
              <w:t xml:space="preserve">. </w:t>
            </w:r>
            <w:r w:rsidR="00FC3F42">
              <w:t>+</w:t>
            </w:r>
            <w:r w:rsidR="000C0E63">
              <w:t>84904793899)</w:t>
            </w:r>
          </w:p>
        </w:tc>
        <w:tc>
          <w:tcPr>
            <w:tcW w:w="2006" w:type="dxa"/>
          </w:tcPr>
          <w:p w14:paraId="6C0A0876" w14:textId="77777777" w:rsidR="000C0E63" w:rsidRDefault="00830438" w:rsidP="00FA6932">
            <w:pPr>
              <w:spacing w:before="0" w:after="0"/>
            </w:pPr>
            <w:r>
              <w:t xml:space="preserve">Text field </w:t>
            </w:r>
            <w:r w:rsidR="008C2BF7">
              <w:t>–</w:t>
            </w:r>
            <w:r>
              <w:t xml:space="preserve"> </w:t>
            </w:r>
            <w:r w:rsidR="000C0E63">
              <w:t>Number (15)</w:t>
            </w:r>
          </w:p>
        </w:tc>
        <w:tc>
          <w:tcPr>
            <w:tcW w:w="3199" w:type="dxa"/>
            <w:gridSpan w:val="2"/>
          </w:tcPr>
          <w:p w14:paraId="57F379FF" w14:textId="77777777" w:rsidR="000C0E63" w:rsidRDefault="000C0E63" w:rsidP="00FA6932">
            <w:pPr>
              <w:spacing w:before="0" w:after="0"/>
            </w:pPr>
            <w:r>
              <w:t>Insert</w:t>
            </w:r>
            <w:r w:rsidR="00830438">
              <w:t>ed</w:t>
            </w:r>
            <w:r>
              <w:t xml:space="preserve"> into </w:t>
            </w:r>
            <w:r w:rsidR="00A80340">
              <w:t>AIRLINE</w:t>
            </w:r>
            <w:r>
              <w:t>.CONTACT_NUMBER</w:t>
            </w:r>
          </w:p>
        </w:tc>
        <w:tc>
          <w:tcPr>
            <w:tcW w:w="2921" w:type="dxa"/>
          </w:tcPr>
          <w:p w14:paraId="329C1177" w14:textId="77777777" w:rsidR="000C0E63" w:rsidRPr="00391794" w:rsidRDefault="00BD79E9" w:rsidP="00FA6932">
            <w:pPr>
              <w:spacing w:before="0" w:after="0"/>
            </w:pPr>
            <w:r>
              <w:t>This field is mandatory.</w:t>
            </w:r>
          </w:p>
        </w:tc>
      </w:tr>
      <w:tr w:rsidR="000C0E63" w:rsidRPr="00391794" w14:paraId="5EDCE0E0" w14:textId="77777777">
        <w:tc>
          <w:tcPr>
            <w:tcW w:w="2062" w:type="dxa"/>
            <w:gridSpan w:val="2"/>
          </w:tcPr>
          <w:p w14:paraId="26681A2C" w14:textId="77777777" w:rsidR="000C0E63" w:rsidRDefault="007D158A" w:rsidP="00FA6932">
            <w:pPr>
              <w:spacing w:before="0" w:after="0"/>
            </w:pPr>
            <w:r>
              <w:t>Email (Eg</w:t>
            </w:r>
            <w:r w:rsidR="000C0E63">
              <w:t xml:space="preserve">. </w:t>
            </w:r>
            <w:hyperlink r:id="rId25" w:history="1">
              <w:r w:rsidR="008C2BF7" w:rsidRPr="00B150B7">
                <w:rPr>
                  <w:rStyle w:val="Hyperlink"/>
                </w:rPr>
                <w:t>chittp@fsoft.com.vn</w:t>
              </w:r>
            </w:hyperlink>
            <w:r w:rsidR="000C0E63">
              <w:t>)</w:t>
            </w:r>
          </w:p>
        </w:tc>
        <w:tc>
          <w:tcPr>
            <w:tcW w:w="2006" w:type="dxa"/>
          </w:tcPr>
          <w:p w14:paraId="02C0C76E" w14:textId="77777777" w:rsidR="000C0E63" w:rsidRDefault="00830438" w:rsidP="00FA6932">
            <w:pPr>
              <w:spacing w:before="0" w:after="0"/>
            </w:pPr>
            <w:r>
              <w:t xml:space="preserve">Text field </w:t>
            </w:r>
            <w:r w:rsidR="008C2BF7">
              <w:t>–</w:t>
            </w:r>
            <w:r>
              <w:t xml:space="preserve"> </w:t>
            </w:r>
            <w:r w:rsidR="000C0E63">
              <w:t>String (50)</w:t>
            </w:r>
          </w:p>
        </w:tc>
        <w:tc>
          <w:tcPr>
            <w:tcW w:w="3199" w:type="dxa"/>
            <w:gridSpan w:val="2"/>
          </w:tcPr>
          <w:p w14:paraId="38AF7857" w14:textId="77777777" w:rsidR="000C0E63" w:rsidRDefault="000C0E63" w:rsidP="00FA6932">
            <w:pPr>
              <w:spacing w:before="0" w:after="0"/>
            </w:pPr>
            <w:r>
              <w:t>Insert</w:t>
            </w:r>
            <w:r w:rsidR="00830438">
              <w:t>ed</w:t>
            </w:r>
            <w:r>
              <w:t xml:space="preserve"> into </w:t>
            </w:r>
            <w:r w:rsidR="00A80340">
              <w:t>AIRLINE</w:t>
            </w:r>
            <w:r>
              <w:t>.</w:t>
            </w:r>
            <w:r w:rsidR="00913B28">
              <w:t>EMAIL</w:t>
            </w:r>
          </w:p>
        </w:tc>
        <w:tc>
          <w:tcPr>
            <w:tcW w:w="2921" w:type="dxa"/>
          </w:tcPr>
          <w:p w14:paraId="3EA86FFC" w14:textId="77777777" w:rsidR="000C0E63" w:rsidRPr="00391794" w:rsidRDefault="000C0E63" w:rsidP="00FA6932">
            <w:pPr>
              <w:spacing w:before="0" w:after="0"/>
            </w:pPr>
          </w:p>
        </w:tc>
      </w:tr>
      <w:tr w:rsidR="00741498" w:rsidRPr="00391794" w14:paraId="6C091B05" w14:textId="77777777">
        <w:tc>
          <w:tcPr>
            <w:tcW w:w="2062" w:type="dxa"/>
            <w:gridSpan w:val="2"/>
          </w:tcPr>
          <w:p w14:paraId="5AABD268" w14:textId="77777777" w:rsidR="00741498" w:rsidRDefault="00741498" w:rsidP="00FA6932">
            <w:pPr>
              <w:spacing w:before="0" w:after="0"/>
            </w:pPr>
            <w:r>
              <w:t>Clear</w:t>
            </w:r>
          </w:p>
        </w:tc>
        <w:tc>
          <w:tcPr>
            <w:tcW w:w="2006" w:type="dxa"/>
          </w:tcPr>
          <w:p w14:paraId="0CB3C23E" w14:textId="77777777" w:rsidR="00741498" w:rsidRDefault="00741498" w:rsidP="00FA6932">
            <w:pPr>
              <w:spacing w:before="0" w:after="0"/>
            </w:pPr>
            <w:r>
              <w:t>Button</w:t>
            </w:r>
          </w:p>
        </w:tc>
        <w:tc>
          <w:tcPr>
            <w:tcW w:w="3199" w:type="dxa"/>
            <w:gridSpan w:val="2"/>
          </w:tcPr>
          <w:p w14:paraId="672F6B8F" w14:textId="77777777" w:rsidR="00741498" w:rsidRDefault="00741498" w:rsidP="00FA6932">
            <w:pPr>
              <w:spacing w:before="0" w:after="0"/>
            </w:pPr>
          </w:p>
        </w:tc>
        <w:tc>
          <w:tcPr>
            <w:tcW w:w="2921" w:type="dxa"/>
          </w:tcPr>
          <w:p w14:paraId="213E3F24" w14:textId="77777777" w:rsidR="00741498" w:rsidRPr="00391794" w:rsidRDefault="00741498" w:rsidP="00FA6932">
            <w:pPr>
              <w:spacing w:before="0" w:after="0"/>
            </w:pPr>
            <w:r>
              <w:t>Clear all inputted data.</w:t>
            </w:r>
          </w:p>
        </w:tc>
      </w:tr>
      <w:tr w:rsidR="00334454" w:rsidRPr="00391794" w14:paraId="514B8493" w14:textId="77777777">
        <w:tc>
          <w:tcPr>
            <w:tcW w:w="2062" w:type="dxa"/>
            <w:gridSpan w:val="2"/>
          </w:tcPr>
          <w:p w14:paraId="345E91F1" w14:textId="77777777" w:rsidR="00334454" w:rsidRDefault="00741498" w:rsidP="00FA6932">
            <w:pPr>
              <w:spacing w:before="0" w:after="0"/>
            </w:pPr>
            <w:r>
              <w:t>Add</w:t>
            </w:r>
          </w:p>
        </w:tc>
        <w:tc>
          <w:tcPr>
            <w:tcW w:w="2006" w:type="dxa"/>
          </w:tcPr>
          <w:p w14:paraId="2B119F99" w14:textId="77777777" w:rsidR="00334454" w:rsidRDefault="00741498" w:rsidP="00FA6932">
            <w:pPr>
              <w:spacing w:before="0" w:after="0"/>
            </w:pPr>
            <w:r>
              <w:t>Button</w:t>
            </w:r>
          </w:p>
        </w:tc>
        <w:tc>
          <w:tcPr>
            <w:tcW w:w="3199" w:type="dxa"/>
            <w:gridSpan w:val="2"/>
          </w:tcPr>
          <w:p w14:paraId="5E246A46" w14:textId="77777777" w:rsidR="00334454" w:rsidRDefault="00334454" w:rsidP="00FA6932">
            <w:pPr>
              <w:spacing w:before="0" w:after="0"/>
            </w:pPr>
          </w:p>
        </w:tc>
        <w:tc>
          <w:tcPr>
            <w:tcW w:w="2921" w:type="dxa"/>
          </w:tcPr>
          <w:p w14:paraId="360DFA63" w14:textId="77777777" w:rsidR="00334454" w:rsidRPr="00391794" w:rsidRDefault="00334454" w:rsidP="00FA6932">
            <w:pPr>
              <w:spacing w:before="0" w:after="0"/>
            </w:pPr>
          </w:p>
        </w:tc>
      </w:tr>
      <w:tr w:rsidR="00741498" w:rsidRPr="00391794" w14:paraId="12621442" w14:textId="77777777">
        <w:tc>
          <w:tcPr>
            <w:tcW w:w="2062" w:type="dxa"/>
            <w:gridSpan w:val="2"/>
          </w:tcPr>
          <w:p w14:paraId="5929E8B9" w14:textId="77777777" w:rsidR="00741498" w:rsidRDefault="00741498" w:rsidP="00FA6932">
            <w:pPr>
              <w:spacing w:before="0" w:after="0"/>
            </w:pPr>
            <w:r>
              <w:t>Cancel</w:t>
            </w:r>
          </w:p>
        </w:tc>
        <w:tc>
          <w:tcPr>
            <w:tcW w:w="2006" w:type="dxa"/>
          </w:tcPr>
          <w:p w14:paraId="37D1DB92" w14:textId="77777777" w:rsidR="00741498" w:rsidRDefault="00741498" w:rsidP="00FA6932">
            <w:pPr>
              <w:spacing w:before="0" w:after="0"/>
            </w:pPr>
            <w:r>
              <w:t>Button</w:t>
            </w:r>
          </w:p>
        </w:tc>
        <w:tc>
          <w:tcPr>
            <w:tcW w:w="3199" w:type="dxa"/>
            <w:gridSpan w:val="2"/>
          </w:tcPr>
          <w:p w14:paraId="08E14C21" w14:textId="77777777" w:rsidR="00741498" w:rsidRDefault="00741498" w:rsidP="00FA6932">
            <w:pPr>
              <w:spacing w:before="0" w:after="0"/>
            </w:pPr>
          </w:p>
        </w:tc>
        <w:tc>
          <w:tcPr>
            <w:tcW w:w="2921" w:type="dxa"/>
          </w:tcPr>
          <w:p w14:paraId="46324A88" w14:textId="77777777" w:rsidR="00741498" w:rsidRPr="00391794" w:rsidRDefault="00741498" w:rsidP="00FA6932">
            <w:pPr>
              <w:spacing w:before="0" w:after="0"/>
            </w:pPr>
            <w:r>
              <w:t xml:space="preserve">Cancel to add new and back to </w:t>
            </w:r>
            <w:r w:rsidR="00FD3C91">
              <w:t>“</w:t>
            </w:r>
            <w:r>
              <w:t>List</w:t>
            </w:r>
            <w:r w:rsidR="00FD3C91">
              <w:t>”</w:t>
            </w:r>
            <w:r>
              <w:t xml:space="preserve"> screen.</w:t>
            </w:r>
          </w:p>
        </w:tc>
      </w:tr>
      <w:tr w:rsidR="000C0E63" w:rsidRPr="009A1054" w14:paraId="10746376" w14:textId="77777777">
        <w:trPr>
          <w:trHeight w:val="499"/>
        </w:trPr>
        <w:tc>
          <w:tcPr>
            <w:tcW w:w="10188" w:type="dxa"/>
            <w:gridSpan w:val="6"/>
            <w:shd w:val="clear" w:color="auto" w:fill="auto"/>
          </w:tcPr>
          <w:p w14:paraId="57AFDB14" w14:textId="77777777" w:rsidR="000C0E63" w:rsidRPr="00D7060B" w:rsidRDefault="000C0E63" w:rsidP="00FA6932">
            <w:pPr>
              <w:rPr>
                <w:rFonts w:cs="Tahoma"/>
                <w:b/>
                <w:color w:val="000080"/>
              </w:rPr>
            </w:pPr>
            <w:r w:rsidRPr="00D7060B">
              <w:rPr>
                <w:rFonts w:cs="Tahoma"/>
                <w:b/>
                <w:color w:val="000080"/>
              </w:rPr>
              <w:t>Screen Actions</w:t>
            </w:r>
          </w:p>
        </w:tc>
      </w:tr>
      <w:tr w:rsidR="000C0E63" w:rsidRPr="009A1054" w14:paraId="2A29F5CE" w14:textId="77777777">
        <w:tc>
          <w:tcPr>
            <w:tcW w:w="2062" w:type="dxa"/>
            <w:gridSpan w:val="2"/>
            <w:shd w:val="clear" w:color="auto" w:fill="CCFFCC"/>
          </w:tcPr>
          <w:p w14:paraId="5C186D7F" w14:textId="77777777" w:rsidR="000C0E63" w:rsidRPr="009A1054" w:rsidRDefault="000C0E63" w:rsidP="00FA6932">
            <w:pPr>
              <w:spacing w:before="0" w:after="0"/>
              <w:rPr>
                <w:b/>
                <w:color w:val="000080"/>
              </w:rPr>
            </w:pPr>
            <w:r w:rsidRPr="009A1054">
              <w:rPr>
                <w:b/>
                <w:color w:val="000080"/>
              </w:rPr>
              <w:t>Action Name</w:t>
            </w:r>
          </w:p>
        </w:tc>
        <w:tc>
          <w:tcPr>
            <w:tcW w:w="2546" w:type="dxa"/>
            <w:gridSpan w:val="2"/>
            <w:shd w:val="clear" w:color="auto" w:fill="CCFFCC"/>
          </w:tcPr>
          <w:p w14:paraId="302D93DA" w14:textId="77777777" w:rsidR="000C0E63" w:rsidRPr="009A1054" w:rsidRDefault="000C0E63" w:rsidP="00FA6932">
            <w:pPr>
              <w:spacing w:before="0" w:after="0"/>
              <w:rPr>
                <w:b/>
                <w:color w:val="000080"/>
              </w:rPr>
            </w:pPr>
            <w:r w:rsidRPr="009A1054">
              <w:rPr>
                <w:b/>
                <w:color w:val="000080"/>
              </w:rPr>
              <w:t>Description</w:t>
            </w:r>
          </w:p>
        </w:tc>
        <w:tc>
          <w:tcPr>
            <w:tcW w:w="2659" w:type="dxa"/>
            <w:shd w:val="clear" w:color="auto" w:fill="CCFFCC"/>
          </w:tcPr>
          <w:p w14:paraId="5F8DEF8E" w14:textId="77777777" w:rsidR="000C0E63" w:rsidRPr="00D7060B" w:rsidRDefault="000C0E63" w:rsidP="00FA6932">
            <w:pPr>
              <w:spacing w:before="0" w:after="0"/>
              <w:rPr>
                <w:rFonts w:cs="Tahoma"/>
                <w:b/>
                <w:color w:val="000080"/>
              </w:rPr>
            </w:pPr>
            <w:r w:rsidRPr="00D7060B">
              <w:rPr>
                <w:rFonts w:cs="Tahoma"/>
                <w:b/>
                <w:color w:val="000080"/>
              </w:rPr>
              <w:t>Success</w:t>
            </w:r>
          </w:p>
        </w:tc>
        <w:tc>
          <w:tcPr>
            <w:tcW w:w="2921" w:type="dxa"/>
            <w:shd w:val="clear" w:color="auto" w:fill="CCFFCC"/>
          </w:tcPr>
          <w:p w14:paraId="632C00DC" w14:textId="77777777" w:rsidR="000C0E63" w:rsidRPr="009A1054" w:rsidRDefault="000C0E63" w:rsidP="00FA6932">
            <w:pPr>
              <w:spacing w:before="0" w:after="0"/>
              <w:rPr>
                <w:b/>
                <w:color w:val="000080"/>
              </w:rPr>
            </w:pPr>
            <w:r w:rsidRPr="009A1054">
              <w:rPr>
                <w:b/>
                <w:color w:val="000080"/>
              </w:rPr>
              <w:t>Failure</w:t>
            </w:r>
          </w:p>
        </w:tc>
      </w:tr>
      <w:tr w:rsidR="000C0E63" w:rsidRPr="00391794" w14:paraId="4D8FD92E" w14:textId="77777777">
        <w:tc>
          <w:tcPr>
            <w:tcW w:w="2062" w:type="dxa"/>
            <w:gridSpan w:val="2"/>
          </w:tcPr>
          <w:p w14:paraId="26C7994F" w14:textId="77777777" w:rsidR="000C0E63" w:rsidRPr="00391794" w:rsidRDefault="000C0E63" w:rsidP="00FA6932">
            <w:pPr>
              <w:spacing w:before="0" w:after="0"/>
            </w:pPr>
            <w:r>
              <w:t>Submit</w:t>
            </w:r>
          </w:p>
        </w:tc>
        <w:tc>
          <w:tcPr>
            <w:tcW w:w="2546" w:type="dxa"/>
            <w:gridSpan w:val="2"/>
          </w:tcPr>
          <w:p w14:paraId="52512B63" w14:textId="77777777" w:rsidR="000C0E63" w:rsidRPr="00391794" w:rsidRDefault="0034334E" w:rsidP="00FA6932">
            <w:pPr>
              <w:spacing w:before="0" w:after="0"/>
            </w:pPr>
            <w:r>
              <w:rPr>
                <w:rFonts w:cs="Tahoma"/>
              </w:rPr>
              <w:t>Inputted</w:t>
            </w:r>
            <w:r w:rsidR="000C0E63">
              <w:rPr>
                <w:rFonts w:cs="Tahoma"/>
              </w:rPr>
              <w:t xml:space="preserve"> data will be saved into the DB</w:t>
            </w:r>
            <w:r w:rsidR="000C0E63" w:rsidRPr="00D7060B">
              <w:rPr>
                <w:rFonts w:cs="Tahoma"/>
              </w:rPr>
              <w:t>.</w:t>
            </w:r>
          </w:p>
        </w:tc>
        <w:tc>
          <w:tcPr>
            <w:tcW w:w="2659" w:type="dxa"/>
          </w:tcPr>
          <w:p w14:paraId="0EFA5DF1" w14:textId="77777777" w:rsidR="000C0E63" w:rsidRDefault="00FF2C04" w:rsidP="00FA6932">
            <w:pPr>
              <w:spacing w:before="0" w:after="0"/>
              <w:rPr>
                <w:rFonts w:cs="Tahoma"/>
              </w:rPr>
            </w:pPr>
            <w:r>
              <w:rPr>
                <w:rFonts w:cs="Tahoma"/>
              </w:rPr>
              <w:t xml:space="preserve">Back to the </w:t>
            </w:r>
            <w:r w:rsidR="00FD3C91">
              <w:rPr>
                <w:rFonts w:cs="Tahoma"/>
              </w:rPr>
              <w:t>“</w:t>
            </w:r>
            <w:r>
              <w:rPr>
                <w:rFonts w:cs="Tahoma"/>
              </w:rPr>
              <w:t>List</w:t>
            </w:r>
            <w:r w:rsidR="00FD3C91">
              <w:rPr>
                <w:rFonts w:cs="Tahoma"/>
              </w:rPr>
              <w:t>”</w:t>
            </w:r>
            <w:r>
              <w:rPr>
                <w:rFonts w:cs="Tahoma"/>
              </w:rPr>
              <w:t xml:space="preserve"> screen with new record on the List</w:t>
            </w:r>
            <w:r w:rsidR="00F60405">
              <w:rPr>
                <w:rFonts w:cs="Tahoma"/>
              </w:rPr>
              <w:t xml:space="preserve"> (default list with all data)</w:t>
            </w:r>
            <w:r>
              <w:rPr>
                <w:rFonts w:cs="Tahoma"/>
              </w:rPr>
              <w:t>.</w:t>
            </w:r>
          </w:p>
          <w:p w14:paraId="35F2AC63" w14:textId="77777777" w:rsidR="00F60405" w:rsidRDefault="00F60405" w:rsidP="00FA6932">
            <w:pPr>
              <w:spacing w:before="0" w:after="0"/>
              <w:rPr>
                <w:rFonts w:cs="Tahoma"/>
              </w:rPr>
            </w:pPr>
          </w:p>
          <w:p w14:paraId="39CC1088" w14:textId="77777777" w:rsidR="00F60405" w:rsidRPr="00D7060B" w:rsidRDefault="00F60405" w:rsidP="00FA6932">
            <w:pPr>
              <w:spacing w:before="0" w:after="0"/>
              <w:rPr>
                <w:rFonts w:cs="Tahoma"/>
              </w:rPr>
            </w:pPr>
            <w:r>
              <w:rPr>
                <w:rFonts w:cs="Tahoma"/>
              </w:rPr>
              <w:t xml:space="preserve">When go back to the list from </w:t>
            </w:r>
            <w:r w:rsidR="00FD3C91">
              <w:rPr>
                <w:rFonts w:cs="Tahoma"/>
              </w:rPr>
              <w:t>“</w:t>
            </w:r>
            <w:r>
              <w:rPr>
                <w:rFonts w:cs="Tahoma"/>
              </w:rPr>
              <w:t>Add</w:t>
            </w:r>
            <w:r w:rsidR="00FD3C91">
              <w:rPr>
                <w:rFonts w:cs="Tahoma"/>
              </w:rPr>
              <w:t>” screen</w:t>
            </w:r>
            <w:r>
              <w:rPr>
                <w:rFonts w:cs="Tahoma"/>
              </w:rPr>
              <w:t xml:space="preserve">, the </w:t>
            </w:r>
            <w:r w:rsidR="003E4832">
              <w:rPr>
                <w:rFonts w:cs="Tahoma"/>
              </w:rPr>
              <w:t>new</w:t>
            </w:r>
            <w:r>
              <w:rPr>
                <w:rFonts w:cs="Tahoma"/>
              </w:rPr>
              <w:t xml:space="preserve"> record will be focused on.</w:t>
            </w:r>
          </w:p>
        </w:tc>
        <w:tc>
          <w:tcPr>
            <w:tcW w:w="2921" w:type="dxa"/>
          </w:tcPr>
          <w:p w14:paraId="64A2FE95" w14:textId="77777777" w:rsidR="0034334E" w:rsidRDefault="0034334E" w:rsidP="0034334E">
            <w:pPr>
              <w:spacing w:before="0" w:after="0"/>
            </w:pPr>
            <w:r>
              <w:t>Display message: “Database connection error.”</w:t>
            </w:r>
          </w:p>
          <w:p w14:paraId="5C0D776A" w14:textId="77777777" w:rsidR="0034334E" w:rsidRDefault="0034334E" w:rsidP="00FA6932">
            <w:pPr>
              <w:spacing w:before="0" w:after="0"/>
            </w:pPr>
          </w:p>
          <w:p w14:paraId="0BAAFCD2" w14:textId="77777777" w:rsidR="000C0E63" w:rsidRDefault="000C0E63" w:rsidP="00FA6932">
            <w:pPr>
              <w:spacing w:before="0" w:after="0"/>
            </w:pPr>
            <w:r>
              <w:t>Display message “</w:t>
            </w:r>
            <w:r w:rsidR="00DD6D96" w:rsidRPr="00B82143">
              <w:t>The airline code exists in the system. Please enter a new airline code.</w:t>
            </w:r>
            <w:r>
              <w:t>”</w:t>
            </w:r>
          </w:p>
          <w:p w14:paraId="39B1B990" w14:textId="77777777" w:rsidR="000C0E63" w:rsidRDefault="000C0E63" w:rsidP="00FA6932">
            <w:pPr>
              <w:spacing w:before="0" w:after="0"/>
            </w:pPr>
          </w:p>
          <w:p w14:paraId="7228A8C5" w14:textId="77777777" w:rsidR="007F64A7" w:rsidRDefault="007F64A7" w:rsidP="007F64A7">
            <w:pPr>
              <w:spacing w:before="0" w:after="0"/>
            </w:pPr>
            <w:r>
              <w:lastRenderedPageBreak/>
              <w:t>Display message:</w:t>
            </w:r>
          </w:p>
          <w:p w14:paraId="1CDF7725" w14:textId="77777777" w:rsidR="007F64A7" w:rsidRDefault="007F64A7" w:rsidP="007F64A7">
            <w:pPr>
              <w:spacing w:before="0" w:after="0"/>
            </w:pPr>
            <w:r>
              <w:t xml:space="preserve">“Airline Code must be </w:t>
            </w:r>
            <w:r w:rsidR="000400DC">
              <w:t>enter</w:t>
            </w:r>
            <w:r>
              <w:t>ed.”</w:t>
            </w:r>
          </w:p>
          <w:p w14:paraId="43EA775F" w14:textId="77777777" w:rsidR="007F64A7" w:rsidRDefault="007F64A7" w:rsidP="00FA6932">
            <w:pPr>
              <w:spacing w:before="0" w:after="0"/>
            </w:pPr>
          </w:p>
          <w:p w14:paraId="14F24271" w14:textId="77777777" w:rsidR="000400DC" w:rsidRDefault="000400DC" w:rsidP="000400DC">
            <w:pPr>
              <w:spacing w:before="0" w:after="0"/>
            </w:pPr>
            <w:r>
              <w:t>Display message:</w:t>
            </w:r>
          </w:p>
          <w:p w14:paraId="2CEBB51B" w14:textId="77777777" w:rsidR="000400DC" w:rsidRDefault="000400DC" w:rsidP="000400DC">
            <w:pPr>
              <w:spacing w:before="0" w:after="0"/>
            </w:pPr>
            <w:r>
              <w:t xml:space="preserve">“Airline Code must be in the format of </w:t>
            </w:r>
            <w:r w:rsidR="006F396F">
              <w:t>alpha numeric</w:t>
            </w:r>
            <w:r w:rsidR="00771CD1">
              <w:t>”.</w:t>
            </w:r>
          </w:p>
          <w:p w14:paraId="698F8E4B" w14:textId="77777777" w:rsidR="000400DC" w:rsidRDefault="000400DC" w:rsidP="00FA6932">
            <w:pPr>
              <w:spacing w:before="0" w:after="0"/>
            </w:pPr>
          </w:p>
          <w:p w14:paraId="4352CA02" w14:textId="77777777" w:rsidR="000C0E63" w:rsidRDefault="000C0E63" w:rsidP="00FA6932">
            <w:pPr>
              <w:spacing w:before="0" w:after="0"/>
            </w:pPr>
            <w:r>
              <w:t>Display message:</w:t>
            </w:r>
          </w:p>
          <w:p w14:paraId="5A1C84BE" w14:textId="77777777" w:rsidR="000C0E63" w:rsidRDefault="000C0E63" w:rsidP="00FA6932">
            <w:pPr>
              <w:spacing w:before="0" w:after="0"/>
            </w:pPr>
            <w:r>
              <w:t xml:space="preserve">“Airline Name must be </w:t>
            </w:r>
            <w:r w:rsidR="00964881">
              <w:t>enter</w:t>
            </w:r>
            <w:r>
              <w:t>ed.”</w:t>
            </w:r>
          </w:p>
          <w:p w14:paraId="131D5AF2" w14:textId="77777777" w:rsidR="00B82143" w:rsidRDefault="00B82143" w:rsidP="00FA6932">
            <w:pPr>
              <w:spacing w:before="0" w:after="0"/>
            </w:pPr>
          </w:p>
          <w:p w14:paraId="6836BB4C" w14:textId="77777777" w:rsidR="00B82143" w:rsidRDefault="00B82143" w:rsidP="00B82143">
            <w:pPr>
              <w:spacing w:before="0" w:after="0"/>
            </w:pPr>
            <w:r>
              <w:t>Display message:</w:t>
            </w:r>
          </w:p>
          <w:p w14:paraId="16BC3418" w14:textId="77777777" w:rsidR="00B82143" w:rsidRDefault="00B82143" w:rsidP="00B82143">
            <w:pPr>
              <w:spacing w:before="0" w:after="0"/>
            </w:pPr>
            <w:r>
              <w:t>“Wholesaler PCC must be in the format of alpha numeric”.</w:t>
            </w:r>
          </w:p>
          <w:p w14:paraId="4D273C42" w14:textId="77777777" w:rsidR="00B82143" w:rsidRDefault="00B82143" w:rsidP="00FA6932">
            <w:pPr>
              <w:spacing w:before="0" w:after="0"/>
            </w:pPr>
          </w:p>
          <w:p w14:paraId="753F8B03" w14:textId="77777777" w:rsidR="000C0E63" w:rsidRDefault="000C0E63" w:rsidP="00FA6932">
            <w:pPr>
              <w:spacing w:before="0" w:after="0"/>
            </w:pPr>
            <w:r>
              <w:t>Display message:</w:t>
            </w:r>
          </w:p>
          <w:p w14:paraId="21C4E688" w14:textId="77777777" w:rsidR="000C0E63" w:rsidRDefault="000C0E63" w:rsidP="00FA6932">
            <w:pPr>
              <w:spacing w:before="0" w:after="0"/>
            </w:pPr>
            <w:r>
              <w:t>“Contact Number must be entered.”</w:t>
            </w:r>
          </w:p>
          <w:p w14:paraId="19CCAD60" w14:textId="77777777" w:rsidR="000C0E63" w:rsidRDefault="000C0E63" w:rsidP="00FA6932">
            <w:pPr>
              <w:spacing w:before="0" w:after="0"/>
            </w:pPr>
          </w:p>
          <w:p w14:paraId="5C23F7AB" w14:textId="77777777" w:rsidR="000C0E63" w:rsidRDefault="000C0E63" w:rsidP="00FA6932">
            <w:pPr>
              <w:spacing w:before="0" w:after="0"/>
            </w:pPr>
            <w:r>
              <w:t>Display message:</w:t>
            </w:r>
          </w:p>
          <w:p w14:paraId="6AE13302" w14:textId="77777777" w:rsidR="000C0E63" w:rsidRDefault="000C0E63" w:rsidP="00FA6932">
            <w:pPr>
              <w:spacing w:before="0" w:after="0"/>
            </w:pPr>
            <w:r>
              <w:t>“Contact Number must be a number</w:t>
            </w:r>
            <w:r w:rsidR="00FD3C91">
              <w:t xml:space="preserve"> and in the format of: +650123456</w:t>
            </w:r>
            <w:r>
              <w:t>.”</w:t>
            </w:r>
          </w:p>
          <w:p w14:paraId="5C6ED666" w14:textId="77777777" w:rsidR="000C0E63" w:rsidRDefault="000C0E63" w:rsidP="00FA6932">
            <w:pPr>
              <w:spacing w:before="0" w:after="0"/>
            </w:pPr>
          </w:p>
          <w:p w14:paraId="2323FEDE" w14:textId="77777777" w:rsidR="000C0E63" w:rsidRDefault="000C0E63" w:rsidP="00FA6932">
            <w:pPr>
              <w:spacing w:before="0" w:after="0"/>
            </w:pPr>
            <w:r>
              <w:t>Display message:</w:t>
            </w:r>
          </w:p>
          <w:p w14:paraId="36F54F22" w14:textId="77777777" w:rsidR="000C0E63" w:rsidRDefault="000C0E63" w:rsidP="00FA6932">
            <w:pPr>
              <w:spacing w:before="0" w:after="0"/>
            </w:pPr>
            <w:r>
              <w:t xml:space="preserve">“Email must be in the format of </w:t>
            </w:r>
            <w:hyperlink r:id="rId26" w:history="1">
              <w:r w:rsidR="008C2BF7" w:rsidRPr="00B150B7">
                <w:rPr>
                  <w:rStyle w:val="Hyperlink"/>
                </w:rPr>
                <w:t>abc@def.com</w:t>
              </w:r>
            </w:hyperlink>
            <w:r>
              <w:t>.”</w:t>
            </w:r>
          </w:p>
          <w:p w14:paraId="7BE9A5F0" w14:textId="77777777" w:rsidR="000C0E63" w:rsidRPr="00391794" w:rsidRDefault="000C0E63" w:rsidP="00FA6932">
            <w:pPr>
              <w:spacing w:before="0" w:after="0"/>
            </w:pPr>
          </w:p>
        </w:tc>
      </w:tr>
      <w:tr w:rsidR="000C0E63" w:rsidRPr="00391794" w14:paraId="49207B93" w14:textId="77777777">
        <w:tc>
          <w:tcPr>
            <w:tcW w:w="2062" w:type="dxa"/>
            <w:gridSpan w:val="2"/>
          </w:tcPr>
          <w:p w14:paraId="228B9041" w14:textId="77777777" w:rsidR="000C0E63" w:rsidRDefault="00FC07D6" w:rsidP="00FA6932">
            <w:pPr>
              <w:spacing w:before="0" w:after="0"/>
            </w:pPr>
            <w:r>
              <w:lastRenderedPageBreak/>
              <w:t>Clear</w:t>
            </w:r>
          </w:p>
        </w:tc>
        <w:tc>
          <w:tcPr>
            <w:tcW w:w="2546" w:type="dxa"/>
            <w:gridSpan w:val="2"/>
          </w:tcPr>
          <w:p w14:paraId="5F29DF95" w14:textId="77777777" w:rsidR="000C0E63" w:rsidRPr="00D7060B" w:rsidRDefault="000C0E63" w:rsidP="00FA6932">
            <w:pPr>
              <w:spacing w:before="0" w:after="0"/>
              <w:rPr>
                <w:rFonts w:cs="Tahoma"/>
              </w:rPr>
            </w:pPr>
            <w:r>
              <w:rPr>
                <w:rFonts w:cs="Tahoma"/>
              </w:rPr>
              <w:t>Clear inputted data</w:t>
            </w:r>
            <w:r w:rsidR="00454D43">
              <w:rPr>
                <w:rFonts w:cs="Tahoma"/>
              </w:rPr>
              <w:t>.</w:t>
            </w:r>
          </w:p>
        </w:tc>
        <w:tc>
          <w:tcPr>
            <w:tcW w:w="2659" w:type="dxa"/>
          </w:tcPr>
          <w:p w14:paraId="64734C64" w14:textId="77777777" w:rsidR="000C0E63" w:rsidRPr="000A1131" w:rsidRDefault="000C0E63" w:rsidP="00FA6932">
            <w:pPr>
              <w:spacing w:before="0" w:after="0"/>
              <w:rPr>
                <w:rFonts w:cs="Tahoma"/>
              </w:rPr>
            </w:pPr>
            <w:r>
              <w:rPr>
                <w:rFonts w:cs="Tahoma"/>
              </w:rPr>
              <w:t xml:space="preserve">Display </w:t>
            </w:r>
            <w:r w:rsidR="00FD3C91">
              <w:rPr>
                <w:rFonts w:cs="Tahoma"/>
              </w:rPr>
              <w:t>“</w:t>
            </w:r>
            <w:r w:rsidR="00454D43">
              <w:rPr>
                <w:rFonts w:cs="Tahoma"/>
              </w:rPr>
              <w:t>Add</w:t>
            </w:r>
            <w:r w:rsidR="00FD3C91">
              <w:rPr>
                <w:rFonts w:cs="Tahoma"/>
              </w:rPr>
              <w:t>”</w:t>
            </w:r>
            <w:r w:rsidR="00454D43">
              <w:rPr>
                <w:rFonts w:cs="Tahoma"/>
              </w:rPr>
              <w:t xml:space="preserve"> screen with blank data.</w:t>
            </w:r>
          </w:p>
        </w:tc>
        <w:tc>
          <w:tcPr>
            <w:tcW w:w="2921" w:type="dxa"/>
          </w:tcPr>
          <w:p w14:paraId="36467C6F" w14:textId="77777777" w:rsidR="000C0E63" w:rsidRPr="00391794" w:rsidRDefault="000C0E63" w:rsidP="00FA6932">
            <w:pPr>
              <w:spacing w:before="0" w:after="0"/>
            </w:pPr>
          </w:p>
        </w:tc>
      </w:tr>
      <w:tr w:rsidR="000C0E63" w:rsidRPr="00391794" w14:paraId="162F5D80" w14:textId="77777777">
        <w:tc>
          <w:tcPr>
            <w:tcW w:w="2062" w:type="dxa"/>
            <w:gridSpan w:val="2"/>
          </w:tcPr>
          <w:p w14:paraId="7E319AA7" w14:textId="77777777" w:rsidR="000C0E63" w:rsidRPr="00391794" w:rsidRDefault="000C0E63" w:rsidP="00FA6932">
            <w:pPr>
              <w:spacing w:before="0" w:after="0"/>
            </w:pPr>
            <w:r>
              <w:t>Cancel</w:t>
            </w:r>
          </w:p>
        </w:tc>
        <w:tc>
          <w:tcPr>
            <w:tcW w:w="2546" w:type="dxa"/>
            <w:gridSpan w:val="2"/>
          </w:tcPr>
          <w:p w14:paraId="5006FA38" w14:textId="77777777" w:rsidR="000C0E63" w:rsidRPr="00A93432" w:rsidRDefault="00454D43" w:rsidP="00FA6932">
            <w:pPr>
              <w:spacing w:before="0" w:after="0"/>
              <w:jc w:val="both"/>
            </w:pPr>
            <w:r>
              <w:t xml:space="preserve">Close </w:t>
            </w:r>
            <w:r w:rsidR="00FD3C91">
              <w:t>“</w:t>
            </w:r>
            <w:r>
              <w:t>Add</w:t>
            </w:r>
            <w:r w:rsidR="00FD3C91">
              <w:t xml:space="preserve">” </w:t>
            </w:r>
            <w:r w:rsidR="000C0E63">
              <w:t>screen.</w:t>
            </w:r>
          </w:p>
        </w:tc>
        <w:tc>
          <w:tcPr>
            <w:tcW w:w="2659" w:type="dxa"/>
          </w:tcPr>
          <w:p w14:paraId="36BA126E" w14:textId="77777777" w:rsidR="000C0E63" w:rsidRPr="00391794" w:rsidRDefault="000C0E63" w:rsidP="00FA6932">
            <w:pPr>
              <w:spacing w:before="0" w:after="0"/>
            </w:pPr>
            <w:r>
              <w:t xml:space="preserve">Return to the </w:t>
            </w:r>
            <w:r w:rsidR="00FD3C91">
              <w:t>“</w:t>
            </w:r>
            <w:r w:rsidR="00C76506">
              <w:t>List</w:t>
            </w:r>
            <w:r w:rsidR="00FD3C91">
              <w:t>”</w:t>
            </w:r>
            <w:r w:rsidR="00C76506">
              <w:t xml:space="preserve"> </w:t>
            </w:r>
            <w:r>
              <w:t>screen</w:t>
            </w:r>
            <w:r w:rsidR="00F60405">
              <w:t xml:space="preserve"> (default list with all data)</w:t>
            </w:r>
            <w:r>
              <w:t>.</w:t>
            </w:r>
          </w:p>
        </w:tc>
        <w:tc>
          <w:tcPr>
            <w:tcW w:w="2921" w:type="dxa"/>
          </w:tcPr>
          <w:p w14:paraId="1B61E8DE" w14:textId="77777777" w:rsidR="000C0E63" w:rsidRPr="00391794" w:rsidRDefault="000C0E63" w:rsidP="00FA6932">
            <w:pPr>
              <w:spacing w:before="0" w:after="0"/>
            </w:pPr>
          </w:p>
        </w:tc>
      </w:tr>
    </w:tbl>
    <w:p w14:paraId="3222AA9A" w14:textId="77777777" w:rsidR="00F96200" w:rsidRPr="00A87DEC" w:rsidRDefault="00F96200" w:rsidP="00F96200">
      <w:pPr>
        <w:pStyle w:val="Heading2"/>
        <w:tabs>
          <w:tab w:val="clear" w:pos="576"/>
          <w:tab w:val="num" w:pos="450"/>
        </w:tabs>
      </w:pPr>
      <w:bookmarkStart w:id="38" w:name="_Toc265158901"/>
      <w:bookmarkStart w:id="39" w:name="_Toc462064662"/>
      <w:r w:rsidRPr="00752480">
        <w:rPr>
          <w:b w:val="0"/>
        </w:rPr>
        <w:t>Project/Contract Information Maintenance</w:t>
      </w:r>
      <w:bookmarkEnd w:id="38"/>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460"/>
      </w:tblGrid>
      <w:tr w:rsidR="00F96200" w:rsidRPr="00391794" w14:paraId="79FE5177" w14:textId="77777777" w:rsidTr="00DC64E4">
        <w:tc>
          <w:tcPr>
            <w:tcW w:w="1728" w:type="dxa"/>
            <w:shd w:val="clear" w:color="auto" w:fill="CCFFCC"/>
          </w:tcPr>
          <w:p w14:paraId="76F7AB23" w14:textId="77777777" w:rsidR="00F96200" w:rsidRPr="00391794" w:rsidRDefault="00F96200" w:rsidP="00DC64E4">
            <w:pPr>
              <w:spacing w:before="0" w:after="0"/>
            </w:pPr>
            <w:r>
              <w:t>Use Case Name</w:t>
            </w:r>
          </w:p>
        </w:tc>
        <w:tc>
          <w:tcPr>
            <w:tcW w:w="8460" w:type="dxa"/>
          </w:tcPr>
          <w:p w14:paraId="166D4BB6" w14:textId="77777777" w:rsidR="00F96200" w:rsidRPr="001A30C6" w:rsidDel="006776BF" w:rsidRDefault="00F96200" w:rsidP="00DC64E4">
            <w:pPr>
              <w:spacing w:before="0" w:after="0"/>
            </w:pPr>
            <w:r w:rsidRPr="001A30C6">
              <w:t>Project/Contract Information Maintenance</w:t>
            </w:r>
          </w:p>
        </w:tc>
      </w:tr>
      <w:tr w:rsidR="00F96200" w:rsidRPr="00391794" w14:paraId="60A0D9A1" w14:textId="77777777" w:rsidTr="00DC64E4">
        <w:tc>
          <w:tcPr>
            <w:tcW w:w="1728" w:type="dxa"/>
            <w:shd w:val="clear" w:color="auto" w:fill="CCFFCC"/>
          </w:tcPr>
          <w:p w14:paraId="2C8845F5" w14:textId="77777777" w:rsidR="00F96200" w:rsidRPr="00391794" w:rsidRDefault="00F96200" w:rsidP="00DC64E4">
            <w:pPr>
              <w:spacing w:before="0" w:after="0"/>
            </w:pPr>
            <w:r w:rsidRPr="00391794">
              <w:t>Use Case</w:t>
            </w:r>
            <w:r>
              <w:t xml:space="preserve"> ID</w:t>
            </w:r>
          </w:p>
        </w:tc>
        <w:tc>
          <w:tcPr>
            <w:tcW w:w="8460" w:type="dxa"/>
          </w:tcPr>
          <w:p w14:paraId="02F08812" w14:textId="77777777" w:rsidR="00F96200" w:rsidRPr="00391794" w:rsidRDefault="00F96200" w:rsidP="00DC64E4">
            <w:pPr>
              <w:spacing w:before="0" w:after="0"/>
            </w:pPr>
            <w:r>
              <w:t>JAVA01004</w:t>
            </w:r>
          </w:p>
        </w:tc>
      </w:tr>
      <w:tr w:rsidR="00F96200" w:rsidRPr="00391794" w14:paraId="5A376967" w14:textId="77777777" w:rsidTr="00DC64E4">
        <w:tc>
          <w:tcPr>
            <w:tcW w:w="1728" w:type="dxa"/>
            <w:shd w:val="clear" w:color="auto" w:fill="CCFFCC"/>
          </w:tcPr>
          <w:p w14:paraId="15C9CD16" w14:textId="77777777" w:rsidR="00F96200" w:rsidRPr="00391794" w:rsidRDefault="00F96200" w:rsidP="00DC64E4">
            <w:pPr>
              <w:spacing w:before="0" w:after="0"/>
            </w:pPr>
            <w:r>
              <w:t>High Level Requirement Ref</w:t>
            </w:r>
          </w:p>
        </w:tc>
        <w:tc>
          <w:tcPr>
            <w:tcW w:w="8460" w:type="dxa"/>
          </w:tcPr>
          <w:p w14:paraId="79CD7611" w14:textId="77777777" w:rsidR="00F96200" w:rsidRPr="00830BA4" w:rsidDel="006776BF" w:rsidRDefault="00F96200" w:rsidP="00DC64E4">
            <w:pPr>
              <w:spacing w:before="0" w:after="0"/>
              <w:rPr>
                <w:rFonts w:cs="Tahoma"/>
              </w:rPr>
            </w:pPr>
            <w:r>
              <w:t>Displays all projects/contracts in the system, on the screen; should be sorted by contract number.</w:t>
            </w:r>
          </w:p>
        </w:tc>
      </w:tr>
      <w:tr w:rsidR="00F96200" w:rsidRPr="00391794" w14:paraId="4FFDD8A4" w14:textId="77777777" w:rsidTr="00DC64E4">
        <w:tc>
          <w:tcPr>
            <w:tcW w:w="1728" w:type="dxa"/>
            <w:shd w:val="clear" w:color="auto" w:fill="CCFFCC"/>
          </w:tcPr>
          <w:p w14:paraId="1AD37EBE" w14:textId="77777777" w:rsidR="00F96200" w:rsidRPr="00391794" w:rsidRDefault="00F96200" w:rsidP="00DC64E4">
            <w:pPr>
              <w:spacing w:before="0" w:after="0"/>
            </w:pPr>
            <w:r>
              <w:t>Actor</w:t>
            </w:r>
          </w:p>
        </w:tc>
        <w:tc>
          <w:tcPr>
            <w:tcW w:w="8460" w:type="dxa"/>
          </w:tcPr>
          <w:p w14:paraId="3EB20F32" w14:textId="77777777" w:rsidR="00F96200" w:rsidRPr="005E4D0E" w:rsidDel="006776BF" w:rsidRDefault="00F96200" w:rsidP="00DC64E4">
            <w:pPr>
              <w:spacing w:before="0" w:after="0"/>
            </w:pPr>
            <w:r>
              <w:t xml:space="preserve">Administrator, </w:t>
            </w:r>
            <w:r w:rsidRPr="008631CD">
              <w:t>N</w:t>
            </w:r>
            <w:r>
              <w:t xml:space="preserve">ormal </w:t>
            </w:r>
            <w:r w:rsidRPr="008631CD">
              <w:t>U</w:t>
            </w:r>
            <w:r>
              <w:t>ser</w:t>
            </w:r>
            <w:r>
              <w:rPr>
                <w:lang w:val="vi-VN"/>
              </w:rPr>
              <w:t xml:space="preserve"> Account</w:t>
            </w:r>
            <w:r>
              <w:t>.</w:t>
            </w:r>
          </w:p>
        </w:tc>
      </w:tr>
      <w:tr w:rsidR="00F96200" w:rsidRPr="00391794" w14:paraId="62CEFF85" w14:textId="77777777" w:rsidTr="00DC64E4">
        <w:tc>
          <w:tcPr>
            <w:tcW w:w="1728" w:type="dxa"/>
            <w:shd w:val="clear" w:color="auto" w:fill="CCFFCC"/>
          </w:tcPr>
          <w:p w14:paraId="586CDF7F" w14:textId="77777777" w:rsidR="00F96200" w:rsidRPr="00391794" w:rsidRDefault="00F96200" w:rsidP="00DC64E4">
            <w:pPr>
              <w:spacing w:before="0" w:after="0"/>
            </w:pPr>
            <w:r w:rsidRPr="00391794">
              <w:t>Description</w:t>
            </w:r>
          </w:p>
        </w:tc>
        <w:tc>
          <w:tcPr>
            <w:tcW w:w="8460" w:type="dxa"/>
          </w:tcPr>
          <w:p w14:paraId="63C6F5C2" w14:textId="77777777" w:rsidR="00F96200" w:rsidRPr="00391794" w:rsidRDefault="00F96200" w:rsidP="00DC64E4">
            <w:pPr>
              <w:spacing w:before="0" w:after="0"/>
            </w:pPr>
            <w:r>
              <w:t>This use case allows users to view/add new/edit project/contract.</w:t>
            </w:r>
          </w:p>
        </w:tc>
      </w:tr>
      <w:tr w:rsidR="00F96200" w:rsidRPr="00391794" w14:paraId="74D24774" w14:textId="77777777" w:rsidTr="00DC64E4">
        <w:tc>
          <w:tcPr>
            <w:tcW w:w="1728" w:type="dxa"/>
            <w:shd w:val="clear" w:color="auto" w:fill="CCFFCC"/>
          </w:tcPr>
          <w:p w14:paraId="3A2D8EAC" w14:textId="77777777" w:rsidR="00F96200" w:rsidRPr="00391794" w:rsidRDefault="00F96200" w:rsidP="00DC64E4">
            <w:pPr>
              <w:spacing w:before="0" w:after="0"/>
            </w:pPr>
            <w:r w:rsidRPr="00391794">
              <w:t>Trigger</w:t>
            </w:r>
          </w:p>
        </w:tc>
        <w:tc>
          <w:tcPr>
            <w:tcW w:w="8460" w:type="dxa"/>
          </w:tcPr>
          <w:p w14:paraId="00C731E8" w14:textId="77777777" w:rsidR="00F96200" w:rsidRPr="00B41A2A" w:rsidRDefault="00F96200" w:rsidP="00DC64E4">
            <w:pPr>
              <w:spacing w:before="0" w:after="0"/>
            </w:pPr>
            <w:r>
              <w:t>NA</w:t>
            </w:r>
          </w:p>
        </w:tc>
      </w:tr>
      <w:tr w:rsidR="00F96200" w:rsidRPr="00391794" w14:paraId="205C16C6" w14:textId="77777777" w:rsidTr="00DC64E4">
        <w:tc>
          <w:tcPr>
            <w:tcW w:w="1728" w:type="dxa"/>
            <w:shd w:val="clear" w:color="auto" w:fill="CCFFCC"/>
          </w:tcPr>
          <w:p w14:paraId="420C137E" w14:textId="77777777" w:rsidR="00F96200" w:rsidRPr="00391794" w:rsidRDefault="00F96200" w:rsidP="00DC64E4">
            <w:pPr>
              <w:spacing w:before="0" w:after="0"/>
            </w:pPr>
            <w:r>
              <w:t>Pre-condition</w:t>
            </w:r>
          </w:p>
        </w:tc>
        <w:tc>
          <w:tcPr>
            <w:tcW w:w="8460" w:type="dxa"/>
          </w:tcPr>
          <w:p w14:paraId="6454B2CC" w14:textId="77777777" w:rsidR="00F96200" w:rsidRPr="000B056B" w:rsidDel="006776BF" w:rsidRDefault="00F96200" w:rsidP="00DC64E4">
            <w:pPr>
              <w:spacing w:before="0" w:after="0"/>
            </w:pPr>
            <w:r>
              <w:t>User has already successfully logged onto the system</w:t>
            </w:r>
          </w:p>
        </w:tc>
      </w:tr>
      <w:tr w:rsidR="00F96200" w:rsidRPr="00391794" w14:paraId="08AFF395" w14:textId="77777777" w:rsidTr="00DC64E4">
        <w:tc>
          <w:tcPr>
            <w:tcW w:w="1728" w:type="dxa"/>
            <w:shd w:val="clear" w:color="auto" w:fill="CCFFCC"/>
          </w:tcPr>
          <w:p w14:paraId="07E27B88" w14:textId="77777777" w:rsidR="00F96200" w:rsidRPr="00391794" w:rsidRDefault="00F96200" w:rsidP="00DC64E4">
            <w:pPr>
              <w:spacing w:before="0" w:after="0"/>
            </w:pPr>
            <w:r w:rsidRPr="00391794">
              <w:t>Post-processing</w:t>
            </w:r>
          </w:p>
        </w:tc>
        <w:tc>
          <w:tcPr>
            <w:tcW w:w="8460" w:type="dxa"/>
          </w:tcPr>
          <w:p w14:paraId="16A9BC78" w14:textId="77777777" w:rsidR="00F96200" w:rsidRPr="00391794" w:rsidRDefault="00F96200" w:rsidP="00DC64E4">
            <w:pPr>
              <w:spacing w:before="0" w:after="0"/>
            </w:pPr>
          </w:p>
        </w:tc>
      </w:tr>
    </w:tbl>
    <w:p w14:paraId="61204024" w14:textId="77777777" w:rsidR="00F96200" w:rsidRDefault="00F96200" w:rsidP="00F96200">
      <w:pPr>
        <w:pStyle w:val="Heading3"/>
        <w:tabs>
          <w:tab w:val="clear" w:pos="3330"/>
          <w:tab w:val="num" w:pos="720"/>
        </w:tabs>
        <w:ind w:left="720"/>
      </w:pPr>
      <w:bookmarkStart w:id="40" w:name="_Toc202842807"/>
      <w:bookmarkStart w:id="41" w:name="_Toc202865992"/>
      <w:bookmarkStart w:id="42" w:name="_Toc203022890"/>
      <w:bookmarkStart w:id="43" w:name="_Toc203023276"/>
      <w:bookmarkStart w:id="44" w:name="_Toc203212599"/>
      <w:bookmarkStart w:id="45" w:name="_Toc203289171"/>
      <w:bookmarkStart w:id="46" w:name="_Toc222910748"/>
      <w:bookmarkStart w:id="47" w:name="_Toc223410252"/>
      <w:bookmarkEnd w:id="40"/>
      <w:bookmarkEnd w:id="41"/>
      <w:bookmarkEnd w:id="42"/>
      <w:bookmarkEnd w:id="43"/>
      <w:bookmarkEnd w:id="44"/>
      <w:bookmarkEnd w:id="45"/>
      <w:bookmarkEnd w:id="46"/>
      <w:bookmarkEnd w:id="47"/>
      <w:r>
        <w:lastRenderedPageBreak/>
        <w:t>Screen Design</w:t>
      </w:r>
    </w:p>
    <w:p w14:paraId="2D499AF1" w14:textId="77777777" w:rsidR="00F96200" w:rsidRPr="00180348" w:rsidRDefault="00F96200" w:rsidP="00F96200">
      <w:pPr>
        <w:pStyle w:val="Heading4"/>
      </w:pPr>
      <w:r w:rsidRPr="00180348">
        <w:t>Project/Contract Information Maintenance</w:t>
      </w:r>
      <w:r>
        <w:t xml:space="preserve"> - Filter</w:t>
      </w:r>
    </w:p>
    <w:p w14:paraId="7BC9DEAC" w14:textId="68F9DAFB" w:rsidR="00F96200" w:rsidRDefault="002A2436" w:rsidP="00F96200">
      <w:pPr>
        <w:rPr>
          <w:rFonts w:ascii="Times New Roman" w:hAnsi="Times New Roman"/>
        </w:rPr>
      </w:pPr>
      <w:r>
        <w:rPr>
          <w:rFonts w:ascii="Times New Roman" w:hAnsi="Times New Roman"/>
          <w:noProof/>
          <w:lang w:val="en-US" w:eastAsia="en-US"/>
        </w:rPr>
        <w:drawing>
          <wp:inline distT="0" distB="0" distL="0" distR="0" wp14:anchorId="39B944B1" wp14:editId="28D0AFED">
            <wp:extent cx="6467475" cy="20097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67475" cy="2009775"/>
                    </a:xfrm>
                    <a:prstGeom prst="rect">
                      <a:avLst/>
                    </a:prstGeom>
                    <a:noFill/>
                    <a:ln>
                      <a:noFill/>
                    </a:ln>
                  </pic:spPr>
                </pic:pic>
              </a:graphicData>
            </a:graphic>
          </wp:inline>
        </w:drawing>
      </w:r>
    </w:p>
    <w:p w14:paraId="0A70657F" w14:textId="6EDF520A" w:rsidR="00F96200" w:rsidRDefault="002A2436" w:rsidP="00F96200">
      <w:pPr>
        <w:rPr>
          <w:rFonts w:ascii="Times New Roman" w:hAnsi="Times New Roman"/>
        </w:rPr>
      </w:pPr>
      <w:r>
        <w:rPr>
          <w:rFonts w:ascii="Times New Roman" w:hAnsi="Times New Roman"/>
          <w:noProof/>
          <w:lang w:val="en-US" w:eastAsia="en-US"/>
        </w:rPr>
        <w:drawing>
          <wp:inline distT="0" distB="0" distL="0" distR="0" wp14:anchorId="138CFF63" wp14:editId="233978E3">
            <wp:extent cx="6477000" cy="2209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7000" cy="2209800"/>
                    </a:xfrm>
                    <a:prstGeom prst="rect">
                      <a:avLst/>
                    </a:prstGeom>
                    <a:noFill/>
                    <a:ln>
                      <a:noFill/>
                    </a:ln>
                  </pic:spPr>
                </pic:pic>
              </a:graphicData>
            </a:graphic>
          </wp:inline>
        </w:drawing>
      </w:r>
    </w:p>
    <w:tbl>
      <w:tblPr>
        <w:tblW w:w="10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9"/>
        <w:gridCol w:w="1122"/>
        <w:gridCol w:w="3088"/>
        <w:gridCol w:w="1680"/>
        <w:gridCol w:w="582"/>
        <w:gridCol w:w="2669"/>
      </w:tblGrid>
      <w:tr w:rsidR="00F96200" w:rsidRPr="009A1054" w14:paraId="66013176" w14:textId="77777777" w:rsidTr="00DC64E4">
        <w:tc>
          <w:tcPr>
            <w:tcW w:w="1469" w:type="dxa"/>
            <w:shd w:val="clear" w:color="auto" w:fill="CCFFCC"/>
          </w:tcPr>
          <w:p w14:paraId="14F27A1A" w14:textId="77777777" w:rsidR="00F96200" w:rsidRPr="009A1054" w:rsidRDefault="00F96200" w:rsidP="00DC64E4">
            <w:pPr>
              <w:spacing w:before="0" w:after="0"/>
              <w:rPr>
                <w:b/>
                <w:color w:val="000080"/>
              </w:rPr>
            </w:pPr>
            <w:r w:rsidRPr="009A1054">
              <w:rPr>
                <w:b/>
                <w:color w:val="000080"/>
              </w:rPr>
              <w:t>Screen</w:t>
            </w:r>
          </w:p>
        </w:tc>
        <w:tc>
          <w:tcPr>
            <w:tcW w:w="9150" w:type="dxa"/>
            <w:gridSpan w:val="6"/>
            <w:shd w:val="clear" w:color="auto" w:fill="auto"/>
          </w:tcPr>
          <w:p w14:paraId="3542FD6E" w14:textId="77777777" w:rsidR="00F96200" w:rsidRPr="007F7CF5" w:rsidRDefault="00F96200" w:rsidP="00DC64E4">
            <w:pPr>
              <w:spacing w:before="0" w:after="0"/>
            </w:pPr>
            <w:r w:rsidRPr="00180348">
              <w:t>Project/Contract Information Maintenance</w:t>
            </w:r>
            <w:r>
              <w:t xml:space="preserve"> – Filter</w:t>
            </w:r>
          </w:p>
        </w:tc>
      </w:tr>
      <w:tr w:rsidR="00F96200" w:rsidRPr="009A1054" w14:paraId="3CBE8A27" w14:textId="77777777" w:rsidTr="00DC64E4">
        <w:trPr>
          <w:trHeight w:val="1070"/>
        </w:trPr>
        <w:tc>
          <w:tcPr>
            <w:tcW w:w="1478" w:type="dxa"/>
            <w:gridSpan w:val="2"/>
            <w:shd w:val="clear" w:color="auto" w:fill="CCFFCC"/>
          </w:tcPr>
          <w:p w14:paraId="56D3672A" w14:textId="77777777" w:rsidR="00F96200" w:rsidRPr="009A1054" w:rsidRDefault="00F96200" w:rsidP="00DC64E4">
            <w:pPr>
              <w:spacing w:before="0" w:after="0"/>
              <w:rPr>
                <w:b/>
                <w:color w:val="000080"/>
              </w:rPr>
            </w:pPr>
            <w:r w:rsidRPr="009A1054">
              <w:rPr>
                <w:b/>
                <w:color w:val="000080"/>
              </w:rPr>
              <w:t>Description</w:t>
            </w:r>
          </w:p>
        </w:tc>
        <w:tc>
          <w:tcPr>
            <w:tcW w:w="9141" w:type="dxa"/>
            <w:gridSpan w:val="5"/>
            <w:shd w:val="clear" w:color="auto" w:fill="auto"/>
          </w:tcPr>
          <w:p w14:paraId="0729944C" w14:textId="77777777" w:rsidR="00F96200" w:rsidRDefault="00F96200" w:rsidP="00DC64E4">
            <w:pPr>
              <w:spacing w:before="0" w:after="0"/>
              <w:rPr>
                <w:rFonts w:cs="Tahoma"/>
                <w:szCs w:val="20"/>
                <w:lang w:val="en-IE"/>
              </w:rPr>
            </w:pPr>
            <w:r>
              <w:rPr>
                <w:rFonts w:cs="Tahoma"/>
                <w:szCs w:val="20"/>
              </w:rPr>
              <w:t xml:space="preserve">Display query screen to filter displayed results. “Blank” value is set by default for all filters. No data is displayed. Then users can choose to display any project/contract information, by choosing value in dropdown lists of </w:t>
            </w:r>
            <w:r>
              <w:rPr>
                <w:rFonts w:cs="Tahoma"/>
                <w:szCs w:val="20"/>
                <w:lang w:val="en-IE"/>
              </w:rPr>
              <w:t>Market</w:t>
            </w:r>
            <w:r>
              <w:rPr>
                <w:rFonts w:cs="Tahoma"/>
                <w:szCs w:val="20"/>
              </w:rPr>
              <w:t>/Airline</w:t>
            </w:r>
            <w:r>
              <w:rPr>
                <w:rFonts w:cs="Tahoma"/>
                <w:szCs w:val="20"/>
                <w:lang w:val="vi-VN"/>
              </w:rPr>
              <w:t>/</w:t>
            </w:r>
            <w:r>
              <w:rPr>
                <w:rFonts w:cs="Tahoma"/>
                <w:szCs w:val="20"/>
              </w:rPr>
              <w:t>Contract Number</w:t>
            </w:r>
            <w:r>
              <w:rPr>
                <w:rFonts w:cs="Tahoma"/>
                <w:szCs w:val="20"/>
                <w:lang w:val="en-IE"/>
              </w:rPr>
              <w:t>/Fare Type/</w:t>
            </w:r>
            <w:r>
              <w:t>Date Received</w:t>
            </w:r>
            <w:r>
              <w:rPr>
                <w:rFonts w:cs="Tahoma"/>
                <w:szCs w:val="20"/>
                <w:lang w:val="en-IE"/>
              </w:rPr>
              <w:t>/Effective Date/Discontinue Date.</w:t>
            </w:r>
          </w:p>
          <w:p w14:paraId="612AD983" w14:textId="77777777" w:rsidR="00F96200" w:rsidRPr="007756E5" w:rsidRDefault="00F96200" w:rsidP="00DC64E4">
            <w:pPr>
              <w:spacing w:before="0" w:after="0"/>
              <w:rPr>
                <w:rFonts w:cs="Tahoma"/>
                <w:szCs w:val="20"/>
              </w:rPr>
            </w:pPr>
          </w:p>
          <w:p w14:paraId="43E74F61"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If user only inputs Discontinue Date -&gt; the system will display all contracts that have Discontinue Date earlier than or equals to inputted &lt; Discontinue Date &gt;</w:t>
            </w:r>
          </w:p>
          <w:p w14:paraId="1BDD1F72"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only inputs Effective Date - &gt; the system will display all contracts that have Effective Date </w:t>
            </w:r>
            <w:r>
              <w:rPr>
                <w:rFonts w:ascii="Tahoma" w:hAnsi="Tahoma" w:cs="Tahoma"/>
                <w:sz w:val="20"/>
                <w:szCs w:val="20"/>
              </w:rPr>
              <w:t>later than or equals to &lt;</w:t>
            </w:r>
            <w:r w:rsidRPr="007756E5">
              <w:rPr>
                <w:rFonts w:ascii="Tahoma" w:hAnsi="Tahoma" w:cs="Tahoma"/>
                <w:sz w:val="20"/>
                <w:szCs w:val="20"/>
              </w:rPr>
              <w:t xml:space="preserve"> Effective Date &gt;</w:t>
            </w:r>
          </w:p>
          <w:p w14:paraId="0D0C1EC6"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w:t>
            </w:r>
            <w:r>
              <w:rPr>
                <w:rFonts w:ascii="Tahoma" w:hAnsi="Tahoma" w:cs="Tahoma"/>
                <w:sz w:val="20"/>
                <w:szCs w:val="20"/>
              </w:rPr>
              <w:t>doesn’t input any Date -&gt; the system will display all contracts.</w:t>
            </w:r>
          </w:p>
          <w:p w14:paraId="25055AE9"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Pr>
                <w:rFonts w:ascii="Tahoma" w:hAnsi="Tahoma" w:cs="Tahoma"/>
                <w:sz w:val="20"/>
                <w:szCs w:val="20"/>
              </w:rPr>
              <w:t xml:space="preserve">If user inputs both Discontinue Date and </w:t>
            </w:r>
            <w:r w:rsidRPr="007756E5">
              <w:rPr>
                <w:rFonts w:ascii="Tahoma" w:hAnsi="Tahoma" w:cs="Tahoma"/>
                <w:sz w:val="20"/>
                <w:szCs w:val="20"/>
              </w:rPr>
              <w:t xml:space="preserve"> Effective Date -&gt;</w:t>
            </w:r>
            <w:r>
              <w:rPr>
                <w:rFonts w:ascii="Tahoma" w:hAnsi="Tahoma" w:cs="Tahoma"/>
                <w:sz w:val="20"/>
                <w:szCs w:val="20"/>
              </w:rPr>
              <w:t>the system will display all contracts that have</w:t>
            </w:r>
            <w:r w:rsidRPr="007756E5">
              <w:rPr>
                <w:rFonts w:ascii="Tahoma" w:hAnsi="Tahoma" w:cs="Tahoma"/>
                <w:sz w:val="20"/>
                <w:szCs w:val="20"/>
              </w:rPr>
              <w:t xml:space="preserve">  </w:t>
            </w:r>
            <w:r>
              <w:rPr>
                <w:rFonts w:ascii="Tahoma" w:hAnsi="Tahoma" w:cs="Tahoma"/>
                <w:sz w:val="20"/>
                <w:szCs w:val="20"/>
              </w:rPr>
              <w:t>Effective Date and</w:t>
            </w:r>
            <w:r w:rsidRPr="007756E5">
              <w:rPr>
                <w:rFonts w:ascii="Tahoma" w:hAnsi="Tahoma" w:cs="Tahoma"/>
                <w:sz w:val="20"/>
                <w:szCs w:val="20"/>
              </w:rPr>
              <w:t xml:space="preserve"> Discontinue Date </w:t>
            </w:r>
            <w:r>
              <w:rPr>
                <w:rFonts w:ascii="Tahoma" w:hAnsi="Tahoma" w:cs="Tahoma"/>
                <w:sz w:val="20"/>
                <w:szCs w:val="20"/>
              </w:rPr>
              <w:t xml:space="preserve">between </w:t>
            </w:r>
            <w:r w:rsidRPr="007756E5">
              <w:rPr>
                <w:rFonts w:ascii="Tahoma" w:hAnsi="Tahoma" w:cs="Tahoma"/>
                <w:sz w:val="20"/>
                <w:szCs w:val="20"/>
              </w:rPr>
              <w:t>[Effective Date, Discontinue Date]</w:t>
            </w:r>
          </w:p>
          <w:p w14:paraId="597D7356" w14:textId="77777777" w:rsidR="00F96200" w:rsidRPr="009C4469" w:rsidRDefault="00F96200" w:rsidP="00DC64E4">
            <w:pPr>
              <w:pStyle w:val="ListParagraph"/>
              <w:numPr>
                <w:ilvl w:val="0"/>
                <w:numId w:val="25"/>
              </w:numPr>
              <w:spacing w:before="0" w:after="200" w:line="276" w:lineRule="auto"/>
              <w:jc w:val="left"/>
              <w:rPr>
                <w:rFonts w:cs="Tahoma"/>
                <w:color w:val="FF0000"/>
                <w:szCs w:val="20"/>
                <w:lang w:val="en-IE"/>
              </w:rPr>
            </w:pPr>
            <w:r>
              <w:rPr>
                <w:rFonts w:ascii="Tahoma" w:hAnsi="Tahoma" w:cs="Tahoma"/>
                <w:sz w:val="20"/>
                <w:szCs w:val="20"/>
              </w:rPr>
              <w:t>If user only inputs</w:t>
            </w:r>
            <w:r w:rsidRPr="007756E5">
              <w:rPr>
                <w:rFonts w:ascii="Tahoma" w:hAnsi="Tahoma" w:cs="Tahoma"/>
                <w:sz w:val="20"/>
                <w:szCs w:val="20"/>
              </w:rPr>
              <w:t xml:space="preserve"> Date Received </w:t>
            </w:r>
            <w:r>
              <w:rPr>
                <w:rFonts w:ascii="Tahoma" w:hAnsi="Tahoma" w:cs="Tahoma"/>
                <w:sz w:val="20"/>
                <w:szCs w:val="20"/>
              </w:rPr>
              <w:t xml:space="preserve">then the system will display all contracts that have </w:t>
            </w:r>
            <w:r w:rsidRPr="007756E5">
              <w:rPr>
                <w:rFonts w:ascii="Tahoma" w:hAnsi="Tahoma" w:cs="Tahoma"/>
                <w:sz w:val="20"/>
                <w:szCs w:val="20"/>
              </w:rPr>
              <w:t xml:space="preserve">Date Received </w:t>
            </w:r>
            <w:r>
              <w:rPr>
                <w:rFonts w:ascii="Tahoma" w:hAnsi="Tahoma" w:cs="Tahoma"/>
                <w:sz w:val="20"/>
                <w:szCs w:val="20"/>
              </w:rPr>
              <w:t>equals to</w:t>
            </w:r>
            <w:r w:rsidRPr="007756E5">
              <w:rPr>
                <w:rFonts w:ascii="Tahoma" w:hAnsi="Tahoma" w:cs="Tahoma"/>
                <w:sz w:val="20"/>
                <w:szCs w:val="20"/>
              </w:rPr>
              <w:t xml:space="preserve"> &lt; Date Received &gt;</w:t>
            </w:r>
          </w:p>
        </w:tc>
      </w:tr>
      <w:tr w:rsidR="00F96200" w:rsidRPr="009A1054" w14:paraId="418A9896" w14:textId="77777777" w:rsidTr="00DC64E4">
        <w:tc>
          <w:tcPr>
            <w:tcW w:w="1478" w:type="dxa"/>
            <w:gridSpan w:val="2"/>
            <w:shd w:val="clear" w:color="auto" w:fill="CCFFCC"/>
          </w:tcPr>
          <w:p w14:paraId="74C6C0D3" w14:textId="77777777" w:rsidR="00F96200" w:rsidRPr="009A1054" w:rsidRDefault="00F96200" w:rsidP="00DC64E4">
            <w:pPr>
              <w:spacing w:before="0" w:after="0"/>
              <w:rPr>
                <w:b/>
                <w:color w:val="000080"/>
              </w:rPr>
            </w:pPr>
            <w:r w:rsidRPr="009A1054">
              <w:rPr>
                <w:b/>
                <w:color w:val="000080"/>
              </w:rPr>
              <w:t>Screen Access</w:t>
            </w:r>
          </w:p>
        </w:tc>
        <w:tc>
          <w:tcPr>
            <w:tcW w:w="9141" w:type="dxa"/>
            <w:gridSpan w:val="5"/>
            <w:shd w:val="clear" w:color="auto" w:fill="auto"/>
          </w:tcPr>
          <w:p w14:paraId="07E04382"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E425CB">
              <w:rPr>
                <w:b/>
              </w:rPr>
              <w:t>Project/Contract Information Maintenance</w:t>
            </w:r>
          </w:p>
        </w:tc>
      </w:tr>
      <w:tr w:rsidR="00F96200" w:rsidRPr="009A1054" w14:paraId="62E9A7A6" w14:textId="77777777" w:rsidTr="00DC64E4">
        <w:trPr>
          <w:trHeight w:val="499"/>
        </w:trPr>
        <w:tc>
          <w:tcPr>
            <w:tcW w:w="10619" w:type="dxa"/>
            <w:gridSpan w:val="7"/>
            <w:shd w:val="clear" w:color="auto" w:fill="auto"/>
          </w:tcPr>
          <w:p w14:paraId="7D0C7B78" w14:textId="77777777" w:rsidR="00F96200" w:rsidRPr="009A1054" w:rsidRDefault="00F96200" w:rsidP="00DC64E4">
            <w:pPr>
              <w:rPr>
                <w:b/>
                <w:color w:val="000080"/>
              </w:rPr>
            </w:pPr>
            <w:r w:rsidRPr="009A1054">
              <w:rPr>
                <w:b/>
                <w:color w:val="000080"/>
              </w:rPr>
              <w:t>Screen Content</w:t>
            </w:r>
          </w:p>
        </w:tc>
      </w:tr>
      <w:tr w:rsidR="00F96200" w:rsidRPr="009A1054" w14:paraId="119EC12A" w14:textId="77777777" w:rsidTr="00DC64E4">
        <w:tc>
          <w:tcPr>
            <w:tcW w:w="1478" w:type="dxa"/>
            <w:gridSpan w:val="2"/>
            <w:shd w:val="clear" w:color="auto" w:fill="CCFFCC"/>
          </w:tcPr>
          <w:p w14:paraId="38D16B4A" w14:textId="77777777" w:rsidR="00F96200" w:rsidRPr="009A1054" w:rsidRDefault="00F96200" w:rsidP="00DC64E4">
            <w:pPr>
              <w:spacing w:before="0" w:after="0"/>
              <w:rPr>
                <w:b/>
                <w:color w:val="000080"/>
              </w:rPr>
            </w:pPr>
            <w:r w:rsidRPr="009A1054">
              <w:rPr>
                <w:b/>
                <w:color w:val="000080"/>
              </w:rPr>
              <w:t>Item</w:t>
            </w:r>
          </w:p>
        </w:tc>
        <w:tc>
          <w:tcPr>
            <w:tcW w:w="1122" w:type="dxa"/>
            <w:shd w:val="clear" w:color="auto" w:fill="CCFFCC"/>
          </w:tcPr>
          <w:p w14:paraId="550DC382" w14:textId="77777777" w:rsidR="00F96200" w:rsidRPr="009A1054" w:rsidRDefault="00F96200" w:rsidP="00DC64E4">
            <w:pPr>
              <w:spacing w:before="0" w:after="0"/>
              <w:rPr>
                <w:b/>
                <w:color w:val="000080"/>
              </w:rPr>
            </w:pPr>
            <w:r w:rsidRPr="009A1054">
              <w:rPr>
                <w:b/>
                <w:color w:val="000080"/>
              </w:rPr>
              <w:t>Type</w:t>
            </w:r>
          </w:p>
        </w:tc>
        <w:tc>
          <w:tcPr>
            <w:tcW w:w="4768" w:type="dxa"/>
            <w:gridSpan w:val="2"/>
            <w:shd w:val="clear" w:color="auto" w:fill="CCFFCC"/>
          </w:tcPr>
          <w:p w14:paraId="0C1232F6" w14:textId="77777777" w:rsidR="00F96200" w:rsidRPr="009A1054" w:rsidRDefault="00F96200" w:rsidP="00DC64E4">
            <w:pPr>
              <w:spacing w:before="0" w:after="0"/>
              <w:rPr>
                <w:b/>
                <w:color w:val="000080"/>
              </w:rPr>
            </w:pPr>
            <w:r w:rsidRPr="009A1054">
              <w:rPr>
                <w:b/>
                <w:color w:val="000080"/>
              </w:rPr>
              <w:t>Data</w:t>
            </w:r>
          </w:p>
        </w:tc>
        <w:tc>
          <w:tcPr>
            <w:tcW w:w="3251" w:type="dxa"/>
            <w:gridSpan w:val="2"/>
            <w:shd w:val="clear" w:color="auto" w:fill="CCFFCC"/>
          </w:tcPr>
          <w:p w14:paraId="3139CDF3" w14:textId="77777777" w:rsidR="00F96200" w:rsidRPr="009A1054" w:rsidRDefault="00F96200" w:rsidP="00DC64E4">
            <w:pPr>
              <w:spacing w:before="0" w:after="0"/>
              <w:rPr>
                <w:b/>
                <w:color w:val="000080"/>
              </w:rPr>
            </w:pPr>
            <w:r w:rsidRPr="009A1054">
              <w:rPr>
                <w:b/>
                <w:color w:val="000080"/>
              </w:rPr>
              <w:t>Description</w:t>
            </w:r>
          </w:p>
        </w:tc>
      </w:tr>
      <w:tr w:rsidR="00F96200" w:rsidRPr="00BB7809" w14:paraId="77777D85" w14:textId="77777777" w:rsidTr="00DC64E4">
        <w:tc>
          <w:tcPr>
            <w:tcW w:w="1478" w:type="dxa"/>
            <w:gridSpan w:val="2"/>
          </w:tcPr>
          <w:p w14:paraId="12653297" w14:textId="77777777" w:rsidR="00F96200" w:rsidRPr="00886676" w:rsidRDefault="00F96200" w:rsidP="00DC64E4">
            <w:pPr>
              <w:spacing w:before="0" w:after="0"/>
            </w:pPr>
            <w:r w:rsidRPr="00886676">
              <w:t>Market</w:t>
            </w:r>
          </w:p>
        </w:tc>
        <w:tc>
          <w:tcPr>
            <w:tcW w:w="1122" w:type="dxa"/>
          </w:tcPr>
          <w:p w14:paraId="4F528586" w14:textId="77777777" w:rsidR="00F96200" w:rsidRPr="00886676" w:rsidRDefault="00F96200" w:rsidP="00DC64E4">
            <w:pPr>
              <w:spacing w:before="0" w:after="0"/>
            </w:pPr>
            <w:r w:rsidRPr="00886676">
              <w:t xml:space="preserve">Dropdown list – </w:t>
            </w:r>
            <w:r w:rsidRPr="00886676">
              <w:lastRenderedPageBreak/>
              <w:t>String (50)</w:t>
            </w:r>
          </w:p>
        </w:tc>
        <w:tc>
          <w:tcPr>
            <w:tcW w:w="4768" w:type="dxa"/>
            <w:gridSpan w:val="2"/>
          </w:tcPr>
          <w:p w14:paraId="2BD94823" w14:textId="77777777" w:rsidR="00F96200" w:rsidRDefault="00F96200" w:rsidP="00DC64E4">
            <w:pPr>
              <w:spacing w:before="0" w:after="0"/>
            </w:pPr>
            <w:r>
              <w:lastRenderedPageBreak/>
              <w:t>Default: Blank</w:t>
            </w:r>
          </w:p>
          <w:p w14:paraId="49B1341E" w14:textId="77777777" w:rsidR="00F96200" w:rsidRPr="00BB7809" w:rsidRDefault="00F96200" w:rsidP="00DC64E4">
            <w:pPr>
              <w:spacing w:before="0" w:after="0"/>
              <w:rPr>
                <w:color w:val="0000FF"/>
              </w:rPr>
            </w:pPr>
            <w:r>
              <w:lastRenderedPageBreak/>
              <w:t>Lookup from COUNTRY.NAME, ordered by COUNTRY. NAME</w:t>
            </w:r>
          </w:p>
        </w:tc>
        <w:tc>
          <w:tcPr>
            <w:tcW w:w="3251" w:type="dxa"/>
            <w:gridSpan w:val="2"/>
          </w:tcPr>
          <w:p w14:paraId="2E292EBA" w14:textId="77777777" w:rsidR="00F96200" w:rsidRDefault="00F96200" w:rsidP="00DC64E4">
            <w:pPr>
              <w:spacing w:before="0" w:after="0"/>
            </w:pPr>
            <w:r>
              <w:lastRenderedPageBreak/>
              <w:t>User can type free text to search for country.</w:t>
            </w:r>
          </w:p>
          <w:p w14:paraId="7CF26883" w14:textId="77777777" w:rsidR="00F96200" w:rsidRDefault="00F96200" w:rsidP="00DC64E4">
            <w:pPr>
              <w:spacing w:before="0" w:after="0"/>
            </w:pPr>
          </w:p>
          <w:p w14:paraId="7AA06CB6" w14:textId="77777777" w:rsidR="00F96200" w:rsidRPr="00BB7809" w:rsidRDefault="00F96200" w:rsidP="00DC64E4">
            <w:pPr>
              <w:spacing w:before="0" w:after="0"/>
              <w:rPr>
                <w:color w:val="0000FF"/>
              </w:rPr>
            </w:pPr>
            <w:r>
              <w:t>Because of issue with performance when loading data, we don’t display all countries at the same time.</w:t>
            </w:r>
          </w:p>
        </w:tc>
      </w:tr>
      <w:tr w:rsidR="00F96200" w:rsidRPr="00391794" w14:paraId="7E591B02" w14:textId="77777777" w:rsidTr="00DC64E4">
        <w:tc>
          <w:tcPr>
            <w:tcW w:w="1478" w:type="dxa"/>
            <w:gridSpan w:val="2"/>
          </w:tcPr>
          <w:p w14:paraId="3E175DD0" w14:textId="77777777" w:rsidR="00F96200" w:rsidRDefault="00F96200" w:rsidP="00DC64E4">
            <w:pPr>
              <w:spacing w:before="0" w:after="0"/>
            </w:pPr>
            <w:r>
              <w:lastRenderedPageBreak/>
              <w:t>Airline</w:t>
            </w:r>
          </w:p>
        </w:tc>
        <w:tc>
          <w:tcPr>
            <w:tcW w:w="1122" w:type="dxa"/>
          </w:tcPr>
          <w:p w14:paraId="2176D034" w14:textId="77777777" w:rsidR="00F96200" w:rsidRPr="00391794" w:rsidRDefault="00F96200" w:rsidP="00DC64E4">
            <w:pPr>
              <w:spacing w:before="0" w:after="0"/>
            </w:pPr>
            <w:r>
              <w:t>Dropdown list - Alpha numeric (5)</w:t>
            </w:r>
          </w:p>
        </w:tc>
        <w:tc>
          <w:tcPr>
            <w:tcW w:w="4768" w:type="dxa"/>
            <w:gridSpan w:val="2"/>
          </w:tcPr>
          <w:p w14:paraId="661E13FC" w14:textId="77777777" w:rsidR="00F96200" w:rsidRDefault="00F96200" w:rsidP="00DC64E4">
            <w:pPr>
              <w:spacing w:before="0" w:after="0"/>
            </w:pPr>
            <w:r>
              <w:t>Default: Blank</w:t>
            </w:r>
          </w:p>
          <w:p w14:paraId="2AF1941F" w14:textId="77777777" w:rsidR="00F96200" w:rsidRPr="00391794" w:rsidRDefault="00F96200" w:rsidP="00DC64E4">
            <w:pPr>
              <w:spacing w:before="0" w:after="0"/>
            </w:pPr>
            <w:r>
              <w:t>Lookup from AIRLINE.NAME - AIRLINE.CODE, ordered by AIRLINE.NAME (store AIRLINE.CODE)</w:t>
            </w:r>
          </w:p>
        </w:tc>
        <w:tc>
          <w:tcPr>
            <w:tcW w:w="3251" w:type="dxa"/>
            <w:gridSpan w:val="2"/>
          </w:tcPr>
          <w:p w14:paraId="10CC407B" w14:textId="77777777" w:rsidR="00F96200" w:rsidRDefault="00F96200" w:rsidP="00DC64E4">
            <w:pPr>
              <w:spacing w:before="0" w:after="0"/>
            </w:pPr>
            <w:r>
              <w:t>Display both code and name but value stored is AIRLINE.CODE</w:t>
            </w:r>
          </w:p>
          <w:p w14:paraId="06D272A6" w14:textId="77777777" w:rsidR="00F96200" w:rsidRDefault="00F96200" w:rsidP="00DC64E4">
            <w:pPr>
              <w:spacing w:before="0" w:after="0"/>
            </w:pPr>
            <w:r>
              <w:t>User can type free text to search for airline.</w:t>
            </w:r>
          </w:p>
          <w:p w14:paraId="5284F41D" w14:textId="77777777" w:rsidR="00F96200" w:rsidRDefault="00F96200" w:rsidP="00DC64E4">
            <w:pPr>
              <w:spacing w:before="0" w:after="0"/>
            </w:pPr>
          </w:p>
          <w:p w14:paraId="5195E403" w14:textId="77777777" w:rsidR="00F96200" w:rsidRPr="00E47309" w:rsidRDefault="00F96200" w:rsidP="00DC64E4">
            <w:pPr>
              <w:spacing w:before="0" w:after="0"/>
            </w:pPr>
            <w:r>
              <w:t>Because of issue with performance when loading data, we don’t display all airlines at the same time.</w:t>
            </w:r>
          </w:p>
        </w:tc>
      </w:tr>
      <w:tr w:rsidR="00F96200" w:rsidRPr="00391794" w14:paraId="70FDBE0C" w14:textId="77777777" w:rsidTr="00DC64E4">
        <w:tc>
          <w:tcPr>
            <w:tcW w:w="1478" w:type="dxa"/>
            <w:gridSpan w:val="2"/>
          </w:tcPr>
          <w:p w14:paraId="3B6E065A" w14:textId="77777777" w:rsidR="00F96200" w:rsidRPr="00391794" w:rsidRDefault="00F96200" w:rsidP="00DC64E4">
            <w:pPr>
              <w:spacing w:before="0" w:after="0"/>
            </w:pPr>
            <w:r>
              <w:t>Contract Number</w:t>
            </w:r>
          </w:p>
        </w:tc>
        <w:tc>
          <w:tcPr>
            <w:tcW w:w="1122" w:type="dxa"/>
          </w:tcPr>
          <w:p w14:paraId="06F67075" w14:textId="77777777" w:rsidR="00F96200" w:rsidRPr="00391794" w:rsidRDefault="00F96200" w:rsidP="00DC64E4">
            <w:pPr>
              <w:spacing w:before="0" w:after="0"/>
            </w:pPr>
            <w:r>
              <w:t>Dropdown list - Alpha numeric (20)</w:t>
            </w:r>
          </w:p>
        </w:tc>
        <w:tc>
          <w:tcPr>
            <w:tcW w:w="4768" w:type="dxa"/>
            <w:gridSpan w:val="2"/>
          </w:tcPr>
          <w:p w14:paraId="3744F01A" w14:textId="77777777" w:rsidR="00F96200" w:rsidRDefault="00F96200" w:rsidP="00DC64E4">
            <w:pPr>
              <w:spacing w:before="0" w:after="0"/>
            </w:pPr>
            <w:r>
              <w:t>Default: Blank</w:t>
            </w:r>
          </w:p>
          <w:p w14:paraId="6ABBE6BD" w14:textId="77777777" w:rsidR="00F96200" w:rsidRPr="00391794" w:rsidRDefault="00F96200" w:rsidP="00DC64E4">
            <w:pPr>
              <w:spacing w:before="0" w:after="0"/>
            </w:pPr>
            <w:r>
              <w:t xml:space="preserve">Lookup from CONTRACT.CONTRACT_NUMBER, ordered by CONTRACT.CONTRACT_NUMBER </w:t>
            </w:r>
          </w:p>
        </w:tc>
        <w:tc>
          <w:tcPr>
            <w:tcW w:w="3251" w:type="dxa"/>
            <w:gridSpan w:val="2"/>
          </w:tcPr>
          <w:p w14:paraId="458FE3EF" w14:textId="77777777" w:rsidR="00F96200" w:rsidRDefault="00F96200" w:rsidP="00DC64E4">
            <w:pPr>
              <w:spacing w:before="0" w:after="0"/>
            </w:pPr>
            <w:r>
              <w:t>Value stored is CONTRACT.CODE</w:t>
            </w:r>
          </w:p>
          <w:p w14:paraId="3C282AA8" w14:textId="77777777" w:rsidR="00F96200" w:rsidRDefault="00F96200" w:rsidP="00DC64E4">
            <w:pPr>
              <w:spacing w:before="0" w:after="0"/>
            </w:pPr>
            <w:r>
              <w:t>User can type free text to search for contract number.</w:t>
            </w:r>
          </w:p>
          <w:p w14:paraId="6BF938E8" w14:textId="77777777" w:rsidR="00F96200" w:rsidRDefault="00F96200" w:rsidP="00DC64E4">
            <w:pPr>
              <w:spacing w:before="0" w:after="0"/>
            </w:pPr>
          </w:p>
          <w:p w14:paraId="5309203B" w14:textId="77777777" w:rsidR="00F96200" w:rsidRDefault="00F96200" w:rsidP="00DC64E4">
            <w:pPr>
              <w:spacing w:before="0" w:after="0"/>
            </w:pPr>
            <w:r>
              <w:t>“All” will be stored as a value, allow user to choose to collect data of all contracts.</w:t>
            </w:r>
          </w:p>
          <w:p w14:paraId="20264C54" w14:textId="77777777" w:rsidR="00F96200" w:rsidRDefault="00F96200" w:rsidP="00DC64E4">
            <w:pPr>
              <w:spacing w:before="0" w:after="0"/>
            </w:pPr>
          </w:p>
          <w:p w14:paraId="784B04A2" w14:textId="77777777" w:rsidR="00F96200" w:rsidRPr="00034322" w:rsidRDefault="00F96200" w:rsidP="00DC64E4">
            <w:pPr>
              <w:spacing w:before="0" w:after="0"/>
            </w:pPr>
            <w:r>
              <w:t>All Contract Numbers will be corresponding displayed after user chooses any Market and Airline (the system will execute filtering whenever both Market and Airline inputted).</w:t>
            </w:r>
          </w:p>
        </w:tc>
      </w:tr>
      <w:tr w:rsidR="00F96200" w:rsidRPr="00BB7809" w14:paraId="54E6FA23" w14:textId="77777777" w:rsidTr="00DC64E4">
        <w:tc>
          <w:tcPr>
            <w:tcW w:w="1478" w:type="dxa"/>
            <w:gridSpan w:val="2"/>
          </w:tcPr>
          <w:p w14:paraId="5170D4A9" w14:textId="77777777" w:rsidR="00F96200" w:rsidRPr="00886676" w:rsidRDefault="00F96200" w:rsidP="00DC64E4">
            <w:pPr>
              <w:spacing w:before="0" w:after="0"/>
            </w:pPr>
            <w:r w:rsidRPr="00886676">
              <w:t>Fare Type</w:t>
            </w:r>
          </w:p>
        </w:tc>
        <w:tc>
          <w:tcPr>
            <w:tcW w:w="1122" w:type="dxa"/>
          </w:tcPr>
          <w:p w14:paraId="709B2C6F" w14:textId="77777777" w:rsidR="00F96200" w:rsidRPr="00BB7809" w:rsidRDefault="00F96200" w:rsidP="00DC64E4">
            <w:pPr>
              <w:spacing w:before="0" w:after="0"/>
              <w:rPr>
                <w:color w:val="0000FF"/>
              </w:rPr>
            </w:pPr>
            <w:r>
              <w:t>Dropdown list - String (1)</w:t>
            </w:r>
          </w:p>
        </w:tc>
        <w:tc>
          <w:tcPr>
            <w:tcW w:w="4768" w:type="dxa"/>
            <w:gridSpan w:val="2"/>
          </w:tcPr>
          <w:p w14:paraId="0C04A4C0" w14:textId="77777777" w:rsidR="00F96200" w:rsidRDefault="00F96200" w:rsidP="00DC64E4">
            <w:pPr>
              <w:spacing w:before="0" w:after="0"/>
            </w:pPr>
            <w:r>
              <w:t>Default: Blank</w:t>
            </w:r>
          </w:p>
          <w:p w14:paraId="29310822" w14:textId="77777777" w:rsidR="00F96200" w:rsidRDefault="00F96200" w:rsidP="00DC64E4">
            <w:pPr>
              <w:spacing w:before="0" w:after="0"/>
            </w:pPr>
          </w:p>
          <w:p w14:paraId="5911C489" w14:textId="77777777" w:rsidR="00F96200" w:rsidRPr="00BB7809" w:rsidRDefault="00F96200" w:rsidP="00DC64E4">
            <w:pPr>
              <w:spacing w:before="0" w:after="0"/>
              <w:rPr>
                <w:color w:val="0000FF"/>
              </w:rPr>
            </w:pPr>
            <w:r>
              <w:t>Lookup from FARE_TYPE.NAME -  FARE_TYPE.CODE and displayed in dropdown list, ordered by FARE_TYPE.NAME</w:t>
            </w:r>
          </w:p>
        </w:tc>
        <w:tc>
          <w:tcPr>
            <w:tcW w:w="3251" w:type="dxa"/>
            <w:gridSpan w:val="2"/>
          </w:tcPr>
          <w:p w14:paraId="19ADA0DA" w14:textId="77777777" w:rsidR="00F96200" w:rsidRDefault="00F96200" w:rsidP="00DC64E4">
            <w:pPr>
              <w:spacing w:before="0" w:after="0"/>
            </w:pPr>
            <w:r>
              <w:t>User can type free text to search for fare type.</w:t>
            </w:r>
          </w:p>
          <w:p w14:paraId="35007FF2" w14:textId="77777777" w:rsidR="00F96200" w:rsidRDefault="00F96200" w:rsidP="00DC64E4">
            <w:pPr>
              <w:spacing w:before="0" w:after="0"/>
              <w:rPr>
                <w:color w:val="0000FF"/>
              </w:rPr>
            </w:pPr>
          </w:p>
          <w:p w14:paraId="6F393BF5" w14:textId="77777777" w:rsidR="00F96200" w:rsidRDefault="00F96200" w:rsidP="00DC64E4">
            <w:pPr>
              <w:spacing w:before="0" w:after="0"/>
            </w:pPr>
            <w:r>
              <w:t>“All” will be stored as a value, allow user to choose to collect data of all fare types.</w:t>
            </w:r>
          </w:p>
          <w:p w14:paraId="01BE0611" w14:textId="77777777" w:rsidR="00F96200" w:rsidRDefault="00F96200" w:rsidP="00DC64E4">
            <w:pPr>
              <w:spacing w:before="0" w:after="0"/>
            </w:pPr>
          </w:p>
          <w:p w14:paraId="71FB688E" w14:textId="77777777" w:rsidR="00F96200" w:rsidRPr="00BB7809" w:rsidRDefault="00F96200" w:rsidP="00DC64E4">
            <w:pPr>
              <w:spacing w:before="0" w:after="0"/>
              <w:rPr>
                <w:color w:val="0000FF"/>
              </w:rPr>
            </w:pPr>
            <w:r>
              <w:t>All Fare Types will be displayed after user chooses any Market and Airline (Fare Type is not belong to any Market or Airline and the system will execute filtering whenever both Market and Airline inputted).</w:t>
            </w:r>
          </w:p>
        </w:tc>
      </w:tr>
      <w:tr w:rsidR="00F96200" w:rsidRPr="00BB7809" w14:paraId="6A3B80D9" w14:textId="77777777" w:rsidTr="00DC64E4">
        <w:tc>
          <w:tcPr>
            <w:tcW w:w="1478" w:type="dxa"/>
            <w:gridSpan w:val="2"/>
          </w:tcPr>
          <w:p w14:paraId="3C16E682" w14:textId="77777777" w:rsidR="00F96200" w:rsidRPr="00BB7809" w:rsidRDefault="00F96200" w:rsidP="00DC64E4">
            <w:pPr>
              <w:spacing w:before="0" w:after="0"/>
              <w:rPr>
                <w:color w:val="0000FF"/>
              </w:rPr>
            </w:pPr>
            <w:r>
              <w:t>Date Received</w:t>
            </w:r>
          </w:p>
        </w:tc>
        <w:tc>
          <w:tcPr>
            <w:tcW w:w="1122" w:type="dxa"/>
          </w:tcPr>
          <w:p w14:paraId="5595E23E" w14:textId="77777777" w:rsidR="00F96200" w:rsidRDefault="00F96200" w:rsidP="00DC64E4">
            <w:pPr>
              <w:spacing w:before="0" w:after="0"/>
            </w:pPr>
            <w:r>
              <w:t>Text field – Date (Date Picker)</w:t>
            </w:r>
          </w:p>
        </w:tc>
        <w:tc>
          <w:tcPr>
            <w:tcW w:w="4768" w:type="dxa"/>
            <w:gridSpan w:val="2"/>
          </w:tcPr>
          <w:p w14:paraId="72153644" w14:textId="77777777" w:rsidR="00F96200" w:rsidRDefault="00F96200" w:rsidP="00DC64E4">
            <w:pPr>
              <w:spacing w:before="0" w:after="0"/>
            </w:pPr>
          </w:p>
        </w:tc>
        <w:tc>
          <w:tcPr>
            <w:tcW w:w="3251" w:type="dxa"/>
            <w:gridSpan w:val="2"/>
          </w:tcPr>
          <w:p w14:paraId="32CFD56D" w14:textId="77777777" w:rsidR="00F96200" w:rsidRDefault="00F96200" w:rsidP="00DC64E4">
            <w:pPr>
              <w:spacing w:before="0" w:after="0"/>
              <w:rPr>
                <w:color w:val="0000FF"/>
              </w:rPr>
            </w:pPr>
          </w:p>
        </w:tc>
      </w:tr>
      <w:tr w:rsidR="00F96200" w:rsidRPr="00391794" w14:paraId="3D9C9027" w14:textId="77777777" w:rsidTr="00DC64E4">
        <w:tc>
          <w:tcPr>
            <w:tcW w:w="1478" w:type="dxa"/>
            <w:gridSpan w:val="2"/>
          </w:tcPr>
          <w:p w14:paraId="07CB0543" w14:textId="77777777" w:rsidR="00F96200" w:rsidRDefault="00F96200" w:rsidP="00DC64E4">
            <w:pPr>
              <w:spacing w:before="0" w:after="0"/>
            </w:pPr>
            <w:r>
              <w:t>Effective Date (dd/mm/yyyy)</w:t>
            </w:r>
          </w:p>
        </w:tc>
        <w:tc>
          <w:tcPr>
            <w:tcW w:w="1122" w:type="dxa"/>
          </w:tcPr>
          <w:p w14:paraId="12959B8E" w14:textId="77777777" w:rsidR="00F96200" w:rsidRDefault="00F96200" w:rsidP="00DC64E4">
            <w:pPr>
              <w:spacing w:before="0" w:after="0"/>
            </w:pPr>
            <w:r>
              <w:t>Text field – Date (Date Picker)</w:t>
            </w:r>
          </w:p>
        </w:tc>
        <w:tc>
          <w:tcPr>
            <w:tcW w:w="4768" w:type="dxa"/>
            <w:gridSpan w:val="2"/>
          </w:tcPr>
          <w:p w14:paraId="107D639E" w14:textId="77777777" w:rsidR="00F96200" w:rsidRDefault="00F96200" w:rsidP="00DC64E4">
            <w:pPr>
              <w:spacing w:before="0" w:after="0"/>
            </w:pPr>
          </w:p>
        </w:tc>
        <w:tc>
          <w:tcPr>
            <w:tcW w:w="3251" w:type="dxa"/>
            <w:gridSpan w:val="2"/>
          </w:tcPr>
          <w:p w14:paraId="35634D63" w14:textId="77777777" w:rsidR="00F96200" w:rsidRPr="00E47309" w:rsidRDefault="00F96200" w:rsidP="00DC64E4">
            <w:pPr>
              <w:spacing w:before="0" w:after="0"/>
            </w:pPr>
          </w:p>
        </w:tc>
      </w:tr>
      <w:tr w:rsidR="00F96200" w:rsidRPr="00391794" w14:paraId="71F387A5" w14:textId="77777777" w:rsidTr="00DC64E4">
        <w:tc>
          <w:tcPr>
            <w:tcW w:w="1478" w:type="dxa"/>
            <w:gridSpan w:val="2"/>
          </w:tcPr>
          <w:p w14:paraId="3A53030F" w14:textId="77777777" w:rsidR="00F96200" w:rsidRDefault="00F96200" w:rsidP="00DC64E4">
            <w:pPr>
              <w:spacing w:before="0" w:after="0"/>
            </w:pPr>
            <w:r>
              <w:t>Discontinue Date (dd/mm/yyyy)</w:t>
            </w:r>
          </w:p>
        </w:tc>
        <w:tc>
          <w:tcPr>
            <w:tcW w:w="1122" w:type="dxa"/>
          </w:tcPr>
          <w:p w14:paraId="1DA91697" w14:textId="77777777" w:rsidR="00F96200" w:rsidRDefault="00F96200" w:rsidP="00DC64E4">
            <w:pPr>
              <w:spacing w:before="0" w:after="0"/>
            </w:pPr>
            <w:r>
              <w:t>Text field – Date (Date Picker)</w:t>
            </w:r>
          </w:p>
        </w:tc>
        <w:tc>
          <w:tcPr>
            <w:tcW w:w="4768" w:type="dxa"/>
            <w:gridSpan w:val="2"/>
          </w:tcPr>
          <w:p w14:paraId="7AD464E9" w14:textId="77777777" w:rsidR="00F96200" w:rsidRDefault="00F96200" w:rsidP="00DC64E4">
            <w:pPr>
              <w:spacing w:before="0" w:after="0"/>
            </w:pPr>
          </w:p>
        </w:tc>
        <w:tc>
          <w:tcPr>
            <w:tcW w:w="3251" w:type="dxa"/>
            <w:gridSpan w:val="2"/>
          </w:tcPr>
          <w:p w14:paraId="4130387A" w14:textId="77777777" w:rsidR="00F96200" w:rsidRPr="00E47309" w:rsidRDefault="00F96200" w:rsidP="00DC64E4">
            <w:pPr>
              <w:spacing w:before="0" w:after="0"/>
            </w:pPr>
          </w:p>
        </w:tc>
      </w:tr>
      <w:tr w:rsidR="00F96200" w:rsidRPr="00391794" w14:paraId="08D7D488" w14:textId="77777777" w:rsidTr="00DC64E4">
        <w:tc>
          <w:tcPr>
            <w:tcW w:w="1478" w:type="dxa"/>
            <w:gridSpan w:val="2"/>
          </w:tcPr>
          <w:p w14:paraId="26A7B14A" w14:textId="77777777" w:rsidR="00F96200" w:rsidDel="002A1D2A" w:rsidRDefault="00F96200" w:rsidP="00DC64E4">
            <w:pPr>
              <w:spacing w:before="0" w:after="0"/>
            </w:pPr>
          </w:p>
        </w:tc>
        <w:tc>
          <w:tcPr>
            <w:tcW w:w="1122" w:type="dxa"/>
          </w:tcPr>
          <w:p w14:paraId="0A49308A" w14:textId="77777777" w:rsidR="00F96200" w:rsidRDefault="00F96200" w:rsidP="00DC64E4">
            <w:pPr>
              <w:spacing w:before="0" w:after="0"/>
            </w:pPr>
          </w:p>
        </w:tc>
        <w:tc>
          <w:tcPr>
            <w:tcW w:w="4768" w:type="dxa"/>
            <w:gridSpan w:val="2"/>
          </w:tcPr>
          <w:p w14:paraId="34D7CAA4" w14:textId="77777777" w:rsidR="00F96200" w:rsidRDefault="00F96200" w:rsidP="00DC64E4">
            <w:pPr>
              <w:spacing w:before="0" w:after="0"/>
            </w:pPr>
          </w:p>
        </w:tc>
        <w:tc>
          <w:tcPr>
            <w:tcW w:w="3251" w:type="dxa"/>
            <w:gridSpan w:val="2"/>
          </w:tcPr>
          <w:p w14:paraId="5585CB5F" w14:textId="77777777" w:rsidR="00F96200" w:rsidRPr="00E47309" w:rsidRDefault="00F96200" w:rsidP="00DC64E4">
            <w:pPr>
              <w:spacing w:before="0" w:after="0"/>
            </w:pPr>
          </w:p>
        </w:tc>
      </w:tr>
      <w:tr w:rsidR="00F96200" w:rsidRPr="009A1054" w14:paraId="52EDF5BD" w14:textId="77777777" w:rsidTr="00DC64E4">
        <w:trPr>
          <w:trHeight w:val="499"/>
        </w:trPr>
        <w:tc>
          <w:tcPr>
            <w:tcW w:w="10619" w:type="dxa"/>
            <w:gridSpan w:val="7"/>
            <w:shd w:val="clear" w:color="auto" w:fill="auto"/>
          </w:tcPr>
          <w:p w14:paraId="5B0110CA" w14:textId="77777777" w:rsidR="00F96200" w:rsidRPr="009A1054" w:rsidRDefault="00F96200" w:rsidP="00DC64E4">
            <w:pPr>
              <w:rPr>
                <w:b/>
                <w:color w:val="000080"/>
              </w:rPr>
            </w:pPr>
            <w:r w:rsidRPr="009A1054">
              <w:rPr>
                <w:b/>
                <w:color w:val="000080"/>
              </w:rPr>
              <w:t>Screen Actions</w:t>
            </w:r>
          </w:p>
        </w:tc>
      </w:tr>
      <w:tr w:rsidR="00F96200" w:rsidRPr="009A1054" w14:paraId="0BCF05A3" w14:textId="77777777" w:rsidTr="00DC64E4">
        <w:tc>
          <w:tcPr>
            <w:tcW w:w="1478" w:type="dxa"/>
            <w:gridSpan w:val="2"/>
            <w:shd w:val="clear" w:color="auto" w:fill="CCFFCC"/>
          </w:tcPr>
          <w:p w14:paraId="0DF94422" w14:textId="77777777" w:rsidR="00F96200" w:rsidRPr="009A1054" w:rsidRDefault="00F96200" w:rsidP="00DC64E4">
            <w:pPr>
              <w:spacing w:before="0" w:after="0"/>
              <w:rPr>
                <w:b/>
                <w:color w:val="000080"/>
              </w:rPr>
            </w:pPr>
            <w:r w:rsidRPr="009A1054">
              <w:rPr>
                <w:b/>
                <w:color w:val="000080"/>
              </w:rPr>
              <w:t>Action Name</w:t>
            </w:r>
          </w:p>
        </w:tc>
        <w:tc>
          <w:tcPr>
            <w:tcW w:w="4210" w:type="dxa"/>
            <w:gridSpan w:val="2"/>
            <w:shd w:val="clear" w:color="auto" w:fill="CCFFCC"/>
          </w:tcPr>
          <w:p w14:paraId="2EB7721E" w14:textId="77777777" w:rsidR="00F96200" w:rsidRPr="009A1054" w:rsidRDefault="00F96200" w:rsidP="00DC64E4">
            <w:pPr>
              <w:spacing w:before="0" w:after="0"/>
              <w:rPr>
                <w:b/>
                <w:color w:val="000080"/>
              </w:rPr>
            </w:pPr>
            <w:r w:rsidRPr="009A1054">
              <w:rPr>
                <w:b/>
                <w:color w:val="000080"/>
              </w:rPr>
              <w:t>Description</w:t>
            </w:r>
          </w:p>
        </w:tc>
        <w:tc>
          <w:tcPr>
            <w:tcW w:w="2262" w:type="dxa"/>
            <w:gridSpan w:val="2"/>
            <w:shd w:val="clear" w:color="auto" w:fill="CCFFCC"/>
          </w:tcPr>
          <w:p w14:paraId="4EA1B15B" w14:textId="77777777" w:rsidR="00F96200" w:rsidRPr="009A1054" w:rsidRDefault="00F96200" w:rsidP="00DC64E4">
            <w:pPr>
              <w:spacing w:before="0" w:after="0"/>
              <w:rPr>
                <w:b/>
                <w:color w:val="000080"/>
              </w:rPr>
            </w:pPr>
            <w:r w:rsidRPr="009A1054">
              <w:rPr>
                <w:b/>
                <w:color w:val="000080"/>
              </w:rPr>
              <w:t>Success</w:t>
            </w:r>
          </w:p>
        </w:tc>
        <w:tc>
          <w:tcPr>
            <w:tcW w:w="2669" w:type="dxa"/>
            <w:shd w:val="clear" w:color="auto" w:fill="CCFFCC"/>
          </w:tcPr>
          <w:p w14:paraId="2C1DBC56" w14:textId="77777777" w:rsidR="00F96200" w:rsidRPr="009A1054" w:rsidRDefault="00F96200" w:rsidP="00DC64E4">
            <w:pPr>
              <w:spacing w:before="0" w:after="0"/>
              <w:rPr>
                <w:b/>
                <w:color w:val="000080"/>
              </w:rPr>
            </w:pPr>
            <w:r w:rsidRPr="009A1054">
              <w:rPr>
                <w:b/>
                <w:color w:val="000080"/>
              </w:rPr>
              <w:t>Failure</w:t>
            </w:r>
          </w:p>
        </w:tc>
      </w:tr>
      <w:tr w:rsidR="00F96200" w:rsidRPr="00391794" w14:paraId="75DD8778" w14:textId="77777777" w:rsidTr="00DC64E4">
        <w:tc>
          <w:tcPr>
            <w:tcW w:w="1478" w:type="dxa"/>
            <w:gridSpan w:val="2"/>
          </w:tcPr>
          <w:p w14:paraId="20180241" w14:textId="77777777" w:rsidR="00F96200" w:rsidRPr="00391794" w:rsidRDefault="00F96200" w:rsidP="00DC64E4">
            <w:pPr>
              <w:spacing w:before="0" w:after="0"/>
            </w:pPr>
            <w:r>
              <w:lastRenderedPageBreak/>
              <w:t>Filter</w:t>
            </w:r>
          </w:p>
        </w:tc>
        <w:tc>
          <w:tcPr>
            <w:tcW w:w="4210" w:type="dxa"/>
            <w:gridSpan w:val="2"/>
          </w:tcPr>
          <w:p w14:paraId="541B2864" w14:textId="77777777" w:rsidR="00F96200" w:rsidRDefault="00F96200" w:rsidP="00DC64E4">
            <w:pPr>
              <w:spacing w:before="0" w:after="0"/>
              <w:rPr>
                <w:rFonts w:cs="Tahoma"/>
              </w:rPr>
            </w:pPr>
            <w:r>
              <w:rPr>
                <w:rFonts w:cs="Tahoma"/>
              </w:rPr>
              <w:t>List of all contracts will be ordered by Contract Number</w:t>
            </w:r>
            <w:r>
              <w:t>.</w:t>
            </w:r>
          </w:p>
          <w:p w14:paraId="30E967AF" w14:textId="77777777" w:rsidR="00F96200" w:rsidRDefault="00F96200" w:rsidP="00DC64E4">
            <w:pPr>
              <w:spacing w:before="0" w:after="0"/>
              <w:rPr>
                <w:rFonts w:cs="Tahoma"/>
              </w:rPr>
            </w:pPr>
          </w:p>
          <w:p w14:paraId="053B78DF" w14:textId="77777777" w:rsidR="00F96200" w:rsidRPr="00020545" w:rsidRDefault="00F96200" w:rsidP="00DC64E4">
            <w:pPr>
              <w:spacing w:before="0" w:after="0"/>
              <w:rPr>
                <w:rFonts w:cs="Tahoma"/>
              </w:rPr>
            </w:pPr>
            <w:r>
              <w:rPr>
                <w:rFonts w:cs="Tahoma"/>
              </w:rPr>
              <w:t xml:space="preserve">When users choose any value in the above four dropdown lists/enter or pick any date in Date Picker, then click Filter button, the system returns data of that Contract Number/Airline. </w:t>
            </w:r>
          </w:p>
        </w:tc>
        <w:tc>
          <w:tcPr>
            <w:tcW w:w="2262" w:type="dxa"/>
            <w:gridSpan w:val="2"/>
          </w:tcPr>
          <w:p w14:paraId="5598C3C0" w14:textId="77777777" w:rsidR="00F96200" w:rsidRPr="00701C5A" w:rsidRDefault="00F96200" w:rsidP="00DC64E4">
            <w:pPr>
              <w:spacing w:before="0" w:after="0"/>
              <w:rPr>
                <w:rFonts w:cs="Tahoma"/>
              </w:rPr>
            </w:pPr>
            <w:r>
              <w:rPr>
                <w:rFonts w:cs="Tahoma"/>
              </w:rPr>
              <w:t>Display general data of inputted Market/Airline/Contract Number/Fare Type/</w:t>
            </w:r>
            <w:r>
              <w:t>Date Received</w:t>
            </w:r>
            <w:r>
              <w:rPr>
                <w:rFonts w:cs="Tahoma"/>
                <w:szCs w:val="20"/>
                <w:lang w:val="en-IE"/>
              </w:rPr>
              <w:t>/</w:t>
            </w:r>
            <w:r>
              <w:rPr>
                <w:rFonts w:cs="Tahoma"/>
              </w:rPr>
              <w:t>Effective Date/Discontinue Date (data is selected from table CONTRACT).</w:t>
            </w:r>
          </w:p>
        </w:tc>
        <w:tc>
          <w:tcPr>
            <w:tcW w:w="2669" w:type="dxa"/>
          </w:tcPr>
          <w:p w14:paraId="609A7431" w14:textId="77777777" w:rsidR="00F96200" w:rsidRDefault="00F96200" w:rsidP="00DC64E4">
            <w:pPr>
              <w:spacing w:before="0" w:after="0"/>
              <w:rPr>
                <w:rFonts w:cs="Tahoma"/>
              </w:rPr>
            </w:pPr>
            <w:r>
              <w:t xml:space="preserve">Displays message </w:t>
            </w:r>
            <w:r w:rsidRPr="00ED40BC">
              <w:rPr>
                <w:rFonts w:cs="Tahoma"/>
              </w:rPr>
              <w:t>“</w:t>
            </w:r>
            <w:r>
              <w:rPr>
                <w:rFonts w:cs="Tahoma"/>
              </w:rPr>
              <w:t>No data found.</w:t>
            </w:r>
            <w:r w:rsidRPr="00ED40BC">
              <w:rPr>
                <w:rFonts w:cs="Tahoma"/>
              </w:rPr>
              <w:t>” in the Message Area</w:t>
            </w:r>
            <w:r>
              <w:rPr>
                <w:rFonts w:cs="Tahoma"/>
              </w:rPr>
              <w:t>.</w:t>
            </w:r>
          </w:p>
          <w:p w14:paraId="206854AB" w14:textId="77777777" w:rsidR="00F96200" w:rsidRDefault="00F96200" w:rsidP="00DC64E4">
            <w:pPr>
              <w:spacing w:before="0" w:after="0"/>
              <w:rPr>
                <w:rFonts w:cs="Tahoma"/>
              </w:rPr>
            </w:pPr>
          </w:p>
          <w:p w14:paraId="5D84E7EE" w14:textId="77777777" w:rsidR="00F96200" w:rsidRDefault="00F96200" w:rsidP="00DC64E4">
            <w:pPr>
              <w:spacing w:before="0" w:after="0"/>
              <w:rPr>
                <w:rFonts w:cs="Tahoma"/>
              </w:rPr>
            </w:pPr>
            <w:r>
              <w:rPr>
                <w:rFonts w:cs="Tahoma"/>
              </w:rPr>
              <w:t>Display message “Please select Market to filter.”</w:t>
            </w:r>
          </w:p>
          <w:p w14:paraId="4EC27E0F" w14:textId="77777777" w:rsidR="00F96200" w:rsidRDefault="00F96200" w:rsidP="00DC64E4">
            <w:pPr>
              <w:spacing w:before="0" w:after="0"/>
              <w:rPr>
                <w:rFonts w:cs="Tahoma"/>
              </w:rPr>
            </w:pPr>
          </w:p>
          <w:p w14:paraId="166AF52C" w14:textId="77777777" w:rsidR="00F96200" w:rsidRDefault="00F96200" w:rsidP="00DC64E4">
            <w:pPr>
              <w:spacing w:before="0" w:after="0"/>
              <w:rPr>
                <w:rFonts w:cs="Tahoma"/>
              </w:rPr>
            </w:pPr>
            <w:r>
              <w:rPr>
                <w:rFonts w:cs="Tahoma"/>
              </w:rPr>
              <w:t>Display message “Please select Airline to filter.”</w:t>
            </w:r>
          </w:p>
          <w:p w14:paraId="204C45CB" w14:textId="77777777" w:rsidR="00F96200" w:rsidRDefault="00F96200" w:rsidP="00DC64E4">
            <w:pPr>
              <w:spacing w:before="0" w:after="0"/>
              <w:rPr>
                <w:rFonts w:cs="Tahoma"/>
              </w:rPr>
            </w:pPr>
          </w:p>
          <w:p w14:paraId="291E480D" w14:textId="77777777" w:rsidR="00F96200" w:rsidRDefault="00F96200" w:rsidP="00DC64E4">
            <w:pPr>
              <w:spacing w:before="0" w:after="0"/>
            </w:pPr>
            <w:r>
              <w:t>Display message:</w:t>
            </w:r>
          </w:p>
          <w:p w14:paraId="09BEE342" w14:textId="77777777" w:rsidR="00F96200" w:rsidRDefault="00F96200" w:rsidP="00DC64E4">
            <w:pPr>
              <w:spacing w:before="0" w:after="0"/>
            </w:pPr>
            <w:r>
              <w:t>“Date Received must be a Date type.”</w:t>
            </w:r>
          </w:p>
          <w:p w14:paraId="7B2107DB" w14:textId="77777777" w:rsidR="00F96200" w:rsidRDefault="00F96200" w:rsidP="00DC64E4">
            <w:pPr>
              <w:spacing w:before="0" w:after="0"/>
            </w:pPr>
          </w:p>
          <w:p w14:paraId="3D375532" w14:textId="77777777" w:rsidR="00F96200" w:rsidRDefault="00F96200" w:rsidP="00DC64E4">
            <w:pPr>
              <w:spacing w:before="0" w:after="0"/>
            </w:pPr>
            <w:r>
              <w:t>Display message:</w:t>
            </w:r>
          </w:p>
          <w:p w14:paraId="0ECC23BA" w14:textId="77777777" w:rsidR="00F96200" w:rsidRDefault="00F96200" w:rsidP="00DC64E4">
            <w:pPr>
              <w:spacing w:before="0" w:after="0"/>
            </w:pPr>
            <w:r>
              <w:t>“Effective Date must be a Date type.”</w:t>
            </w:r>
          </w:p>
          <w:p w14:paraId="488351C3" w14:textId="77777777" w:rsidR="00F96200" w:rsidRDefault="00F96200" w:rsidP="00DC64E4">
            <w:pPr>
              <w:spacing w:before="0" w:after="0"/>
            </w:pPr>
          </w:p>
          <w:p w14:paraId="70E492B5" w14:textId="77777777" w:rsidR="00F96200" w:rsidRDefault="00F96200" w:rsidP="00DC64E4">
            <w:pPr>
              <w:spacing w:before="0" w:after="0"/>
            </w:pPr>
            <w:r>
              <w:t>Display message:</w:t>
            </w:r>
          </w:p>
          <w:p w14:paraId="0BDD270A" w14:textId="77777777" w:rsidR="00F96200" w:rsidRDefault="00F96200" w:rsidP="00DC64E4">
            <w:pPr>
              <w:spacing w:before="0" w:after="0"/>
            </w:pPr>
            <w:r>
              <w:t>“Discontinue Date must be a Date type.”</w:t>
            </w:r>
          </w:p>
          <w:p w14:paraId="3E2F52B8" w14:textId="77777777" w:rsidR="00F96200" w:rsidRDefault="00F96200" w:rsidP="00DC64E4">
            <w:pPr>
              <w:spacing w:before="0" w:after="0"/>
            </w:pPr>
          </w:p>
          <w:p w14:paraId="38853D81" w14:textId="77777777" w:rsidR="00F96200" w:rsidRDefault="00F96200" w:rsidP="00DC64E4">
            <w:pPr>
              <w:spacing w:before="0" w:after="0"/>
            </w:pPr>
            <w:r>
              <w:t>Display message:</w:t>
            </w:r>
          </w:p>
          <w:p w14:paraId="6A953D7A"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7A645353" w14:textId="77777777" w:rsidR="00F96200" w:rsidRPr="00391794" w:rsidRDefault="00F96200" w:rsidP="00DC64E4">
            <w:pPr>
              <w:spacing w:before="0" w:after="0"/>
            </w:pPr>
          </w:p>
        </w:tc>
      </w:tr>
      <w:tr w:rsidR="00F96200" w:rsidRPr="00391794" w14:paraId="46BFA7BB" w14:textId="77777777" w:rsidTr="00DC64E4">
        <w:tc>
          <w:tcPr>
            <w:tcW w:w="1478" w:type="dxa"/>
            <w:gridSpan w:val="2"/>
          </w:tcPr>
          <w:p w14:paraId="4EA2EB39" w14:textId="77777777" w:rsidR="00F96200" w:rsidRPr="00391794" w:rsidRDefault="00F96200" w:rsidP="00DC64E4">
            <w:pPr>
              <w:spacing w:before="0" w:after="0"/>
            </w:pPr>
          </w:p>
        </w:tc>
        <w:tc>
          <w:tcPr>
            <w:tcW w:w="4210" w:type="dxa"/>
            <w:gridSpan w:val="2"/>
          </w:tcPr>
          <w:p w14:paraId="5B26C172" w14:textId="77777777" w:rsidR="00F96200" w:rsidRPr="00A93432" w:rsidRDefault="00F96200" w:rsidP="00DC64E4">
            <w:pPr>
              <w:spacing w:before="0" w:after="0"/>
              <w:jc w:val="both"/>
            </w:pPr>
          </w:p>
        </w:tc>
        <w:tc>
          <w:tcPr>
            <w:tcW w:w="2262" w:type="dxa"/>
            <w:gridSpan w:val="2"/>
          </w:tcPr>
          <w:p w14:paraId="78D82726" w14:textId="77777777" w:rsidR="00F96200" w:rsidRPr="00391794" w:rsidRDefault="00F96200" w:rsidP="00DC64E4">
            <w:pPr>
              <w:spacing w:before="0" w:after="0"/>
            </w:pPr>
          </w:p>
        </w:tc>
        <w:tc>
          <w:tcPr>
            <w:tcW w:w="2669" w:type="dxa"/>
          </w:tcPr>
          <w:p w14:paraId="1762DCDC" w14:textId="77777777" w:rsidR="00F96200" w:rsidRPr="00391794" w:rsidRDefault="00F96200" w:rsidP="00DC64E4">
            <w:pPr>
              <w:spacing w:before="0" w:after="0"/>
            </w:pPr>
          </w:p>
        </w:tc>
      </w:tr>
    </w:tbl>
    <w:p w14:paraId="41929989" w14:textId="77777777" w:rsidR="00F96200" w:rsidRDefault="00F96200" w:rsidP="00F96200">
      <w:pPr>
        <w:pStyle w:val="Heading4"/>
      </w:pPr>
      <w:r w:rsidRPr="00180348">
        <w:t>Project/Contract Information Maintenance</w:t>
      </w:r>
      <w:r>
        <w:t xml:space="preserve"> – List </w:t>
      </w:r>
    </w:p>
    <w:p w14:paraId="3018E620" w14:textId="04AED347" w:rsidR="00F96200" w:rsidRPr="00AA4A51" w:rsidRDefault="002A2436" w:rsidP="00F96200">
      <w:r>
        <w:rPr>
          <w:noProof/>
          <w:lang w:val="en-US" w:eastAsia="en-US"/>
        </w:rPr>
        <w:drawing>
          <wp:inline distT="0" distB="0" distL="0" distR="0" wp14:anchorId="232E3E93" wp14:editId="093D0328">
            <wp:extent cx="6467475" cy="2581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67475" cy="25812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6"/>
        <w:gridCol w:w="9"/>
        <w:gridCol w:w="2163"/>
        <w:gridCol w:w="2469"/>
        <w:gridCol w:w="915"/>
        <w:gridCol w:w="976"/>
        <w:gridCol w:w="1940"/>
      </w:tblGrid>
      <w:tr w:rsidR="00F96200" w:rsidRPr="009A1054" w14:paraId="0453000B" w14:textId="77777777" w:rsidTr="00DC64E4">
        <w:trPr>
          <w:trHeight w:val="417"/>
        </w:trPr>
        <w:tc>
          <w:tcPr>
            <w:tcW w:w="1716" w:type="dxa"/>
            <w:shd w:val="clear" w:color="auto" w:fill="CCFFCC"/>
          </w:tcPr>
          <w:p w14:paraId="46412CCC" w14:textId="77777777" w:rsidR="00F96200" w:rsidRPr="009A1054" w:rsidRDefault="00F96200" w:rsidP="00DC64E4">
            <w:pPr>
              <w:spacing w:before="0" w:after="0"/>
              <w:rPr>
                <w:b/>
                <w:color w:val="000080"/>
              </w:rPr>
            </w:pPr>
            <w:r w:rsidRPr="009A1054">
              <w:rPr>
                <w:b/>
                <w:color w:val="000080"/>
              </w:rPr>
              <w:t>Screen</w:t>
            </w:r>
          </w:p>
        </w:tc>
        <w:tc>
          <w:tcPr>
            <w:tcW w:w="8472" w:type="dxa"/>
            <w:gridSpan w:val="6"/>
            <w:shd w:val="clear" w:color="auto" w:fill="auto"/>
          </w:tcPr>
          <w:p w14:paraId="4D605969" w14:textId="77777777" w:rsidR="00F96200" w:rsidRPr="007F7CF5" w:rsidRDefault="00F96200" w:rsidP="00DC64E4">
            <w:pPr>
              <w:pStyle w:val="Heading3"/>
              <w:numPr>
                <w:ilvl w:val="0"/>
                <w:numId w:val="0"/>
              </w:numPr>
            </w:pPr>
            <w:r w:rsidRPr="00126B1F">
              <w:rPr>
                <w:rFonts w:ascii="Tahoma" w:hAnsi="Tahoma" w:cs="Times New Roman"/>
                <w:b w:val="0"/>
                <w:bCs w:val="0"/>
                <w:sz w:val="20"/>
                <w:szCs w:val="24"/>
              </w:rPr>
              <w:t>Project/Contract Information Maintenance</w:t>
            </w:r>
            <w:r w:rsidRPr="00D510D0">
              <w:rPr>
                <w:rFonts w:ascii="Tahoma" w:hAnsi="Tahoma" w:cs="Times New Roman"/>
                <w:b w:val="0"/>
                <w:bCs w:val="0"/>
                <w:sz w:val="20"/>
                <w:szCs w:val="24"/>
              </w:rPr>
              <w:t xml:space="preserve"> – List</w:t>
            </w:r>
          </w:p>
        </w:tc>
      </w:tr>
      <w:tr w:rsidR="00F96200" w:rsidRPr="009A1054" w14:paraId="4FD8BBA6" w14:textId="77777777" w:rsidTr="00DC64E4">
        <w:tc>
          <w:tcPr>
            <w:tcW w:w="1725" w:type="dxa"/>
            <w:gridSpan w:val="2"/>
            <w:shd w:val="clear" w:color="auto" w:fill="CCFFCC"/>
          </w:tcPr>
          <w:p w14:paraId="7F3552E0" w14:textId="77777777" w:rsidR="00F96200" w:rsidRPr="009A1054" w:rsidRDefault="00F96200" w:rsidP="00DC64E4">
            <w:pPr>
              <w:spacing w:before="0" w:after="0"/>
              <w:rPr>
                <w:b/>
                <w:color w:val="000080"/>
              </w:rPr>
            </w:pPr>
            <w:r w:rsidRPr="009A1054">
              <w:rPr>
                <w:b/>
                <w:color w:val="000080"/>
              </w:rPr>
              <w:t>Description</w:t>
            </w:r>
          </w:p>
        </w:tc>
        <w:tc>
          <w:tcPr>
            <w:tcW w:w="8463" w:type="dxa"/>
            <w:gridSpan w:val="5"/>
            <w:shd w:val="clear" w:color="auto" w:fill="auto"/>
          </w:tcPr>
          <w:p w14:paraId="3BB95403" w14:textId="77777777" w:rsidR="00F96200" w:rsidRPr="00EF0238" w:rsidRDefault="00F96200" w:rsidP="00DC64E4">
            <w:pPr>
              <w:spacing w:before="0" w:after="0"/>
            </w:pPr>
            <w:r>
              <w:t>Display all projects/contracts information, base on Market/Airline/Contract Number/Fare Type/Date Received</w:t>
            </w:r>
            <w:r>
              <w:rPr>
                <w:rFonts w:cs="Tahoma"/>
                <w:szCs w:val="20"/>
                <w:lang w:val="en-IE"/>
              </w:rPr>
              <w:t>/</w:t>
            </w:r>
            <w:r>
              <w:t xml:space="preserve">Effective Date/Discontinue Date. </w:t>
            </w:r>
          </w:p>
        </w:tc>
      </w:tr>
      <w:tr w:rsidR="00F96200" w:rsidRPr="009A1054" w14:paraId="7C2446A9" w14:textId="77777777" w:rsidTr="00DC64E4">
        <w:tc>
          <w:tcPr>
            <w:tcW w:w="1725" w:type="dxa"/>
            <w:gridSpan w:val="2"/>
            <w:shd w:val="clear" w:color="auto" w:fill="CCFFCC"/>
          </w:tcPr>
          <w:p w14:paraId="48A3B0DC" w14:textId="77777777" w:rsidR="00F96200" w:rsidRPr="009A1054" w:rsidRDefault="00F96200" w:rsidP="00DC64E4">
            <w:pPr>
              <w:spacing w:before="0" w:after="0"/>
              <w:rPr>
                <w:b/>
                <w:color w:val="000080"/>
              </w:rPr>
            </w:pPr>
            <w:r w:rsidRPr="009A1054">
              <w:rPr>
                <w:b/>
                <w:color w:val="000080"/>
              </w:rPr>
              <w:t>Screen Access</w:t>
            </w:r>
          </w:p>
        </w:tc>
        <w:tc>
          <w:tcPr>
            <w:tcW w:w="8463" w:type="dxa"/>
            <w:gridSpan w:val="5"/>
            <w:shd w:val="clear" w:color="auto" w:fill="auto"/>
          </w:tcPr>
          <w:p w14:paraId="4AC4D4CB"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700CA0">
              <w:rPr>
                <w:b/>
              </w:rPr>
              <w:t>Project/Contract Information Maintenance</w:t>
            </w:r>
          </w:p>
        </w:tc>
      </w:tr>
      <w:tr w:rsidR="00F96200" w:rsidRPr="009A1054" w14:paraId="20D5EFFD" w14:textId="77777777" w:rsidTr="00DC64E4">
        <w:trPr>
          <w:trHeight w:val="499"/>
        </w:trPr>
        <w:tc>
          <w:tcPr>
            <w:tcW w:w="10188" w:type="dxa"/>
            <w:gridSpan w:val="7"/>
            <w:shd w:val="clear" w:color="auto" w:fill="auto"/>
          </w:tcPr>
          <w:p w14:paraId="16B7B636" w14:textId="77777777" w:rsidR="00F96200" w:rsidRPr="009A1054" w:rsidRDefault="00F96200" w:rsidP="00DC64E4">
            <w:pPr>
              <w:rPr>
                <w:b/>
                <w:color w:val="000080"/>
              </w:rPr>
            </w:pPr>
            <w:r w:rsidRPr="009A1054">
              <w:rPr>
                <w:b/>
                <w:color w:val="000080"/>
              </w:rPr>
              <w:t>Screen Content</w:t>
            </w:r>
          </w:p>
        </w:tc>
      </w:tr>
      <w:tr w:rsidR="00F96200" w:rsidRPr="009A1054" w14:paraId="65A26B9D" w14:textId="77777777" w:rsidTr="00DC64E4">
        <w:tc>
          <w:tcPr>
            <w:tcW w:w="1725" w:type="dxa"/>
            <w:gridSpan w:val="2"/>
            <w:shd w:val="clear" w:color="auto" w:fill="CCFFCC"/>
          </w:tcPr>
          <w:p w14:paraId="4A64837E" w14:textId="77777777" w:rsidR="00F96200" w:rsidRPr="009A1054" w:rsidRDefault="00F96200" w:rsidP="00DC64E4">
            <w:pPr>
              <w:spacing w:before="0" w:after="0"/>
              <w:rPr>
                <w:b/>
                <w:color w:val="000080"/>
              </w:rPr>
            </w:pPr>
            <w:r w:rsidRPr="009A1054">
              <w:rPr>
                <w:b/>
                <w:color w:val="000080"/>
              </w:rPr>
              <w:t>Item</w:t>
            </w:r>
          </w:p>
        </w:tc>
        <w:tc>
          <w:tcPr>
            <w:tcW w:w="2163" w:type="dxa"/>
            <w:shd w:val="clear" w:color="auto" w:fill="CCFFCC"/>
          </w:tcPr>
          <w:p w14:paraId="0D1556A9" w14:textId="77777777" w:rsidR="00F96200" w:rsidRPr="009A1054" w:rsidRDefault="00F96200" w:rsidP="00DC64E4">
            <w:pPr>
              <w:spacing w:before="0" w:after="0"/>
              <w:rPr>
                <w:b/>
                <w:color w:val="000080"/>
              </w:rPr>
            </w:pPr>
            <w:r w:rsidRPr="009A1054">
              <w:rPr>
                <w:b/>
                <w:color w:val="000080"/>
              </w:rPr>
              <w:t>Type</w:t>
            </w:r>
          </w:p>
        </w:tc>
        <w:tc>
          <w:tcPr>
            <w:tcW w:w="3384" w:type="dxa"/>
            <w:gridSpan w:val="2"/>
            <w:shd w:val="clear" w:color="auto" w:fill="CCFFCC"/>
          </w:tcPr>
          <w:p w14:paraId="06AA5BBA" w14:textId="77777777" w:rsidR="00F96200" w:rsidRPr="009A1054" w:rsidRDefault="00F96200" w:rsidP="00DC64E4">
            <w:pPr>
              <w:spacing w:before="0" w:after="0"/>
              <w:rPr>
                <w:b/>
                <w:color w:val="000080"/>
              </w:rPr>
            </w:pPr>
            <w:r w:rsidRPr="009A1054">
              <w:rPr>
                <w:b/>
                <w:color w:val="000080"/>
              </w:rPr>
              <w:t>Data</w:t>
            </w:r>
          </w:p>
        </w:tc>
        <w:tc>
          <w:tcPr>
            <w:tcW w:w="2916" w:type="dxa"/>
            <w:gridSpan w:val="2"/>
            <w:shd w:val="clear" w:color="auto" w:fill="CCFFCC"/>
          </w:tcPr>
          <w:p w14:paraId="508DA93D"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05588A1F" w14:textId="77777777" w:rsidTr="00DC64E4">
        <w:tc>
          <w:tcPr>
            <w:tcW w:w="1725" w:type="dxa"/>
            <w:gridSpan w:val="2"/>
          </w:tcPr>
          <w:p w14:paraId="230759CD" w14:textId="77777777" w:rsidR="00F96200" w:rsidRDefault="00F96200" w:rsidP="00DC64E4">
            <w:pPr>
              <w:spacing w:before="0" w:after="0"/>
            </w:pPr>
            <w:r>
              <w:rPr>
                <w:rFonts w:ascii="Arial" w:hAnsi="Arial" w:cs="Arial"/>
              </w:rPr>
              <w:t>Contract Number</w:t>
            </w:r>
          </w:p>
        </w:tc>
        <w:tc>
          <w:tcPr>
            <w:tcW w:w="2163" w:type="dxa"/>
          </w:tcPr>
          <w:p w14:paraId="6C0CD94C" w14:textId="77777777" w:rsidR="00F96200" w:rsidRDefault="00F96200" w:rsidP="00DC64E4">
            <w:pPr>
              <w:spacing w:before="0" w:after="0"/>
            </w:pPr>
            <w:r>
              <w:t>Link - Alpha numeric (20).</w:t>
            </w:r>
          </w:p>
        </w:tc>
        <w:tc>
          <w:tcPr>
            <w:tcW w:w="3384" w:type="dxa"/>
            <w:gridSpan w:val="2"/>
          </w:tcPr>
          <w:p w14:paraId="43F931EB" w14:textId="77777777" w:rsidR="00F96200" w:rsidRPr="00391794" w:rsidRDefault="00F96200" w:rsidP="00DC64E4">
            <w:pPr>
              <w:spacing w:before="0" w:after="0"/>
            </w:pPr>
            <w:r>
              <w:t>Lookup from CONTRACT.CONTRACT_NUMBER</w:t>
            </w:r>
          </w:p>
        </w:tc>
        <w:tc>
          <w:tcPr>
            <w:tcW w:w="2916" w:type="dxa"/>
            <w:gridSpan w:val="2"/>
          </w:tcPr>
          <w:p w14:paraId="49FCE135" w14:textId="77777777" w:rsidR="00F96200" w:rsidRPr="00391794" w:rsidRDefault="00F96200" w:rsidP="00DC64E4">
            <w:pPr>
              <w:spacing w:before="0" w:after="0"/>
            </w:pPr>
            <w:r>
              <w:t xml:space="preserve">For users that are Administrator or Normal Users </w:t>
            </w:r>
            <w:r>
              <w:lastRenderedPageBreak/>
              <w:t xml:space="preserve">Account, then Contract Number will be displayed as links, allow users to click on them, and go to “Update” screen. </w:t>
            </w:r>
          </w:p>
        </w:tc>
      </w:tr>
      <w:tr w:rsidR="00F96200" w:rsidRPr="00391794" w14:paraId="0F5CA1B3" w14:textId="77777777" w:rsidTr="00DC64E4">
        <w:tc>
          <w:tcPr>
            <w:tcW w:w="1725" w:type="dxa"/>
            <w:gridSpan w:val="2"/>
          </w:tcPr>
          <w:p w14:paraId="30B76EE6" w14:textId="77777777" w:rsidR="00F96200" w:rsidRDefault="00F96200" w:rsidP="00DC64E4">
            <w:pPr>
              <w:spacing w:before="0" w:after="0"/>
            </w:pPr>
            <w:r>
              <w:rPr>
                <w:rFonts w:ascii="Arial" w:hAnsi="Arial" w:cs="Arial"/>
              </w:rPr>
              <w:lastRenderedPageBreak/>
              <w:t>Airline Code</w:t>
            </w:r>
          </w:p>
        </w:tc>
        <w:tc>
          <w:tcPr>
            <w:tcW w:w="2163" w:type="dxa"/>
          </w:tcPr>
          <w:p w14:paraId="08264AC5" w14:textId="77777777" w:rsidR="00F96200" w:rsidRDefault="00F96200" w:rsidP="00DC64E4">
            <w:pPr>
              <w:spacing w:before="0" w:after="0"/>
            </w:pPr>
            <w:r>
              <w:t>Label - Alpha numeric (5)</w:t>
            </w:r>
          </w:p>
        </w:tc>
        <w:tc>
          <w:tcPr>
            <w:tcW w:w="3384" w:type="dxa"/>
            <w:gridSpan w:val="2"/>
          </w:tcPr>
          <w:p w14:paraId="400F198B" w14:textId="77777777" w:rsidR="00F96200" w:rsidRDefault="00F96200" w:rsidP="00DC64E4">
            <w:pPr>
              <w:spacing w:before="0" w:after="0"/>
            </w:pPr>
            <w:r>
              <w:t>Lookup from AIRLINE.CODE, link by COUNTRY.AIRLINE_ID = AIRLINE.ID</w:t>
            </w:r>
          </w:p>
        </w:tc>
        <w:tc>
          <w:tcPr>
            <w:tcW w:w="2916" w:type="dxa"/>
            <w:gridSpan w:val="2"/>
          </w:tcPr>
          <w:p w14:paraId="1E53C942" w14:textId="77777777" w:rsidR="00F96200" w:rsidRPr="00413861" w:rsidRDefault="00F96200" w:rsidP="00DC64E4">
            <w:pPr>
              <w:spacing w:before="0" w:after="0"/>
              <w:rPr>
                <w:rFonts w:cs="Tahoma"/>
              </w:rPr>
            </w:pPr>
          </w:p>
        </w:tc>
      </w:tr>
      <w:tr w:rsidR="00F96200" w:rsidRPr="00391794" w14:paraId="1E15919C" w14:textId="77777777" w:rsidTr="00DC64E4">
        <w:tc>
          <w:tcPr>
            <w:tcW w:w="1725" w:type="dxa"/>
            <w:gridSpan w:val="2"/>
          </w:tcPr>
          <w:p w14:paraId="6FB416C2" w14:textId="77777777" w:rsidR="00F96200" w:rsidRDefault="00F96200" w:rsidP="00DC64E4">
            <w:pPr>
              <w:spacing w:before="0" w:after="0"/>
            </w:pPr>
            <w:r>
              <w:t>Market</w:t>
            </w:r>
          </w:p>
        </w:tc>
        <w:tc>
          <w:tcPr>
            <w:tcW w:w="2163" w:type="dxa"/>
          </w:tcPr>
          <w:p w14:paraId="6AD9FC4C" w14:textId="77777777" w:rsidR="00F96200" w:rsidRDefault="00F96200" w:rsidP="00DC64E4">
            <w:pPr>
              <w:spacing w:before="0" w:after="0"/>
            </w:pPr>
            <w:r>
              <w:t>Label - String (50)</w:t>
            </w:r>
          </w:p>
        </w:tc>
        <w:tc>
          <w:tcPr>
            <w:tcW w:w="3384" w:type="dxa"/>
            <w:gridSpan w:val="2"/>
          </w:tcPr>
          <w:p w14:paraId="47B0D822" w14:textId="77777777" w:rsidR="00F96200" w:rsidRDefault="00F96200" w:rsidP="00DC64E4">
            <w:pPr>
              <w:spacing w:before="0" w:after="0"/>
            </w:pPr>
            <w:r>
              <w:t>Lookup from COUNTRY.NAME, link by COUNTRY.CODE = CONTRACT.COUNTRY_CODE</w:t>
            </w:r>
          </w:p>
        </w:tc>
        <w:tc>
          <w:tcPr>
            <w:tcW w:w="2916" w:type="dxa"/>
            <w:gridSpan w:val="2"/>
          </w:tcPr>
          <w:p w14:paraId="6660792D" w14:textId="77777777" w:rsidR="00F96200" w:rsidRPr="00FD5AC7" w:rsidRDefault="00F96200" w:rsidP="00DC64E4">
            <w:pPr>
              <w:spacing w:before="0" w:after="0"/>
            </w:pPr>
          </w:p>
        </w:tc>
      </w:tr>
      <w:tr w:rsidR="00F96200" w:rsidRPr="00391794" w14:paraId="613055EC" w14:textId="77777777" w:rsidTr="00DC64E4">
        <w:tc>
          <w:tcPr>
            <w:tcW w:w="1725" w:type="dxa"/>
            <w:gridSpan w:val="2"/>
          </w:tcPr>
          <w:p w14:paraId="3C7FD47B" w14:textId="77777777" w:rsidR="00F96200" w:rsidRDefault="00F96200" w:rsidP="00DC64E4">
            <w:pPr>
              <w:spacing w:before="0" w:after="0"/>
            </w:pPr>
            <w:commentRangeStart w:id="48"/>
            <w:r>
              <w:t>Region</w:t>
            </w:r>
            <w:commentRangeEnd w:id="48"/>
            <w:r>
              <w:rPr>
                <w:rStyle w:val="CommentReference"/>
                <w:vanish/>
              </w:rPr>
              <w:commentReference w:id="48"/>
            </w:r>
          </w:p>
        </w:tc>
        <w:tc>
          <w:tcPr>
            <w:tcW w:w="2163" w:type="dxa"/>
          </w:tcPr>
          <w:p w14:paraId="0F073F1D" w14:textId="77777777" w:rsidR="00F96200" w:rsidRDefault="00F96200" w:rsidP="00DC64E4">
            <w:pPr>
              <w:spacing w:before="0" w:after="0"/>
            </w:pPr>
            <w:r>
              <w:t>Label - String (10)</w:t>
            </w:r>
          </w:p>
        </w:tc>
        <w:tc>
          <w:tcPr>
            <w:tcW w:w="3384" w:type="dxa"/>
            <w:gridSpan w:val="2"/>
          </w:tcPr>
          <w:p w14:paraId="240CF981" w14:textId="77777777" w:rsidR="00F96200" w:rsidRDefault="00F96200" w:rsidP="00DC64E4">
            <w:pPr>
              <w:spacing w:before="0" w:after="0"/>
            </w:pPr>
            <w:r>
              <w:t>Lookup from REGION.CODE</w:t>
            </w:r>
          </w:p>
        </w:tc>
        <w:tc>
          <w:tcPr>
            <w:tcW w:w="2916" w:type="dxa"/>
            <w:gridSpan w:val="2"/>
          </w:tcPr>
          <w:p w14:paraId="20CC85A9" w14:textId="77777777" w:rsidR="00F96200" w:rsidRPr="00914353" w:rsidRDefault="00F96200" w:rsidP="00DC64E4">
            <w:pPr>
              <w:spacing w:before="0" w:after="0"/>
            </w:pPr>
            <w:r w:rsidRPr="00914353">
              <w:t>NARO, SARO.</w:t>
            </w:r>
          </w:p>
        </w:tc>
      </w:tr>
      <w:tr w:rsidR="00F96200" w:rsidRPr="00391794" w14:paraId="55D446E3" w14:textId="77777777" w:rsidTr="00DC64E4">
        <w:tc>
          <w:tcPr>
            <w:tcW w:w="1725" w:type="dxa"/>
            <w:gridSpan w:val="2"/>
          </w:tcPr>
          <w:p w14:paraId="165D1B0D" w14:textId="77777777" w:rsidR="00F96200" w:rsidRDefault="00F96200" w:rsidP="00DC64E4">
            <w:pPr>
              <w:spacing w:before="0" w:after="0"/>
            </w:pPr>
            <w:commentRangeStart w:id="49"/>
            <w:r>
              <w:t xml:space="preserve">Fare Type </w:t>
            </w:r>
            <w:commentRangeEnd w:id="49"/>
            <w:r>
              <w:rPr>
                <w:rStyle w:val="CommentReference"/>
                <w:vanish/>
              </w:rPr>
              <w:commentReference w:id="49"/>
            </w:r>
          </w:p>
        </w:tc>
        <w:tc>
          <w:tcPr>
            <w:tcW w:w="2163" w:type="dxa"/>
          </w:tcPr>
          <w:p w14:paraId="0CE36CCF" w14:textId="77777777" w:rsidR="00F96200" w:rsidRDefault="00F96200" w:rsidP="00DC64E4">
            <w:pPr>
              <w:spacing w:before="0" w:after="0"/>
            </w:pPr>
            <w:r>
              <w:t>Label - String (1)</w:t>
            </w:r>
          </w:p>
        </w:tc>
        <w:tc>
          <w:tcPr>
            <w:tcW w:w="3384" w:type="dxa"/>
            <w:gridSpan w:val="2"/>
          </w:tcPr>
          <w:p w14:paraId="0BD205B0" w14:textId="77777777" w:rsidR="00F96200" w:rsidRDefault="00F96200" w:rsidP="00DC64E4">
            <w:pPr>
              <w:spacing w:before="0" w:after="0"/>
            </w:pPr>
            <w:r>
              <w:t>Lookup from FARE_TYPE.NAME</w:t>
            </w:r>
          </w:p>
        </w:tc>
        <w:tc>
          <w:tcPr>
            <w:tcW w:w="2916" w:type="dxa"/>
            <w:gridSpan w:val="2"/>
          </w:tcPr>
          <w:p w14:paraId="1330E52A" w14:textId="77777777" w:rsidR="00F96200" w:rsidRPr="00914353" w:rsidRDefault="00F96200" w:rsidP="00DC64E4">
            <w:pPr>
              <w:spacing w:before="0" w:after="0"/>
            </w:pPr>
            <w:r w:rsidRPr="00914353">
              <w:t>'Seasonal', 'Promotion' and 'Corporate'.</w:t>
            </w:r>
          </w:p>
        </w:tc>
      </w:tr>
      <w:tr w:rsidR="00F96200" w:rsidRPr="00391794" w14:paraId="3710F824" w14:textId="77777777" w:rsidTr="00DC64E4">
        <w:tc>
          <w:tcPr>
            <w:tcW w:w="1725" w:type="dxa"/>
            <w:gridSpan w:val="2"/>
          </w:tcPr>
          <w:p w14:paraId="4BB04902" w14:textId="77777777" w:rsidR="00F96200" w:rsidRDefault="00F96200" w:rsidP="00DC64E4">
            <w:pPr>
              <w:spacing w:before="0" w:after="0"/>
            </w:pPr>
            <w:r>
              <w:t>Date Received</w:t>
            </w:r>
          </w:p>
        </w:tc>
        <w:tc>
          <w:tcPr>
            <w:tcW w:w="2163" w:type="dxa"/>
          </w:tcPr>
          <w:p w14:paraId="44EDA3B3" w14:textId="77777777" w:rsidR="00F96200" w:rsidRDefault="00F96200" w:rsidP="00DC64E4">
            <w:pPr>
              <w:spacing w:before="0" w:after="0"/>
            </w:pPr>
            <w:r>
              <w:t>Label – Date</w:t>
            </w:r>
          </w:p>
        </w:tc>
        <w:tc>
          <w:tcPr>
            <w:tcW w:w="3384" w:type="dxa"/>
            <w:gridSpan w:val="2"/>
          </w:tcPr>
          <w:p w14:paraId="6BADD8ED" w14:textId="77777777" w:rsidR="00F96200" w:rsidRDefault="00F96200" w:rsidP="00DC64E4">
            <w:pPr>
              <w:spacing w:before="0" w:after="0"/>
            </w:pPr>
            <w:r>
              <w:t>Lookup from CONTRACT.DATE_RECEIVED</w:t>
            </w:r>
          </w:p>
        </w:tc>
        <w:tc>
          <w:tcPr>
            <w:tcW w:w="2916" w:type="dxa"/>
            <w:gridSpan w:val="2"/>
          </w:tcPr>
          <w:p w14:paraId="0767E035" w14:textId="77777777" w:rsidR="00F96200" w:rsidRDefault="00F96200" w:rsidP="00DC64E4">
            <w:pPr>
              <w:spacing w:before="0" w:after="0"/>
            </w:pPr>
            <w:r>
              <w:t>The date that contract is received from Agent.</w:t>
            </w:r>
          </w:p>
        </w:tc>
      </w:tr>
      <w:tr w:rsidR="00F96200" w:rsidRPr="00391794" w14:paraId="0694C1D9" w14:textId="77777777" w:rsidTr="00DC64E4">
        <w:tc>
          <w:tcPr>
            <w:tcW w:w="1725" w:type="dxa"/>
            <w:gridSpan w:val="2"/>
          </w:tcPr>
          <w:p w14:paraId="210C6156" w14:textId="77777777" w:rsidR="00F96200" w:rsidRDefault="00F96200" w:rsidP="00DC64E4">
            <w:pPr>
              <w:spacing w:before="0" w:after="0"/>
            </w:pPr>
            <w:r>
              <w:t>Effective Date</w:t>
            </w:r>
          </w:p>
        </w:tc>
        <w:tc>
          <w:tcPr>
            <w:tcW w:w="2163" w:type="dxa"/>
          </w:tcPr>
          <w:p w14:paraId="72FED510" w14:textId="77777777" w:rsidR="00F96200" w:rsidRDefault="00F96200" w:rsidP="00DC64E4">
            <w:pPr>
              <w:spacing w:before="0" w:after="0"/>
            </w:pPr>
            <w:r>
              <w:t>Label – Date</w:t>
            </w:r>
          </w:p>
        </w:tc>
        <w:tc>
          <w:tcPr>
            <w:tcW w:w="3384" w:type="dxa"/>
            <w:gridSpan w:val="2"/>
          </w:tcPr>
          <w:p w14:paraId="3540C930" w14:textId="77777777" w:rsidR="00F96200" w:rsidRDefault="00F96200" w:rsidP="00DC64E4">
            <w:pPr>
              <w:spacing w:before="0" w:after="0"/>
            </w:pPr>
            <w:r>
              <w:t>Lookup from CONTRACT.EFFECTIVE_DATE</w:t>
            </w:r>
          </w:p>
        </w:tc>
        <w:tc>
          <w:tcPr>
            <w:tcW w:w="2916" w:type="dxa"/>
            <w:gridSpan w:val="2"/>
          </w:tcPr>
          <w:p w14:paraId="11731261" w14:textId="77777777" w:rsidR="00F96200" w:rsidRDefault="00F96200" w:rsidP="00DC64E4">
            <w:pPr>
              <w:spacing w:before="0" w:after="0"/>
            </w:pPr>
            <w:r>
              <w:t>The date that contract is applied.</w:t>
            </w:r>
          </w:p>
        </w:tc>
      </w:tr>
      <w:tr w:rsidR="00F96200" w:rsidRPr="00391794" w14:paraId="5C715381" w14:textId="77777777" w:rsidTr="00DC64E4">
        <w:tc>
          <w:tcPr>
            <w:tcW w:w="1725" w:type="dxa"/>
            <w:gridSpan w:val="2"/>
          </w:tcPr>
          <w:p w14:paraId="13DD5490" w14:textId="77777777" w:rsidR="00F96200" w:rsidRDefault="00F96200" w:rsidP="00DC64E4">
            <w:pPr>
              <w:spacing w:before="0" w:after="0"/>
            </w:pPr>
            <w:r>
              <w:t xml:space="preserve">Discontinue Date </w:t>
            </w:r>
          </w:p>
        </w:tc>
        <w:tc>
          <w:tcPr>
            <w:tcW w:w="2163" w:type="dxa"/>
          </w:tcPr>
          <w:p w14:paraId="2D01CAAA" w14:textId="77777777" w:rsidR="00F96200" w:rsidRDefault="00F96200" w:rsidP="00DC64E4">
            <w:pPr>
              <w:spacing w:before="0" w:after="0"/>
            </w:pPr>
            <w:r>
              <w:t>Label – Date</w:t>
            </w:r>
          </w:p>
        </w:tc>
        <w:tc>
          <w:tcPr>
            <w:tcW w:w="3384" w:type="dxa"/>
            <w:gridSpan w:val="2"/>
          </w:tcPr>
          <w:p w14:paraId="38C8B7FF" w14:textId="77777777" w:rsidR="00F96200" w:rsidRDefault="00F96200" w:rsidP="00DC64E4">
            <w:pPr>
              <w:spacing w:before="0" w:after="0"/>
            </w:pPr>
            <w:r>
              <w:t>Lookup from CONTRACT.DISCONTINUE_DATE</w:t>
            </w:r>
          </w:p>
        </w:tc>
        <w:tc>
          <w:tcPr>
            <w:tcW w:w="2916" w:type="dxa"/>
            <w:gridSpan w:val="2"/>
          </w:tcPr>
          <w:p w14:paraId="07477C1F" w14:textId="77777777" w:rsidR="00F96200" w:rsidRPr="00BC735D" w:rsidRDefault="00F96200" w:rsidP="00DC64E4">
            <w:pPr>
              <w:spacing w:before="0" w:after="0"/>
            </w:pPr>
            <w:r w:rsidRPr="00BC735D">
              <w:t>This is a date that states when the fares are discontinuing. NO relationship with the contract end date or so.</w:t>
            </w:r>
          </w:p>
        </w:tc>
      </w:tr>
      <w:tr w:rsidR="00F96200" w:rsidRPr="00391794" w14:paraId="24C1D21C" w14:textId="77777777" w:rsidTr="00DC64E4">
        <w:tc>
          <w:tcPr>
            <w:tcW w:w="1725" w:type="dxa"/>
            <w:gridSpan w:val="2"/>
          </w:tcPr>
          <w:p w14:paraId="029D5615" w14:textId="77777777" w:rsidR="00F96200" w:rsidRDefault="00F96200" w:rsidP="00DC64E4">
            <w:pPr>
              <w:spacing w:before="0" w:after="0"/>
            </w:pPr>
            <w:commentRangeStart w:id="50"/>
            <w:r>
              <w:rPr>
                <w:rFonts w:ascii="Arial" w:hAnsi="Arial" w:cs="Arial"/>
              </w:rPr>
              <w:t>Priority</w:t>
            </w:r>
            <w:commentRangeEnd w:id="50"/>
            <w:r>
              <w:rPr>
                <w:rStyle w:val="CommentReference"/>
                <w:vanish/>
              </w:rPr>
              <w:commentReference w:id="50"/>
            </w:r>
            <w:r>
              <w:rPr>
                <w:rFonts w:ascii="Arial" w:hAnsi="Arial" w:cs="Arial"/>
              </w:rPr>
              <w:t xml:space="preserve"> </w:t>
            </w:r>
          </w:p>
        </w:tc>
        <w:tc>
          <w:tcPr>
            <w:tcW w:w="2163" w:type="dxa"/>
          </w:tcPr>
          <w:p w14:paraId="68FC0B6A" w14:textId="77777777" w:rsidR="00F96200" w:rsidRDefault="00F96200" w:rsidP="00DC64E4">
            <w:pPr>
              <w:spacing w:before="0" w:after="0"/>
            </w:pPr>
            <w:r>
              <w:t>Label - Number (1)</w:t>
            </w:r>
          </w:p>
        </w:tc>
        <w:tc>
          <w:tcPr>
            <w:tcW w:w="3384" w:type="dxa"/>
            <w:gridSpan w:val="2"/>
          </w:tcPr>
          <w:p w14:paraId="284ECCA9" w14:textId="77777777" w:rsidR="00F96200" w:rsidRDefault="00F96200" w:rsidP="00DC64E4">
            <w:pPr>
              <w:spacing w:before="0" w:after="0"/>
            </w:pPr>
            <w:r>
              <w:t>Lookup from PRIORITY.NAME</w:t>
            </w:r>
          </w:p>
        </w:tc>
        <w:tc>
          <w:tcPr>
            <w:tcW w:w="2916" w:type="dxa"/>
            <w:gridSpan w:val="2"/>
          </w:tcPr>
          <w:p w14:paraId="720E3021" w14:textId="77777777" w:rsidR="00F96200" w:rsidRDefault="00F96200" w:rsidP="00DC64E4">
            <w:pPr>
              <w:spacing w:before="0" w:after="0"/>
            </w:pPr>
            <w:r>
              <w:t>Priority of contract.</w:t>
            </w:r>
          </w:p>
          <w:p w14:paraId="25595FCB" w14:textId="77777777" w:rsidR="00F96200" w:rsidRDefault="00F96200" w:rsidP="00DC64E4">
            <w:pPr>
              <w:spacing w:before="0" w:after="0"/>
            </w:pPr>
            <w:r>
              <w:t>0 - Promo</w:t>
            </w:r>
          </w:p>
          <w:p w14:paraId="70BCC7AF" w14:textId="77777777" w:rsidR="00F96200" w:rsidRDefault="00F96200" w:rsidP="00DC64E4">
            <w:pPr>
              <w:spacing w:before="0" w:after="0"/>
            </w:pPr>
            <w:r>
              <w:t>1 - Pt to Pt</w:t>
            </w:r>
          </w:p>
          <w:p w14:paraId="154575B8" w14:textId="77777777" w:rsidR="00F96200" w:rsidRDefault="00F96200" w:rsidP="00DC64E4">
            <w:pPr>
              <w:spacing w:before="0" w:after="0"/>
            </w:pPr>
            <w:r>
              <w:t>2 – Complex</w:t>
            </w:r>
          </w:p>
        </w:tc>
      </w:tr>
      <w:tr w:rsidR="00F96200" w:rsidRPr="00391794" w14:paraId="38635686" w14:textId="77777777" w:rsidTr="00DC64E4">
        <w:tc>
          <w:tcPr>
            <w:tcW w:w="1725" w:type="dxa"/>
            <w:gridSpan w:val="2"/>
          </w:tcPr>
          <w:p w14:paraId="3AA653D7" w14:textId="77777777" w:rsidR="00F96200" w:rsidRDefault="00F96200" w:rsidP="00DC64E4">
            <w:pPr>
              <w:spacing w:before="0" w:after="0"/>
              <w:rPr>
                <w:rFonts w:ascii="Arial" w:hAnsi="Arial" w:cs="Arial"/>
              </w:rPr>
            </w:pPr>
            <w:r>
              <w:t xml:space="preserve">Add </w:t>
            </w:r>
          </w:p>
        </w:tc>
        <w:tc>
          <w:tcPr>
            <w:tcW w:w="2163" w:type="dxa"/>
          </w:tcPr>
          <w:p w14:paraId="19EB2684" w14:textId="77777777" w:rsidR="00F96200" w:rsidDel="00C2586B" w:rsidRDefault="00F96200" w:rsidP="00DC64E4">
            <w:pPr>
              <w:spacing w:before="0" w:after="0"/>
            </w:pPr>
            <w:r>
              <w:t>Button</w:t>
            </w:r>
          </w:p>
        </w:tc>
        <w:tc>
          <w:tcPr>
            <w:tcW w:w="3384" w:type="dxa"/>
            <w:gridSpan w:val="2"/>
          </w:tcPr>
          <w:p w14:paraId="6D314D66" w14:textId="77777777" w:rsidR="00F96200" w:rsidRDefault="00F96200" w:rsidP="00DC64E4">
            <w:pPr>
              <w:spacing w:before="0" w:after="0"/>
            </w:pPr>
          </w:p>
        </w:tc>
        <w:tc>
          <w:tcPr>
            <w:tcW w:w="2916" w:type="dxa"/>
            <w:gridSpan w:val="2"/>
          </w:tcPr>
          <w:p w14:paraId="17732BC8" w14:textId="77777777" w:rsidR="00F96200" w:rsidRDefault="00F96200" w:rsidP="00DC64E4">
            <w:pPr>
              <w:spacing w:before="0" w:after="0"/>
            </w:pPr>
            <w:r>
              <w:t xml:space="preserve">For users that are Administrators or Normal User Account, then this button will be displayed, allow users to click on, and go to “Add” screen. </w:t>
            </w:r>
          </w:p>
        </w:tc>
      </w:tr>
      <w:tr w:rsidR="00F96200" w:rsidRPr="009A1054" w14:paraId="1C6F83F4" w14:textId="77777777" w:rsidTr="00DC64E4">
        <w:trPr>
          <w:trHeight w:val="499"/>
        </w:trPr>
        <w:tc>
          <w:tcPr>
            <w:tcW w:w="10188" w:type="dxa"/>
            <w:gridSpan w:val="7"/>
            <w:shd w:val="clear" w:color="auto" w:fill="auto"/>
          </w:tcPr>
          <w:p w14:paraId="55FB155D" w14:textId="77777777" w:rsidR="00F96200" w:rsidRPr="009A1054" w:rsidRDefault="00F96200" w:rsidP="00DC64E4">
            <w:pPr>
              <w:rPr>
                <w:b/>
                <w:color w:val="000080"/>
              </w:rPr>
            </w:pPr>
            <w:r w:rsidRPr="009A1054">
              <w:rPr>
                <w:b/>
                <w:color w:val="000080"/>
              </w:rPr>
              <w:t>Screen Actions</w:t>
            </w:r>
          </w:p>
        </w:tc>
      </w:tr>
      <w:tr w:rsidR="00F96200" w:rsidRPr="009A1054" w14:paraId="20D9EB66" w14:textId="77777777" w:rsidTr="00DC64E4">
        <w:tc>
          <w:tcPr>
            <w:tcW w:w="1725" w:type="dxa"/>
            <w:gridSpan w:val="2"/>
            <w:shd w:val="clear" w:color="auto" w:fill="CCFFCC"/>
          </w:tcPr>
          <w:p w14:paraId="7D25E215" w14:textId="77777777" w:rsidR="00F96200" w:rsidRPr="009A1054" w:rsidRDefault="00F96200" w:rsidP="00DC64E4">
            <w:pPr>
              <w:spacing w:before="0" w:after="0"/>
              <w:rPr>
                <w:b/>
                <w:color w:val="000080"/>
              </w:rPr>
            </w:pPr>
            <w:r w:rsidRPr="009A1054">
              <w:rPr>
                <w:b/>
                <w:color w:val="000080"/>
              </w:rPr>
              <w:t>Action Name</w:t>
            </w:r>
          </w:p>
        </w:tc>
        <w:tc>
          <w:tcPr>
            <w:tcW w:w="4632" w:type="dxa"/>
            <w:gridSpan w:val="2"/>
            <w:shd w:val="clear" w:color="auto" w:fill="CCFFCC"/>
          </w:tcPr>
          <w:p w14:paraId="315F338B" w14:textId="77777777" w:rsidR="00F96200" w:rsidRPr="009A1054" w:rsidRDefault="00F96200" w:rsidP="00DC64E4">
            <w:pPr>
              <w:spacing w:before="0" w:after="0"/>
              <w:rPr>
                <w:b/>
                <w:color w:val="000080"/>
              </w:rPr>
            </w:pPr>
            <w:r w:rsidRPr="009A1054">
              <w:rPr>
                <w:b/>
                <w:color w:val="000080"/>
              </w:rPr>
              <w:t>Description</w:t>
            </w:r>
          </w:p>
        </w:tc>
        <w:tc>
          <w:tcPr>
            <w:tcW w:w="1891" w:type="dxa"/>
            <w:gridSpan w:val="2"/>
            <w:shd w:val="clear" w:color="auto" w:fill="CCFFCC"/>
          </w:tcPr>
          <w:p w14:paraId="2C493556" w14:textId="77777777" w:rsidR="00F96200" w:rsidRPr="009A1054" w:rsidRDefault="00F96200" w:rsidP="00DC64E4">
            <w:pPr>
              <w:spacing w:before="0" w:after="0"/>
              <w:rPr>
                <w:b/>
                <w:color w:val="000080"/>
              </w:rPr>
            </w:pPr>
            <w:r w:rsidRPr="009A1054">
              <w:rPr>
                <w:b/>
                <w:color w:val="000080"/>
              </w:rPr>
              <w:t>Success</w:t>
            </w:r>
          </w:p>
        </w:tc>
        <w:tc>
          <w:tcPr>
            <w:tcW w:w="1940" w:type="dxa"/>
            <w:shd w:val="clear" w:color="auto" w:fill="CCFFCC"/>
          </w:tcPr>
          <w:p w14:paraId="0F8FF5EB" w14:textId="77777777" w:rsidR="00F96200" w:rsidRPr="009A1054" w:rsidRDefault="00F96200" w:rsidP="00DC64E4">
            <w:pPr>
              <w:spacing w:before="0" w:after="0"/>
              <w:rPr>
                <w:b/>
                <w:color w:val="000080"/>
              </w:rPr>
            </w:pPr>
            <w:r w:rsidRPr="009A1054">
              <w:rPr>
                <w:b/>
                <w:color w:val="000080"/>
              </w:rPr>
              <w:t>Failure</w:t>
            </w:r>
          </w:p>
        </w:tc>
      </w:tr>
      <w:tr w:rsidR="00F96200" w:rsidRPr="00391794" w14:paraId="01FBDF84" w14:textId="77777777" w:rsidTr="00DC64E4">
        <w:tc>
          <w:tcPr>
            <w:tcW w:w="1725" w:type="dxa"/>
            <w:gridSpan w:val="2"/>
          </w:tcPr>
          <w:p w14:paraId="63287647" w14:textId="77777777" w:rsidR="00F96200" w:rsidRPr="00391794" w:rsidRDefault="00F96200" w:rsidP="00DC64E4">
            <w:pPr>
              <w:spacing w:before="0" w:after="0"/>
            </w:pPr>
            <w:r>
              <w:t>Update</w:t>
            </w:r>
          </w:p>
        </w:tc>
        <w:tc>
          <w:tcPr>
            <w:tcW w:w="4632" w:type="dxa"/>
            <w:gridSpan w:val="2"/>
          </w:tcPr>
          <w:p w14:paraId="224E73E9" w14:textId="77777777" w:rsidR="00F96200" w:rsidRDefault="00F96200" w:rsidP="00DC64E4">
            <w:pPr>
              <w:numPr>
                <w:ilvl w:val="0"/>
                <w:numId w:val="8"/>
              </w:numPr>
              <w:spacing w:before="0" w:after="0"/>
              <w:ind w:left="306" w:hanging="180"/>
            </w:pPr>
            <w:r w:rsidRPr="002C4A1E">
              <w:t xml:space="preserve">If </w:t>
            </w:r>
            <w:r>
              <w:t>the user logged in is Administrator or Normal User Account, then Contract Numbers are displayed as links.</w:t>
            </w:r>
          </w:p>
          <w:p w14:paraId="36C17D9F" w14:textId="77777777" w:rsidR="00F96200" w:rsidRPr="002C4A1E" w:rsidRDefault="00F96200" w:rsidP="00DC64E4">
            <w:pPr>
              <w:numPr>
                <w:ilvl w:val="0"/>
                <w:numId w:val="8"/>
              </w:numPr>
              <w:spacing w:before="0" w:after="0"/>
              <w:ind w:left="306" w:hanging="180"/>
            </w:pPr>
            <w:r>
              <w:t>The user clicks on the link, then the system leads the user to “Update” screen.</w:t>
            </w:r>
          </w:p>
        </w:tc>
        <w:tc>
          <w:tcPr>
            <w:tcW w:w="1891" w:type="dxa"/>
            <w:gridSpan w:val="2"/>
          </w:tcPr>
          <w:p w14:paraId="37FD1DA5" w14:textId="77777777" w:rsidR="00F96200" w:rsidRPr="00391794" w:rsidRDefault="00F96200" w:rsidP="00DC64E4">
            <w:pPr>
              <w:spacing w:before="0" w:after="0"/>
            </w:pPr>
            <w:r>
              <w:t xml:space="preserve">“Update” screen is displayed. </w:t>
            </w:r>
          </w:p>
        </w:tc>
        <w:tc>
          <w:tcPr>
            <w:tcW w:w="1940" w:type="dxa"/>
          </w:tcPr>
          <w:p w14:paraId="04671777" w14:textId="77777777" w:rsidR="00F96200" w:rsidRPr="00391794" w:rsidRDefault="00F96200" w:rsidP="00DC64E4">
            <w:pPr>
              <w:spacing w:before="0" w:after="0"/>
            </w:pPr>
          </w:p>
        </w:tc>
      </w:tr>
      <w:tr w:rsidR="00F96200" w:rsidRPr="00391794" w14:paraId="17727A99" w14:textId="77777777" w:rsidTr="00DC64E4">
        <w:tc>
          <w:tcPr>
            <w:tcW w:w="1725" w:type="dxa"/>
            <w:gridSpan w:val="2"/>
          </w:tcPr>
          <w:p w14:paraId="36BA6FAB" w14:textId="77777777" w:rsidR="00F96200" w:rsidRPr="00391794" w:rsidRDefault="00F96200" w:rsidP="00DC64E4">
            <w:pPr>
              <w:spacing w:before="0" w:after="0"/>
            </w:pPr>
            <w:r>
              <w:t>Add</w:t>
            </w:r>
          </w:p>
        </w:tc>
        <w:tc>
          <w:tcPr>
            <w:tcW w:w="4632" w:type="dxa"/>
            <w:gridSpan w:val="2"/>
          </w:tcPr>
          <w:p w14:paraId="295ACD1D" w14:textId="77777777" w:rsidR="00F96200" w:rsidRDefault="00F96200" w:rsidP="00DC64E4">
            <w:pPr>
              <w:numPr>
                <w:ilvl w:val="0"/>
                <w:numId w:val="7"/>
              </w:numPr>
              <w:spacing w:before="0" w:after="0"/>
              <w:ind w:left="306" w:hanging="180"/>
              <w:jc w:val="both"/>
            </w:pPr>
            <w:r>
              <w:t>This button is only displayed if logged in user is Administrator or Normal User Account</w:t>
            </w:r>
            <w:r w:rsidRPr="00F77113">
              <w:t>.</w:t>
            </w:r>
          </w:p>
          <w:p w14:paraId="1B7BA1C9" w14:textId="77777777" w:rsidR="00F96200" w:rsidRPr="00A93432" w:rsidRDefault="00F96200" w:rsidP="00DC64E4">
            <w:pPr>
              <w:spacing w:before="0" w:after="0"/>
              <w:ind w:left="126"/>
              <w:jc w:val="both"/>
            </w:pPr>
          </w:p>
        </w:tc>
        <w:tc>
          <w:tcPr>
            <w:tcW w:w="1891" w:type="dxa"/>
            <w:gridSpan w:val="2"/>
          </w:tcPr>
          <w:p w14:paraId="70FA6419" w14:textId="77777777" w:rsidR="00F96200" w:rsidRPr="00391794" w:rsidRDefault="00F96200" w:rsidP="00DC64E4">
            <w:pPr>
              <w:spacing w:before="0" w:after="0"/>
            </w:pPr>
            <w:r>
              <w:t>“Add” screen is opened.</w:t>
            </w:r>
          </w:p>
        </w:tc>
        <w:tc>
          <w:tcPr>
            <w:tcW w:w="1940" w:type="dxa"/>
          </w:tcPr>
          <w:p w14:paraId="50DF093E" w14:textId="77777777" w:rsidR="00F96200" w:rsidRPr="00391794" w:rsidRDefault="00F96200" w:rsidP="00DC64E4">
            <w:pPr>
              <w:spacing w:before="0" w:after="0"/>
            </w:pPr>
          </w:p>
        </w:tc>
      </w:tr>
    </w:tbl>
    <w:p w14:paraId="1DD608B7" w14:textId="77777777" w:rsidR="00F96200" w:rsidRDefault="00F96200" w:rsidP="00F96200">
      <w:pPr>
        <w:pStyle w:val="Heading4"/>
      </w:pPr>
      <w:r w:rsidRPr="00180348">
        <w:lastRenderedPageBreak/>
        <w:t>Project/Contract Information Maintenance</w:t>
      </w:r>
      <w:r>
        <w:t xml:space="preserve"> – Update</w:t>
      </w:r>
    </w:p>
    <w:p w14:paraId="371912BF" w14:textId="7A4E7265" w:rsidR="00F96200" w:rsidRPr="00021943" w:rsidRDefault="002A2436" w:rsidP="00F96200">
      <w:r>
        <w:rPr>
          <w:noProof/>
          <w:lang w:val="en-US" w:eastAsia="en-US"/>
        </w:rPr>
        <w:drawing>
          <wp:inline distT="0" distB="0" distL="0" distR="0" wp14:anchorId="40235D6D" wp14:editId="595DB0A4">
            <wp:extent cx="6477000" cy="3333750"/>
            <wp:effectExtent l="0" t="0" r="0" b="0"/>
            <wp:docPr id="14" name="Picture 1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ntitl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3337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622"/>
        <w:gridCol w:w="10"/>
        <w:gridCol w:w="2068"/>
        <w:gridCol w:w="632"/>
        <w:gridCol w:w="2710"/>
        <w:gridCol w:w="2778"/>
      </w:tblGrid>
      <w:tr w:rsidR="00F96200" w:rsidRPr="009A1054" w14:paraId="5DBDE895" w14:textId="77777777" w:rsidTr="00DC64E4">
        <w:tc>
          <w:tcPr>
            <w:tcW w:w="1990" w:type="dxa"/>
            <w:gridSpan w:val="2"/>
            <w:shd w:val="clear" w:color="auto" w:fill="CCFFCC"/>
          </w:tcPr>
          <w:p w14:paraId="57F1010D" w14:textId="77777777" w:rsidR="00F96200" w:rsidRPr="009A1054" w:rsidRDefault="00F96200" w:rsidP="00DC64E4">
            <w:pPr>
              <w:spacing w:before="0" w:after="0"/>
              <w:rPr>
                <w:b/>
                <w:color w:val="000080"/>
              </w:rPr>
            </w:pPr>
            <w:r w:rsidRPr="009A1054">
              <w:rPr>
                <w:b/>
                <w:color w:val="000080"/>
              </w:rPr>
              <w:t>Screen</w:t>
            </w:r>
          </w:p>
        </w:tc>
        <w:tc>
          <w:tcPr>
            <w:tcW w:w="8198" w:type="dxa"/>
            <w:gridSpan w:val="5"/>
            <w:shd w:val="clear" w:color="auto" w:fill="auto"/>
          </w:tcPr>
          <w:p w14:paraId="53C23D7E" w14:textId="77777777" w:rsidR="00F96200" w:rsidRPr="00F44647" w:rsidRDefault="00F96200" w:rsidP="00DC64E4">
            <w:pPr>
              <w:spacing w:before="0" w:after="0"/>
            </w:pPr>
            <w:r w:rsidRPr="00180348">
              <w:t>Project/Contract Information Maintenance</w:t>
            </w:r>
            <w:r w:rsidRPr="000B056B">
              <w:t xml:space="preserve"> </w:t>
            </w:r>
            <w:r>
              <w:t>– Update</w:t>
            </w:r>
            <w:r w:rsidRPr="00F44647">
              <w:t xml:space="preserve"> </w:t>
            </w:r>
          </w:p>
        </w:tc>
      </w:tr>
      <w:tr w:rsidR="00F96200" w:rsidRPr="009A1054" w14:paraId="08C3B46F" w14:textId="77777777" w:rsidTr="00DC64E4">
        <w:tc>
          <w:tcPr>
            <w:tcW w:w="2000" w:type="dxa"/>
            <w:gridSpan w:val="3"/>
            <w:shd w:val="clear" w:color="auto" w:fill="CCFFCC"/>
          </w:tcPr>
          <w:p w14:paraId="599085DA" w14:textId="77777777" w:rsidR="00F96200" w:rsidRPr="009A1054" w:rsidRDefault="00F96200" w:rsidP="00DC64E4">
            <w:pPr>
              <w:spacing w:before="0" w:after="0"/>
              <w:rPr>
                <w:b/>
                <w:color w:val="000080"/>
              </w:rPr>
            </w:pPr>
            <w:r w:rsidRPr="009A1054">
              <w:rPr>
                <w:b/>
                <w:color w:val="000080"/>
              </w:rPr>
              <w:t>Description</w:t>
            </w:r>
          </w:p>
        </w:tc>
        <w:tc>
          <w:tcPr>
            <w:tcW w:w="8188" w:type="dxa"/>
            <w:gridSpan w:val="4"/>
            <w:shd w:val="clear" w:color="auto" w:fill="auto"/>
          </w:tcPr>
          <w:p w14:paraId="186BE15A" w14:textId="77777777" w:rsidR="00F96200" w:rsidRDefault="00F96200" w:rsidP="00DC64E4">
            <w:pPr>
              <w:spacing w:before="0" w:after="0"/>
            </w:pPr>
            <w:r>
              <w:t>Allow Administrator and Normal User Account to update existing records.</w:t>
            </w:r>
          </w:p>
          <w:p w14:paraId="7DB0F569" w14:textId="77777777" w:rsidR="00F96200" w:rsidRPr="00EF0238" w:rsidRDefault="00F96200" w:rsidP="00DC64E4">
            <w:pPr>
              <w:spacing w:before="0" w:after="0"/>
            </w:pPr>
            <w:r>
              <w:t>For all completed contracts, terminated contracts, user only can view data, can’t edit data.</w:t>
            </w:r>
          </w:p>
        </w:tc>
      </w:tr>
      <w:tr w:rsidR="00F96200" w:rsidRPr="009A1054" w14:paraId="21CF2E36" w14:textId="77777777" w:rsidTr="00DC64E4">
        <w:tc>
          <w:tcPr>
            <w:tcW w:w="2000" w:type="dxa"/>
            <w:gridSpan w:val="3"/>
            <w:shd w:val="clear" w:color="auto" w:fill="CCFFCC"/>
          </w:tcPr>
          <w:p w14:paraId="56EDC064" w14:textId="77777777" w:rsidR="00F96200" w:rsidRPr="009A1054" w:rsidRDefault="00F96200" w:rsidP="00DC64E4">
            <w:pPr>
              <w:spacing w:before="0" w:after="0"/>
              <w:rPr>
                <w:b/>
                <w:color w:val="000080"/>
              </w:rPr>
            </w:pPr>
            <w:r w:rsidRPr="009A1054">
              <w:rPr>
                <w:b/>
                <w:color w:val="000080"/>
              </w:rPr>
              <w:t>Screen Access</w:t>
            </w:r>
          </w:p>
        </w:tc>
        <w:tc>
          <w:tcPr>
            <w:tcW w:w="8188" w:type="dxa"/>
            <w:gridSpan w:val="4"/>
            <w:shd w:val="clear" w:color="auto" w:fill="auto"/>
          </w:tcPr>
          <w:p w14:paraId="79FAB3C3" w14:textId="77777777" w:rsidR="00F96200" w:rsidRPr="00620155" w:rsidRDefault="00F96200" w:rsidP="00DC64E4">
            <w:pPr>
              <w:spacing w:before="0" w:after="0"/>
              <w:rPr>
                <w:color w:val="000080"/>
              </w:rPr>
            </w:pPr>
            <w:r>
              <w:rPr>
                <w:rFonts w:cs="Tahoma"/>
              </w:rPr>
              <w:t>Users click on the links of Contract Numbers</w:t>
            </w:r>
            <w:r w:rsidRPr="00620155">
              <w:rPr>
                <w:rFonts w:cs="Tahoma"/>
              </w:rPr>
              <w:t>.</w:t>
            </w:r>
          </w:p>
        </w:tc>
      </w:tr>
      <w:tr w:rsidR="00F96200" w:rsidRPr="009A1054" w14:paraId="5D976267" w14:textId="77777777" w:rsidTr="00DC64E4">
        <w:trPr>
          <w:trHeight w:val="499"/>
        </w:trPr>
        <w:tc>
          <w:tcPr>
            <w:tcW w:w="10188" w:type="dxa"/>
            <w:gridSpan w:val="7"/>
            <w:shd w:val="clear" w:color="auto" w:fill="auto"/>
          </w:tcPr>
          <w:p w14:paraId="242C9686" w14:textId="77777777" w:rsidR="00F96200" w:rsidRPr="009A1054" w:rsidRDefault="00F96200" w:rsidP="00DC64E4">
            <w:pPr>
              <w:rPr>
                <w:b/>
                <w:color w:val="000080"/>
              </w:rPr>
            </w:pPr>
            <w:r w:rsidRPr="009A1054">
              <w:rPr>
                <w:b/>
                <w:color w:val="000080"/>
              </w:rPr>
              <w:t>Screen Content</w:t>
            </w:r>
          </w:p>
        </w:tc>
      </w:tr>
      <w:tr w:rsidR="00F96200" w:rsidRPr="009A1054" w14:paraId="0FB5CFC4" w14:textId="77777777" w:rsidTr="00DC64E4">
        <w:tc>
          <w:tcPr>
            <w:tcW w:w="2000" w:type="dxa"/>
            <w:gridSpan w:val="3"/>
            <w:shd w:val="clear" w:color="auto" w:fill="CCFFCC"/>
          </w:tcPr>
          <w:p w14:paraId="13A6ED73" w14:textId="77777777" w:rsidR="00F96200" w:rsidRPr="009A1054" w:rsidRDefault="00F96200" w:rsidP="00DC64E4">
            <w:pPr>
              <w:spacing w:before="0" w:after="0"/>
              <w:rPr>
                <w:b/>
                <w:color w:val="000080"/>
              </w:rPr>
            </w:pPr>
            <w:r w:rsidRPr="009A1054">
              <w:rPr>
                <w:b/>
                <w:color w:val="000080"/>
              </w:rPr>
              <w:t>Item</w:t>
            </w:r>
          </w:p>
        </w:tc>
        <w:tc>
          <w:tcPr>
            <w:tcW w:w="2068" w:type="dxa"/>
            <w:shd w:val="clear" w:color="auto" w:fill="CCFFCC"/>
          </w:tcPr>
          <w:p w14:paraId="05F01B10" w14:textId="77777777" w:rsidR="00F96200" w:rsidRPr="009A1054" w:rsidRDefault="00F96200" w:rsidP="00DC64E4">
            <w:pPr>
              <w:spacing w:before="0" w:after="0"/>
              <w:rPr>
                <w:b/>
                <w:color w:val="000080"/>
              </w:rPr>
            </w:pPr>
            <w:r w:rsidRPr="009A1054">
              <w:rPr>
                <w:b/>
                <w:color w:val="000080"/>
              </w:rPr>
              <w:t>Type</w:t>
            </w:r>
          </w:p>
        </w:tc>
        <w:tc>
          <w:tcPr>
            <w:tcW w:w="3342" w:type="dxa"/>
            <w:gridSpan w:val="2"/>
            <w:shd w:val="clear" w:color="auto" w:fill="CCFFCC"/>
          </w:tcPr>
          <w:p w14:paraId="674AF6D2" w14:textId="77777777" w:rsidR="00F96200" w:rsidRPr="009A1054" w:rsidRDefault="00F96200" w:rsidP="00DC64E4">
            <w:pPr>
              <w:spacing w:before="0" w:after="0"/>
              <w:rPr>
                <w:b/>
                <w:color w:val="000080"/>
              </w:rPr>
            </w:pPr>
            <w:r w:rsidRPr="009A1054">
              <w:rPr>
                <w:b/>
                <w:color w:val="000080"/>
              </w:rPr>
              <w:t>Data</w:t>
            </w:r>
          </w:p>
        </w:tc>
        <w:tc>
          <w:tcPr>
            <w:tcW w:w="2778" w:type="dxa"/>
            <w:shd w:val="clear" w:color="auto" w:fill="CCFFCC"/>
          </w:tcPr>
          <w:p w14:paraId="41EBD777"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12B0CBF5" w14:textId="77777777" w:rsidTr="00DC64E4">
        <w:tc>
          <w:tcPr>
            <w:tcW w:w="2000" w:type="dxa"/>
            <w:gridSpan w:val="3"/>
          </w:tcPr>
          <w:p w14:paraId="4CF05C62" w14:textId="77777777" w:rsidR="00F96200" w:rsidRDefault="00F96200" w:rsidP="00DC64E4">
            <w:pPr>
              <w:spacing w:before="0" w:after="0"/>
            </w:pPr>
            <w:r>
              <w:rPr>
                <w:rFonts w:ascii="Arial" w:hAnsi="Arial" w:cs="Arial"/>
              </w:rPr>
              <w:t>Contract Number</w:t>
            </w:r>
          </w:p>
        </w:tc>
        <w:tc>
          <w:tcPr>
            <w:tcW w:w="2068" w:type="dxa"/>
          </w:tcPr>
          <w:p w14:paraId="3C14EEB3" w14:textId="77777777" w:rsidR="00F96200" w:rsidRDefault="00F96200" w:rsidP="00DC64E4">
            <w:pPr>
              <w:spacing w:before="0" w:after="0"/>
            </w:pPr>
            <w:r>
              <w:t>Text field - Alpha numeric (20).</w:t>
            </w:r>
          </w:p>
        </w:tc>
        <w:tc>
          <w:tcPr>
            <w:tcW w:w="3342" w:type="dxa"/>
            <w:gridSpan w:val="2"/>
          </w:tcPr>
          <w:p w14:paraId="0A160D5E" w14:textId="77777777" w:rsidR="00F96200" w:rsidRDefault="00F96200" w:rsidP="00DC64E4">
            <w:pPr>
              <w:spacing w:before="0" w:after="0"/>
            </w:pPr>
            <w:r>
              <w:t>Default data is looked up from previous action (getting data from the DB and displaying on the list)</w:t>
            </w:r>
          </w:p>
          <w:p w14:paraId="0B0B7571" w14:textId="77777777" w:rsidR="00F96200" w:rsidRDefault="00F96200" w:rsidP="00DC64E4">
            <w:pPr>
              <w:spacing w:before="0" w:after="0"/>
            </w:pPr>
          </w:p>
          <w:p w14:paraId="51A51C8F" w14:textId="77777777" w:rsidR="00F96200" w:rsidRDefault="00F96200" w:rsidP="00DC64E4">
            <w:pPr>
              <w:spacing w:before="0" w:after="0"/>
            </w:pPr>
            <w:r>
              <w:t>After changed, will be</w:t>
            </w:r>
          </w:p>
          <w:p w14:paraId="46456FBE" w14:textId="77777777" w:rsidR="00F96200" w:rsidRPr="00391794" w:rsidRDefault="00F96200" w:rsidP="00DC64E4">
            <w:pPr>
              <w:spacing w:before="0" w:after="0"/>
            </w:pPr>
            <w:r>
              <w:t xml:space="preserve">updated into CONTRACT.CONTRACT_NUMBER </w:t>
            </w:r>
          </w:p>
        </w:tc>
        <w:tc>
          <w:tcPr>
            <w:tcW w:w="2778" w:type="dxa"/>
          </w:tcPr>
          <w:p w14:paraId="70DCA509" w14:textId="77777777" w:rsidR="00F96200" w:rsidRDefault="00F96200" w:rsidP="00DC64E4">
            <w:pPr>
              <w:spacing w:before="0" w:after="0"/>
            </w:pPr>
            <w:r>
              <w:t>A sequence number that auto generated by database will be used as foreign key to join primary table and reference table.</w:t>
            </w:r>
          </w:p>
          <w:p w14:paraId="5BB44261" w14:textId="77777777" w:rsidR="00F96200" w:rsidRDefault="00F96200" w:rsidP="00DC64E4">
            <w:pPr>
              <w:spacing w:before="0" w:after="0"/>
            </w:pPr>
            <w:r>
              <w:t>So that, when we update value of any item in the main table, then that value can be referenced by other tables using foreign key.</w:t>
            </w:r>
          </w:p>
          <w:p w14:paraId="2D6363AC" w14:textId="77777777" w:rsidR="00F96200" w:rsidRDefault="00F96200" w:rsidP="00DC64E4">
            <w:pPr>
              <w:spacing w:before="0" w:after="0"/>
            </w:pPr>
          </w:p>
          <w:p w14:paraId="58F38E8E" w14:textId="77777777" w:rsidR="00F96200" w:rsidRPr="00391794" w:rsidRDefault="00F96200" w:rsidP="00DC64E4">
            <w:pPr>
              <w:spacing w:before="0" w:after="0"/>
            </w:pPr>
            <w:r>
              <w:t>For completed and terminated contracts, this field is label, can’t be edited.</w:t>
            </w:r>
          </w:p>
        </w:tc>
      </w:tr>
      <w:tr w:rsidR="00F96200" w:rsidRPr="00391794" w14:paraId="374D6F96" w14:textId="77777777" w:rsidTr="00DC64E4">
        <w:tc>
          <w:tcPr>
            <w:tcW w:w="2000" w:type="dxa"/>
            <w:gridSpan w:val="3"/>
          </w:tcPr>
          <w:p w14:paraId="238D3ED6" w14:textId="77777777" w:rsidR="00F96200" w:rsidRDefault="00F96200" w:rsidP="00DC64E4">
            <w:pPr>
              <w:spacing w:before="0" w:after="0"/>
              <w:rPr>
                <w:rFonts w:ascii="Arial" w:hAnsi="Arial" w:cs="Arial"/>
              </w:rPr>
            </w:pPr>
            <w:r>
              <w:rPr>
                <w:rFonts w:ascii="Arial" w:hAnsi="Arial" w:cs="Arial"/>
              </w:rPr>
              <w:t>Contract Name</w:t>
            </w:r>
          </w:p>
        </w:tc>
        <w:tc>
          <w:tcPr>
            <w:tcW w:w="2068" w:type="dxa"/>
          </w:tcPr>
          <w:p w14:paraId="7CB0607F" w14:textId="77777777" w:rsidR="00F96200" w:rsidRDefault="00F96200" w:rsidP="00DC64E4">
            <w:pPr>
              <w:spacing w:before="0" w:after="0"/>
            </w:pPr>
            <w:r>
              <w:t>Text field – String (100)</w:t>
            </w:r>
          </w:p>
        </w:tc>
        <w:tc>
          <w:tcPr>
            <w:tcW w:w="3342" w:type="dxa"/>
            <w:gridSpan w:val="2"/>
          </w:tcPr>
          <w:p w14:paraId="1572D04A" w14:textId="77777777" w:rsidR="00F96200" w:rsidRDefault="00F96200" w:rsidP="00DC64E4">
            <w:pPr>
              <w:spacing w:before="0" w:after="0"/>
            </w:pPr>
            <w:r>
              <w:t>Default data is looked up from previous action (getting data from the DB and displaying on the list)</w:t>
            </w:r>
          </w:p>
          <w:p w14:paraId="70AD6CF0" w14:textId="77777777" w:rsidR="00F96200" w:rsidRDefault="00F96200" w:rsidP="00DC64E4">
            <w:pPr>
              <w:spacing w:before="0" w:after="0"/>
            </w:pPr>
          </w:p>
          <w:p w14:paraId="48392D05" w14:textId="77777777" w:rsidR="00F96200" w:rsidRDefault="00F96200" w:rsidP="00DC64E4">
            <w:pPr>
              <w:spacing w:before="0" w:after="0"/>
            </w:pPr>
            <w:r>
              <w:t>After changed, will be</w:t>
            </w:r>
          </w:p>
          <w:p w14:paraId="54810024" w14:textId="77777777" w:rsidR="00F96200" w:rsidRDefault="00F96200" w:rsidP="00DC64E4">
            <w:pPr>
              <w:spacing w:before="0" w:after="0"/>
            </w:pPr>
            <w:r>
              <w:t>updated into CONTRACT.CONTRACT_NAME</w:t>
            </w:r>
          </w:p>
        </w:tc>
        <w:tc>
          <w:tcPr>
            <w:tcW w:w="2778" w:type="dxa"/>
          </w:tcPr>
          <w:p w14:paraId="73EF516C" w14:textId="77777777" w:rsidR="00F96200" w:rsidRDefault="00F96200" w:rsidP="00DC64E4">
            <w:pPr>
              <w:spacing w:before="0" w:after="0"/>
            </w:pPr>
            <w:r>
              <w:t>This field is mandatory.</w:t>
            </w:r>
          </w:p>
          <w:p w14:paraId="3F138F1A" w14:textId="77777777" w:rsidR="00F96200" w:rsidRPr="00996E5D" w:rsidRDefault="00F96200" w:rsidP="00DC64E4">
            <w:pPr>
              <w:spacing w:before="0" w:after="0"/>
            </w:pPr>
            <w:r>
              <w:t>For completed and terminated contracts, this field is label, can’t be edited.</w:t>
            </w:r>
          </w:p>
          <w:p w14:paraId="6C659D74" w14:textId="77777777" w:rsidR="00F96200" w:rsidRDefault="00F96200" w:rsidP="00DC64E4">
            <w:pPr>
              <w:spacing w:before="0" w:after="0"/>
            </w:pPr>
          </w:p>
          <w:p w14:paraId="11565026" w14:textId="77777777" w:rsidR="00F96200" w:rsidRDefault="00F96200" w:rsidP="00DC64E4">
            <w:pPr>
              <w:spacing w:before="0" w:after="0"/>
            </w:pPr>
          </w:p>
        </w:tc>
      </w:tr>
      <w:tr w:rsidR="00F96200" w:rsidRPr="00391794" w14:paraId="1C1B1833" w14:textId="77777777" w:rsidTr="00DC64E4">
        <w:tc>
          <w:tcPr>
            <w:tcW w:w="2000" w:type="dxa"/>
            <w:gridSpan w:val="3"/>
          </w:tcPr>
          <w:p w14:paraId="30BEA6A8" w14:textId="77777777" w:rsidR="00F96200" w:rsidRDefault="00F96200" w:rsidP="00DC64E4">
            <w:pPr>
              <w:spacing w:before="0" w:after="0"/>
            </w:pPr>
            <w:r>
              <w:rPr>
                <w:rFonts w:ascii="Arial" w:hAnsi="Arial" w:cs="Arial"/>
              </w:rPr>
              <w:t>Airline Code</w:t>
            </w:r>
          </w:p>
        </w:tc>
        <w:tc>
          <w:tcPr>
            <w:tcW w:w="2068" w:type="dxa"/>
          </w:tcPr>
          <w:p w14:paraId="1D0C5AB8" w14:textId="77777777" w:rsidR="00F96200" w:rsidRDefault="00F96200" w:rsidP="00DC64E4">
            <w:pPr>
              <w:spacing w:before="0" w:after="0"/>
            </w:pPr>
            <w:r>
              <w:t>Dropdown list - Alpha numeric (5)</w:t>
            </w:r>
          </w:p>
        </w:tc>
        <w:tc>
          <w:tcPr>
            <w:tcW w:w="3342" w:type="dxa"/>
            <w:gridSpan w:val="2"/>
          </w:tcPr>
          <w:p w14:paraId="7E00F698" w14:textId="77777777" w:rsidR="00F96200" w:rsidRDefault="00F96200" w:rsidP="00DC64E4">
            <w:pPr>
              <w:spacing w:before="0" w:after="0"/>
            </w:pPr>
            <w:r>
              <w:t xml:space="preserve">Lookup from AIRLINE.NAME - AIRLINE.CODE and displayed in dropdown list, default value is the value of the current record (ordered by AIRLINE.NAME). After being chosen, SEQUENCE NUMBER </w:t>
            </w:r>
            <w:r>
              <w:lastRenderedPageBreak/>
              <w:t>of selected airline will be updated into CONTRACT.AIRLINE_ID</w:t>
            </w:r>
          </w:p>
        </w:tc>
        <w:tc>
          <w:tcPr>
            <w:tcW w:w="2778" w:type="dxa"/>
          </w:tcPr>
          <w:p w14:paraId="06011670" w14:textId="77777777" w:rsidR="00F96200" w:rsidRDefault="00F96200" w:rsidP="00DC64E4">
            <w:pPr>
              <w:spacing w:before="0" w:after="0"/>
            </w:pPr>
            <w:r>
              <w:lastRenderedPageBreak/>
              <w:t>Display both code and name but value stored is AIRLINE.CODE</w:t>
            </w:r>
          </w:p>
          <w:p w14:paraId="72C68BD8" w14:textId="77777777" w:rsidR="00F96200" w:rsidRDefault="00F96200" w:rsidP="00DC64E4">
            <w:pPr>
              <w:spacing w:before="0" w:after="0"/>
            </w:pPr>
          </w:p>
          <w:p w14:paraId="45EFD069" w14:textId="77777777" w:rsidR="00F96200" w:rsidRPr="00413861" w:rsidRDefault="00F96200" w:rsidP="00DC64E4">
            <w:pPr>
              <w:spacing w:before="0" w:after="0"/>
              <w:rPr>
                <w:rFonts w:cs="Tahoma"/>
              </w:rPr>
            </w:pPr>
            <w:r>
              <w:lastRenderedPageBreak/>
              <w:t>For completed and terminated contracts, this field is label, can’t be edited.</w:t>
            </w:r>
          </w:p>
        </w:tc>
      </w:tr>
      <w:tr w:rsidR="00F96200" w:rsidRPr="00391794" w14:paraId="6F9EC539" w14:textId="77777777" w:rsidTr="00DC64E4">
        <w:tc>
          <w:tcPr>
            <w:tcW w:w="2000" w:type="dxa"/>
            <w:gridSpan w:val="3"/>
          </w:tcPr>
          <w:p w14:paraId="567C1E03" w14:textId="77777777" w:rsidR="00F96200" w:rsidRDefault="00F96200" w:rsidP="00DC64E4">
            <w:pPr>
              <w:spacing w:before="0" w:after="0"/>
            </w:pPr>
            <w:commentRangeStart w:id="51"/>
            <w:r>
              <w:lastRenderedPageBreak/>
              <w:t>Market</w:t>
            </w:r>
            <w:commentRangeEnd w:id="51"/>
            <w:r>
              <w:rPr>
                <w:rStyle w:val="CommentReference"/>
              </w:rPr>
              <w:commentReference w:id="51"/>
            </w:r>
          </w:p>
        </w:tc>
        <w:tc>
          <w:tcPr>
            <w:tcW w:w="2068" w:type="dxa"/>
          </w:tcPr>
          <w:p w14:paraId="72984FD9" w14:textId="77777777" w:rsidR="00F96200" w:rsidRDefault="00F96200" w:rsidP="00DC64E4">
            <w:pPr>
              <w:spacing w:before="0" w:after="0"/>
            </w:pPr>
            <w:r>
              <w:t>Dropdown list - String (50)</w:t>
            </w:r>
          </w:p>
        </w:tc>
        <w:tc>
          <w:tcPr>
            <w:tcW w:w="3342" w:type="dxa"/>
            <w:gridSpan w:val="2"/>
          </w:tcPr>
          <w:p w14:paraId="583C3436" w14:textId="77777777" w:rsidR="00F96200" w:rsidRDefault="00F96200" w:rsidP="00DC64E4">
            <w:pPr>
              <w:spacing w:before="0" w:after="0"/>
            </w:pPr>
            <w:r>
              <w:t>Lookup from COUNTRY.NAME, displayed as dropdown list, default is the value of the current record (ordered by COUNTRY. NAME). After changed, will be updated into CONTRACT.COUNTRY_CODE.</w:t>
            </w:r>
          </w:p>
          <w:p w14:paraId="18ABE98A" w14:textId="77777777" w:rsidR="00F96200" w:rsidRDefault="00F96200" w:rsidP="00DC64E4">
            <w:pPr>
              <w:spacing w:before="0" w:after="0"/>
            </w:pPr>
          </w:p>
        </w:tc>
        <w:tc>
          <w:tcPr>
            <w:tcW w:w="2778" w:type="dxa"/>
          </w:tcPr>
          <w:p w14:paraId="162B1885" w14:textId="77777777" w:rsidR="00F96200" w:rsidRDefault="00F96200" w:rsidP="00DC64E4">
            <w:pPr>
              <w:spacing w:before="0" w:after="0"/>
            </w:pPr>
            <w:r>
              <w:t>This field is mandatory.</w:t>
            </w:r>
          </w:p>
          <w:p w14:paraId="0E586170" w14:textId="77777777" w:rsidR="00F96200" w:rsidRPr="00FD5AC7" w:rsidRDefault="00F96200" w:rsidP="00DC64E4">
            <w:pPr>
              <w:spacing w:before="0" w:after="0"/>
            </w:pPr>
            <w:r>
              <w:t>For completed and terminated contracts, this field is label, can’t be edited.</w:t>
            </w:r>
          </w:p>
        </w:tc>
      </w:tr>
      <w:tr w:rsidR="00F96200" w:rsidRPr="00391794" w14:paraId="03F57977" w14:textId="77777777" w:rsidTr="00DC64E4">
        <w:tc>
          <w:tcPr>
            <w:tcW w:w="2000" w:type="dxa"/>
            <w:gridSpan w:val="3"/>
          </w:tcPr>
          <w:p w14:paraId="39011D1C" w14:textId="77777777" w:rsidR="00F96200" w:rsidRDefault="00F96200" w:rsidP="00DC64E4">
            <w:pPr>
              <w:spacing w:before="0" w:after="0"/>
            </w:pPr>
            <w:r>
              <w:t>Important Level</w:t>
            </w:r>
          </w:p>
        </w:tc>
        <w:tc>
          <w:tcPr>
            <w:tcW w:w="2068" w:type="dxa"/>
          </w:tcPr>
          <w:p w14:paraId="7AC68952" w14:textId="77777777" w:rsidR="00F96200" w:rsidDel="004E4472" w:rsidRDefault="00F96200" w:rsidP="00DC64E4">
            <w:pPr>
              <w:spacing w:before="0" w:after="0"/>
            </w:pPr>
            <w:r>
              <w:t xml:space="preserve">Dropdown list </w:t>
            </w:r>
          </w:p>
          <w:p w14:paraId="2D8EF9F0" w14:textId="77777777" w:rsidR="00F96200" w:rsidRDefault="00F96200" w:rsidP="00DC64E4">
            <w:pPr>
              <w:spacing w:before="0" w:after="0"/>
            </w:pPr>
          </w:p>
        </w:tc>
        <w:tc>
          <w:tcPr>
            <w:tcW w:w="3342" w:type="dxa"/>
            <w:gridSpan w:val="2"/>
          </w:tcPr>
          <w:p w14:paraId="61173C6F" w14:textId="77777777" w:rsidR="00F96200" w:rsidRDefault="00F96200" w:rsidP="00DC64E4">
            <w:pPr>
              <w:spacing w:before="0" w:after="0"/>
            </w:pPr>
            <w:r>
              <w:t>Default value is the value of the selected contract, lookup from CONTRACT.IMPORTANT_LEVEL</w:t>
            </w:r>
          </w:p>
        </w:tc>
        <w:tc>
          <w:tcPr>
            <w:tcW w:w="2778" w:type="dxa"/>
          </w:tcPr>
          <w:p w14:paraId="53765CC5" w14:textId="77777777" w:rsidR="00F96200" w:rsidRDefault="00F96200" w:rsidP="00DC64E4">
            <w:pPr>
              <w:spacing w:before="0" w:after="0"/>
            </w:pPr>
            <w:r w:rsidRPr="00996E5D">
              <w:t>For o</w:t>
            </w:r>
            <w:r>
              <w:t xml:space="preserve">n-going, </w:t>
            </w:r>
            <w:r w:rsidRPr="00996E5D">
              <w:t xml:space="preserve">future contracts and unassigned contracts, this field </w:t>
            </w:r>
            <w:r>
              <w:t>is displayed as dropdown list</w:t>
            </w:r>
            <w:r w:rsidRPr="00996E5D">
              <w:t xml:space="preserve">. </w:t>
            </w:r>
            <w:r>
              <w:t xml:space="preserve">But for on-going and future contracts, when user chooses to change Important Level in the dropdown list, the system will display a dialog that informs user need to </w:t>
            </w:r>
            <w:r w:rsidRPr="00996E5D">
              <w:t>terminate the contracts first and then create new contracts.</w:t>
            </w:r>
            <w:r>
              <w:t xml:space="preserve"> User can’t change Important Level directly here.</w:t>
            </w:r>
          </w:p>
          <w:p w14:paraId="7ED1C15D" w14:textId="77777777" w:rsidR="00F96200" w:rsidRDefault="00F96200" w:rsidP="00DC64E4">
            <w:pPr>
              <w:spacing w:before="0" w:after="0"/>
            </w:pPr>
          </w:p>
          <w:p w14:paraId="4FF3F7C8" w14:textId="77777777" w:rsidR="00F96200" w:rsidRPr="00996E5D" w:rsidRDefault="00F96200" w:rsidP="00DC64E4">
            <w:pPr>
              <w:spacing w:before="0" w:after="0"/>
            </w:pPr>
            <w:r>
              <w:t>For completed and terminated contracts, this field is label, can’t be edited.</w:t>
            </w:r>
          </w:p>
          <w:p w14:paraId="5D759C2E" w14:textId="77777777" w:rsidR="00F96200" w:rsidRDefault="00F96200" w:rsidP="00DC64E4">
            <w:pPr>
              <w:spacing w:before="0" w:after="0"/>
            </w:pPr>
          </w:p>
        </w:tc>
      </w:tr>
      <w:tr w:rsidR="00F96200" w:rsidRPr="00391794" w14:paraId="16E20622" w14:textId="77777777" w:rsidTr="00DC64E4">
        <w:tc>
          <w:tcPr>
            <w:tcW w:w="2000" w:type="dxa"/>
            <w:gridSpan w:val="3"/>
          </w:tcPr>
          <w:p w14:paraId="7B417B28" w14:textId="77777777" w:rsidR="00F96200" w:rsidRDefault="00F96200" w:rsidP="00DC64E4">
            <w:pPr>
              <w:spacing w:before="0" w:after="0"/>
            </w:pPr>
            <w:r>
              <w:rPr>
                <w:rFonts w:ascii="Arial" w:hAnsi="Arial" w:cs="Arial"/>
              </w:rPr>
              <w:t>Priority</w:t>
            </w:r>
          </w:p>
        </w:tc>
        <w:tc>
          <w:tcPr>
            <w:tcW w:w="2068" w:type="dxa"/>
          </w:tcPr>
          <w:p w14:paraId="1A1E9ED3" w14:textId="77777777" w:rsidR="00F96200" w:rsidRDefault="00F96200" w:rsidP="00DC64E4">
            <w:pPr>
              <w:spacing w:before="0" w:after="0"/>
            </w:pPr>
            <w:r>
              <w:t>Dropdown list - Number (1)</w:t>
            </w:r>
          </w:p>
        </w:tc>
        <w:tc>
          <w:tcPr>
            <w:tcW w:w="3342" w:type="dxa"/>
            <w:gridSpan w:val="2"/>
          </w:tcPr>
          <w:p w14:paraId="23BFD0B5" w14:textId="77777777" w:rsidR="00F96200" w:rsidRDefault="00F96200" w:rsidP="00DC64E4">
            <w:pPr>
              <w:spacing w:before="0" w:after="0"/>
            </w:pPr>
            <w:r>
              <w:t>Lookup from PRIORITY.NAME - PRIORITY.CODE and displayed in dropdown list, default value is the value of the current record (ordered by PRIORITY.NAME). After being chosen, inserted into CONTRACT.PRIORITY_CODE</w:t>
            </w:r>
          </w:p>
        </w:tc>
        <w:tc>
          <w:tcPr>
            <w:tcW w:w="2778" w:type="dxa"/>
          </w:tcPr>
          <w:p w14:paraId="10B6713F" w14:textId="77777777" w:rsidR="00F96200" w:rsidRDefault="00F96200" w:rsidP="00DC64E4">
            <w:pPr>
              <w:spacing w:before="0" w:after="0"/>
            </w:pPr>
            <w:r>
              <w:t>This field is mandatory.</w:t>
            </w:r>
          </w:p>
          <w:p w14:paraId="422327EC" w14:textId="77777777" w:rsidR="00F96200" w:rsidRDefault="00F96200" w:rsidP="00DC64E4">
            <w:pPr>
              <w:spacing w:before="0" w:after="0"/>
            </w:pPr>
            <w:r>
              <w:t>Display both code and name but value stored is PRIORITY.CODE</w:t>
            </w:r>
          </w:p>
          <w:p w14:paraId="59BF5EC0" w14:textId="77777777" w:rsidR="00F96200" w:rsidRDefault="00F96200" w:rsidP="00DC64E4">
            <w:pPr>
              <w:spacing w:before="0" w:after="0"/>
            </w:pPr>
          </w:p>
          <w:p w14:paraId="1DA2D9AC" w14:textId="77777777" w:rsidR="00F96200" w:rsidRPr="00996E5D" w:rsidRDefault="00F96200" w:rsidP="00DC64E4">
            <w:pPr>
              <w:spacing w:before="0" w:after="0"/>
            </w:pPr>
            <w:r>
              <w:t>For completed and terminated contracts, this field is label, can’t be edited.</w:t>
            </w:r>
          </w:p>
          <w:p w14:paraId="0B8560DF" w14:textId="77777777" w:rsidR="00F96200" w:rsidRDefault="00F96200" w:rsidP="00DC64E4">
            <w:pPr>
              <w:spacing w:before="0" w:after="0"/>
            </w:pPr>
          </w:p>
        </w:tc>
      </w:tr>
      <w:tr w:rsidR="00F96200" w:rsidRPr="00391794" w14:paraId="1AC426CA" w14:textId="77777777" w:rsidTr="00DC64E4">
        <w:tc>
          <w:tcPr>
            <w:tcW w:w="2000" w:type="dxa"/>
            <w:gridSpan w:val="3"/>
          </w:tcPr>
          <w:p w14:paraId="781205E3" w14:textId="77777777" w:rsidR="00F96200" w:rsidRDefault="00F96200" w:rsidP="00DC64E4">
            <w:pPr>
              <w:spacing w:before="0" w:after="0"/>
            </w:pPr>
            <w:commentRangeStart w:id="52"/>
            <w:r>
              <w:t>Region</w:t>
            </w:r>
            <w:commentRangeEnd w:id="52"/>
            <w:r>
              <w:rPr>
                <w:rStyle w:val="CommentReference"/>
                <w:vanish/>
              </w:rPr>
              <w:commentReference w:id="52"/>
            </w:r>
          </w:p>
        </w:tc>
        <w:tc>
          <w:tcPr>
            <w:tcW w:w="2068" w:type="dxa"/>
          </w:tcPr>
          <w:p w14:paraId="6678D6DD" w14:textId="77777777" w:rsidR="00F96200" w:rsidRDefault="00F96200" w:rsidP="00DC64E4">
            <w:pPr>
              <w:spacing w:before="0" w:after="0"/>
            </w:pPr>
            <w:r>
              <w:t>Dropdown list - String (10)</w:t>
            </w:r>
          </w:p>
        </w:tc>
        <w:tc>
          <w:tcPr>
            <w:tcW w:w="3342" w:type="dxa"/>
            <w:gridSpan w:val="2"/>
          </w:tcPr>
          <w:p w14:paraId="44D7D0CC" w14:textId="77777777" w:rsidR="00F96200" w:rsidRDefault="00F96200" w:rsidP="00DC64E4">
            <w:pPr>
              <w:spacing w:before="0" w:after="0"/>
            </w:pPr>
            <w:r>
              <w:t>Lookup from REGION.NAME - REGION.CODE and displayed in dropdown list, default value is the value of the current record (ordered by REGION.NAME). After being chosen,  SEQUENCE NUMBER of selected region will be updated into CONTRACT.REGION_ID</w:t>
            </w:r>
          </w:p>
        </w:tc>
        <w:tc>
          <w:tcPr>
            <w:tcW w:w="2778" w:type="dxa"/>
          </w:tcPr>
          <w:p w14:paraId="26720D42" w14:textId="77777777" w:rsidR="00F96200" w:rsidRDefault="00F96200" w:rsidP="00DC64E4">
            <w:pPr>
              <w:spacing w:before="0" w:after="0"/>
            </w:pPr>
            <w:r>
              <w:t>This field is mandatory.</w:t>
            </w:r>
          </w:p>
          <w:p w14:paraId="00736D14" w14:textId="77777777" w:rsidR="00F96200" w:rsidRDefault="00F96200" w:rsidP="00DC64E4">
            <w:pPr>
              <w:spacing w:before="0" w:after="0"/>
            </w:pPr>
            <w:r>
              <w:t>Display both code and name but value stored is REGION.CODE</w:t>
            </w:r>
          </w:p>
          <w:p w14:paraId="672C5268" w14:textId="77777777" w:rsidR="00F96200" w:rsidRDefault="00F96200" w:rsidP="00DC64E4">
            <w:pPr>
              <w:spacing w:before="0" w:after="0"/>
            </w:pPr>
          </w:p>
          <w:p w14:paraId="2A625E30" w14:textId="77777777" w:rsidR="00F96200" w:rsidRPr="00914353" w:rsidRDefault="00F96200" w:rsidP="00DC64E4">
            <w:pPr>
              <w:spacing w:before="0" w:after="0"/>
            </w:pPr>
            <w:r>
              <w:t>For completed and terminated contracts, this field is label, can’t be edited.</w:t>
            </w:r>
          </w:p>
        </w:tc>
      </w:tr>
      <w:tr w:rsidR="00F96200" w:rsidRPr="00391794" w14:paraId="7D494149" w14:textId="77777777" w:rsidTr="00DC64E4">
        <w:trPr>
          <w:trHeight w:val="116"/>
        </w:trPr>
        <w:tc>
          <w:tcPr>
            <w:tcW w:w="2000" w:type="dxa"/>
            <w:gridSpan w:val="3"/>
          </w:tcPr>
          <w:p w14:paraId="7210D491" w14:textId="77777777" w:rsidR="00F96200" w:rsidRDefault="00F96200" w:rsidP="00DC64E4">
            <w:pPr>
              <w:spacing w:before="0" w:after="0"/>
            </w:pPr>
            <w:commentRangeStart w:id="53"/>
            <w:r>
              <w:t xml:space="preserve">Fare Type </w:t>
            </w:r>
            <w:commentRangeEnd w:id="53"/>
            <w:r>
              <w:rPr>
                <w:rStyle w:val="CommentReference"/>
                <w:vanish/>
              </w:rPr>
              <w:commentReference w:id="53"/>
            </w:r>
          </w:p>
        </w:tc>
        <w:tc>
          <w:tcPr>
            <w:tcW w:w="2068" w:type="dxa"/>
            <w:shd w:val="clear" w:color="auto" w:fill="auto"/>
          </w:tcPr>
          <w:p w14:paraId="0AB7BFEE" w14:textId="77777777" w:rsidR="00F96200" w:rsidRDefault="00F96200" w:rsidP="00DC64E4">
            <w:pPr>
              <w:spacing w:before="0" w:after="0"/>
            </w:pPr>
            <w:r>
              <w:t>Dropdown list - String (1)</w:t>
            </w:r>
          </w:p>
        </w:tc>
        <w:tc>
          <w:tcPr>
            <w:tcW w:w="3342" w:type="dxa"/>
            <w:gridSpan w:val="2"/>
            <w:shd w:val="clear" w:color="auto" w:fill="auto"/>
          </w:tcPr>
          <w:p w14:paraId="464ACDAD" w14:textId="77777777" w:rsidR="00F96200" w:rsidRDefault="00F96200" w:rsidP="00DC64E4">
            <w:pPr>
              <w:spacing w:before="0" w:after="0"/>
            </w:pPr>
            <w:r>
              <w:t>Lookup from FARE_TYPE.NAME - FARE_TYPE.CODE and displayed in dropdown list, default value is the value of the current record (ordered by FARE_TYPE.NAME). After being chosen, update into CONTRACT.FARE_TYPE</w:t>
            </w:r>
          </w:p>
        </w:tc>
        <w:tc>
          <w:tcPr>
            <w:tcW w:w="2778" w:type="dxa"/>
          </w:tcPr>
          <w:p w14:paraId="3EC132E0" w14:textId="77777777" w:rsidR="00F96200" w:rsidRDefault="00F96200" w:rsidP="00DC64E4">
            <w:pPr>
              <w:spacing w:before="0" w:after="0"/>
            </w:pPr>
            <w:r>
              <w:t>This field is mandatory.</w:t>
            </w:r>
          </w:p>
          <w:p w14:paraId="14C98ABA" w14:textId="77777777" w:rsidR="00F96200" w:rsidRDefault="00F96200" w:rsidP="00DC64E4">
            <w:pPr>
              <w:spacing w:before="0" w:after="0"/>
            </w:pPr>
            <w:r>
              <w:t>Display both code and name but value stored is FARE_TYPE.CODE</w:t>
            </w:r>
          </w:p>
          <w:p w14:paraId="12DBC2C3" w14:textId="77777777" w:rsidR="00F96200" w:rsidRDefault="00F96200" w:rsidP="00DC64E4">
            <w:pPr>
              <w:spacing w:before="0" w:after="0"/>
            </w:pPr>
          </w:p>
          <w:p w14:paraId="13CB675E" w14:textId="77777777" w:rsidR="00F96200" w:rsidRPr="00914353" w:rsidRDefault="00F96200" w:rsidP="00DC64E4">
            <w:pPr>
              <w:spacing w:before="0" w:after="0"/>
            </w:pPr>
            <w:r>
              <w:t>For completed and terminated contracts, this field is label, can’t be edited.</w:t>
            </w:r>
          </w:p>
        </w:tc>
      </w:tr>
      <w:tr w:rsidR="00F96200" w:rsidRPr="00391794" w14:paraId="31CAA99C" w14:textId="77777777" w:rsidTr="00DC64E4">
        <w:trPr>
          <w:trHeight w:val="116"/>
        </w:trPr>
        <w:tc>
          <w:tcPr>
            <w:tcW w:w="2000" w:type="dxa"/>
            <w:gridSpan w:val="3"/>
          </w:tcPr>
          <w:p w14:paraId="7E5A79F0" w14:textId="77777777" w:rsidR="00F96200" w:rsidRPr="00C05B99" w:rsidRDefault="00F96200" w:rsidP="00DC64E4">
            <w:pPr>
              <w:spacing w:before="0" w:after="0"/>
            </w:pPr>
            <w:commentRangeStart w:id="54"/>
            <w:r>
              <w:t xml:space="preserve">Date Received </w:t>
            </w:r>
            <w:commentRangeEnd w:id="54"/>
            <w:r>
              <w:rPr>
                <w:rStyle w:val="CommentReference"/>
                <w:vanish/>
              </w:rPr>
              <w:commentReference w:id="54"/>
            </w:r>
            <w:r w:rsidRPr="00C05B99">
              <w:t>(dd/mm/yyyy)</w:t>
            </w:r>
          </w:p>
        </w:tc>
        <w:tc>
          <w:tcPr>
            <w:tcW w:w="2068" w:type="dxa"/>
            <w:shd w:val="clear" w:color="auto" w:fill="auto"/>
          </w:tcPr>
          <w:p w14:paraId="7004E618" w14:textId="77777777" w:rsidR="00F96200" w:rsidRDefault="00F96200" w:rsidP="00DC64E4">
            <w:pPr>
              <w:spacing w:before="0" w:after="0"/>
            </w:pPr>
            <w:r>
              <w:t>Text field – Date (Date Picker)</w:t>
            </w:r>
          </w:p>
        </w:tc>
        <w:tc>
          <w:tcPr>
            <w:tcW w:w="3342" w:type="dxa"/>
            <w:gridSpan w:val="2"/>
            <w:shd w:val="clear" w:color="auto" w:fill="auto"/>
          </w:tcPr>
          <w:p w14:paraId="06FC14F1" w14:textId="77777777" w:rsidR="00F96200" w:rsidRDefault="00F96200" w:rsidP="00DC64E4">
            <w:pPr>
              <w:spacing w:before="0" w:after="0"/>
            </w:pPr>
            <w:r>
              <w:t>Default data is looked up from previous action (getting data from the DB and displaying on the list)</w:t>
            </w:r>
          </w:p>
          <w:p w14:paraId="0FBC1C86" w14:textId="77777777" w:rsidR="00F96200" w:rsidRDefault="00F96200" w:rsidP="00DC64E4">
            <w:pPr>
              <w:spacing w:before="0" w:after="0"/>
            </w:pPr>
          </w:p>
          <w:p w14:paraId="3E9EF248" w14:textId="77777777" w:rsidR="00F96200" w:rsidRDefault="00F96200" w:rsidP="00DC64E4">
            <w:pPr>
              <w:spacing w:before="0" w:after="0"/>
            </w:pPr>
            <w:r>
              <w:t>After changed, will be</w:t>
            </w:r>
          </w:p>
          <w:p w14:paraId="72C1976F" w14:textId="77777777" w:rsidR="00F96200" w:rsidRDefault="00F96200" w:rsidP="00DC64E4">
            <w:pPr>
              <w:spacing w:before="0" w:after="0"/>
            </w:pPr>
            <w:r>
              <w:t>updated into CONTRACT.DATE_RECEIVED</w:t>
            </w:r>
          </w:p>
        </w:tc>
        <w:tc>
          <w:tcPr>
            <w:tcW w:w="2778" w:type="dxa"/>
          </w:tcPr>
          <w:p w14:paraId="07DB7104" w14:textId="77777777" w:rsidR="00F96200" w:rsidRDefault="00F96200" w:rsidP="00DC64E4">
            <w:pPr>
              <w:spacing w:before="0" w:after="0"/>
            </w:pPr>
            <w:r>
              <w:lastRenderedPageBreak/>
              <w:t>This field is mandatory.</w:t>
            </w:r>
          </w:p>
          <w:p w14:paraId="088B6B51" w14:textId="77777777" w:rsidR="00F96200" w:rsidRDefault="00F96200" w:rsidP="00DC64E4">
            <w:pPr>
              <w:spacing w:before="0" w:after="0"/>
            </w:pPr>
          </w:p>
          <w:p w14:paraId="67A0B321" w14:textId="77777777" w:rsidR="00F96200" w:rsidRPr="00E4140E" w:rsidRDefault="00F96200" w:rsidP="00DC64E4">
            <w:pPr>
              <w:spacing w:before="0" w:after="0"/>
            </w:pPr>
            <w:r w:rsidRPr="00E4140E">
              <w:lastRenderedPageBreak/>
              <w:t xml:space="preserve">The date when </w:t>
            </w:r>
            <w:r>
              <w:t>Customer</w:t>
            </w:r>
            <w:r w:rsidRPr="00E4140E">
              <w:t xml:space="preserve"> received the fares from clients</w:t>
            </w:r>
            <w:r>
              <w:t>.</w:t>
            </w:r>
          </w:p>
          <w:p w14:paraId="1B04D561" w14:textId="77777777" w:rsidR="00F96200" w:rsidRDefault="00F96200" w:rsidP="00DC64E4">
            <w:pPr>
              <w:spacing w:before="0" w:after="0"/>
            </w:pPr>
          </w:p>
          <w:p w14:paraId="237A9C4B" w14:textId="77777777" w:rsidR="00F96200" w:rsidRDefault="00F96200" w:rsidP="00DC64E4">
            <w:pPr>
              <w:spacing w:before="0" w:after="0"/>
            </w:pPr>
            <w:r>
              <w:t>For completed and terminated contracts, this field is label, can’t be edited.</w:t>
            </w:r>
          </w:p>
        </w:tc>
      </w:tr>
      <w:tr w:rsidR="00F96200" w:rsidRPr="00391794" w14:paraId="251F0767" w14:textId="77777777" w:rsidTr="00DC64E4">
        <w:trPr>
          <w:trHeight w:val="116"/>
        </w:trPr>
        <w:tc>
          <w:tcPr>
            <w:tcW w:w="2000" w:type="dxa"/>
            <w:gridSpan w:val="3"/>
          </w:tcPr>
          <w:p w14:paraId="46D9A0A2" w14:textId="77777777" w:rsidR="00F96200" w:rsidRPr="00C05B99" w:rsidRDefault="00F96200" w:rsidP="00DC64E4">
            <w:pPr>
              <w:spacing w:before="0" w:after="0"/>
            </w:pPr>
            <w:commentRangeStart w:id="55"/>
            <w:r>
              <w:lastRenderedPageBreak/>
              <w:t xml:space="preserve">Effective Date </w:t>
            </w:r>
            <w:commentRangeEnd w:id="55"/>
            <w:r>
              <w:rPr>
                <w:rStyle w:val="CommentReference"/>
                <w:vanish/>
              </w:rPr>
              <w:commentReference w:id="55"/>
            </w:r>
            <w:r w:rsidRPr="00C05B99">
              <w:t>(dd/mm/yyyy)</w:t>
            </w:r>
          </w:p>
        </w:tc>
        <w:tc>
          <w:tcPr>
            <w:tcW w:w="2068" w:type="dxa"/>
            <w:shd w:val="clear" w:color="auto" w:fill="auto"/>
          </w:tcPr>
          <w:p w14:paraId="25F45453" w14:textId="77777777" w:rsidR="00F96200" w:rsidRDefault="00F96200" w:rsidP="00DC64E4">
            <w:pPr>
              <w:spacing w:before="0" w:after="0"/>
            </w:pPr>
            <w:r>
              <w:t>Text field – Date (Date Picker)</w:t>
            </w:r>
          </w:p>
        </w:tc>
        <w:tc>
          <w:tcPr>
            <w:tcW w:w="3342" w:type="dxa"/>
            <w:gridSpan w:val="2"/>
            <w:shd w:val="clear" w:color="auto" w:fill="auto"/>
          </w:tcPr>
          <w:p w14:paraId="2953B617" w14:textId="77777777" w:rsidR="00F96200" w:rsidRDefault="00F96200" w:rsidP="00DC64E4">
            <w:pPr>
              <w:spacing w:before="0" w:after="0"/>
            </w:pPr>
            <w:r>
              <w:t>Default data is looked up from previous action (getting data from the DB and displaying on the list)</w:t>
            </w:r>
          </w:p>
          <w:p w14:paraId="0B7D6434" w14:textId="77777777" w:rsidR="00F96200" w:rsidRDefault="00F96200" w:rsidP="00DC64E4">
            <w:pPr>
              <w:spacing w:before="0" w:after="0"/>
            </w:pPr>
          </w:p>
          <w:p w14:paraId="6479DC2E" w14:textId="77777777" w:rsidR="00F96200" w:rsidRDefault="00F96200" w:rsidP="00DC64E4">
            <w:pPr>
              <w:spacing w:before="0" w:after="0"/>
            </w:pPr>
            <w:r>
              <w:t>After changed, will be</w:t>
            </w:r>
          </w:p>
          <w:p w14:paraId="3200C0E1" w14:textId="77777777" w:rsidR="00F96200" w:rsidRDefault="00F96200" w:rsidP="00DC64E4">
            <w:pPr>
              <w:spacing w:before="0" w:after="0"/>
            </w:pPr>
            <w:r>
              <w:t>updated into CONTRACT.EFFECTIVE_DATE</w:t>
            </w:r>
          </w:p>
        </w:tc>
        <w:tc>
          <w:tcPr>
            <w:tcW w:w="2778" w:type="dxa"/>
          </w:tcPr>
          <w:p w14:paraId="61F44E5B" w14:textId="77777777" w:rsidR="00F96200" w:rsidRDefault="00F96200" w:rsidP="00DC64E4">
            <w:pPr>
              <w:spacing w:before="0" w:after="0"/>
            </w:pPr>
            <w:r>
              <w:t>This field is mandatory.</w:t>
            </w:r>
          </w:p>
          <w:p w14:paraId="746ED1FF" w14:textId="77777777" w:rsidR="00F96200" w:rsidRDefault="00F96200" w:rsidP="00DC64E4">
            <w:pPr>
              <w:spacing w:before="0" w:after="0"/>
            </w:pPr>
            <w:r w:rsidRPr="006530BB">
              <w:t>The date shows the validity of the Fares</w:t>
            </w:r>
            <w:r>
              <w:t>.</w:t>
            </w:r>
          </w:p>
          <w:p w14:paraId="5A7B14C7" w14:textId="77777777" w:rsidR="00F96200" w:rsidRDefault="00F96200" w:rsidP="00DC64E4">
            <w:pPr>
              <w:spacing w:before="0" w:after="0"/>
            </w:pPr>
          </w:p>
          <w:p w14:paraId="3ED8FAEC" w14:textId="77777777" w:rsidR="00F96200" w:rsidRDefault="00F96200" w:rsidP="00DC64E4">
            <w:pPr>
              <w:spacing w:before="0" w:after="0"/>
            </w:pPr>
            <w:r>
              <w:t>For completed and terminated contracts, this field is label, can’t be edited.</w:t>
            </w:r>
          </w:p>
        </w:tc>
      </w:tr>
      <w:tr w:rsidR="00F96200" w:rsidRPr="00391794" w14:paraId="68421AD7" w14:textId="77777777" w:rsidTr="00DC64E4">
        <w:trPr>
          <w:trHeight w:val="116"/>
        </w:trPr>
        <w:tc>
          <w:tcPr>
            <w:tcW w:w="2000" w:type="dxa"/>
            <w:gridSpan w:val="3"/>
          </w:tcPr>
          <w:p w14:paraId="326BC1D3" w14:textId="77777777" w:rsidR="00F96200" w:rsidRPr="00C05B99" w:rsidRDefault="00F96200" w:rsidP="00DC64E4">
            <w:pPr>
              <w:spacing w:before="0" w:after="0"/>
            </w:pPr>
            <w:commentRangeStart w:id="56"/>
            <w:r>
              <w:t xml:space="preserve">Discontinue Date </w:t>
            </w:r>
            <w:commentRangeEnd w:id="56"/>
            <w:r>
              <w:rPr>
                <w:rStyle w:val="CommentReference"/>
                <w:vanish/>
              </w:rPr>
              <w:commentReference w:id="56"/>
            </w:r>
            <w:r w:rsidRPr="00C05B99">
              <w:t>(dd/mm/yyyy)</w:t>
            </w:r>
          </w:p>
        </w:tc>
        <w:tc>
          <w:tcPr>
            <w:tcW w:w="2068" w:type="dxa"/>
            <w:shd w:val="clear" w:color="auto" w:fill="auto"/>
          </w:tcPr>
          <w:p w14:paraId="6AF79976" w14:textId="77777777" w:rsidR="00F96200" w:rsidRDefault="00F96200" w:rsidP="00DC64E4">
            <w:pPr>
              <w:spacing w:before="0" w:after="0"/>
            </w:pPr>
            <w:r>
              <w:t>Text field – Date (Date Picker)</w:t>
            </w:r>
          </w:p>
        </w:tc>
        <w:tc>
          <w:tcPr>
            <w:tcW w:w="3342" w:type="dxa"/>
            <w:gridSpan w:val="2"/>
            <w:shd w:val="clear" w:color="auto" w:fill="auto"/>
          </w:tcPr>
          <w:p w14:paraId="37C72D98" w14:textId="77777777" w:rsidR="00F96200" w:rsidRDefault="00F96200" w:rsidP="00DC64E4">
            <w:pPr>
              <w:spacing w:before="0" w:after="0"/>
            </w:pPr>
            <w:r>
              <w:t>Default data is looked up from previous action (getting data from the DB and displaying on the list)</w:t>
            </w:r>
          </w:p>
          <w:p w14:paraId="6F2CDF15" w14:textId="77777777" w:rsidR="00F96200" w:rsidRDefault="00F96200" w:rsidP="00DC64E4">
            <w:pPr>
              <w:spacing w:before="0" w:after="0"/>
            </w:pPr>
          </w:p>
          <w:p w14:paraId="277711AE" w14:textId="77777777" w:rsidR="00F96200" w:rsidRDefault="00F96200" w:rsidP="00DC64E4">
            <w:pPr>
              <w:spacing w:before="0" w:after="0"/>
            </w:pPr>
            <w:r>
              <w:t>After changed, will be</w:t>
            </w:r>
          </w:p>
          <w:p w14:paraId="1DEE0D2A" w14:textId="77777777" w:rsidR="00F96200" w:rsidRDefault="00F96200" w:rsidP="00DC64E4">
            <w:pPr>
              <w:spacing w:before="0" w:after="0"/>
            </w:pPr>
            <w:r>
              <w:t>updated into CONTRACT.DISCONTINUE_DATE</w:t>
            </w:r>
          </w:p>
        </w:tc>
        <w:tc>
          <w:tcPr>
            <w:tcW w:w="2778" w:type="dxa"/>
          </w:tcPr>
          <w:p w14:paraId="507BCCA3" w14:textId="77777777" w:rsidR="00F96200" w:rsidRDefault="00F96200" w:rsidP="00DC64E4">
            <w:pPr>
              <w:spacing w:before="0" w:after="0"/>
            </w:pPr>
            <w:r>
              <w:t>This field is mandatory.</w:t>
            </w:r>
          </w:p>
          <w:p w14:paraId="386674E3" w14:textId="77777777" w:rsidR="00F96200" w:rsidRDefault="00F96200" w:rsidP="00DC64E4">
            <w:pPr>
              <w:spacing w:before="0" w:after="0"/>
            </w:pPr>
            <w:r w:rsidRPr="006530BB">
              <w:t>The date shows the validity of the Fares</w:t>
            </w:r>
            <w:r>
              <w:t>.</w:t>
            </w:r>
          </w:p>
          <w:p w14:paraId="4D9F02FA" w14:textId="77777777" w:rsidR="00F96200" w:rsidRDefault="00F96200" w:rsidP="00DC64E4">
            <w:pPr>
              <w:spacing w:before="0" w:after="0"/>
            </w:pPr>
            <w:r>
              <w:t>For completed and terminated contracts, this field is label, can’t be edited.</w:t>
            </w:r>
          </w:p>
        </w:tc>
      </w:tr>
      <w:tr w:rsidR="00F96200" w:rsidRPr="00391794" w14:paraId="1A3DA79D" w14:textId="77777777" w:rsidTr="00DC64E4">
        <w:trPr>
          <w:trHeight w:val="116"/>
        </w:trPr>
        <w:tc>
          <w:tcPr>
            <w:tcW w:w="2000" w:type="dxa"/>
            <w:gridSpan w:val="3"/>
          </w:tcPr>
          <w:p w14:paraId="4B0CAB22" w14:textId="77777777" w:rsidR="00F96200" w:rsidRDefault="00F96200" w:rsidP="00DC64E4">
            <w:pPr>
              <w:spacing w:before="0" w:after="0"/>
            </w:pPr>
            <w:r>
              <w:rPr>
                <w:rFonts w:ascii="Arial" w:hAnsi="Arial" w:cs="Arial"/>
              </w:rPr>
              <w:t>Number of Fare Sheets</w:t>
            </w:r>
          </w:p>
        </w:tc>
        <w:tc>
          <w:tcPr>
            <w:tcW w:w="2068" w:type="dxa"/>
            <w:shd w:val="clear" w:color="auto" w:fill="auto"/>
          </w:tcPr>
          <w:p w14:paraId="400E08F3" w14:textId="77777777" w:rsidR="00F96200" w:rsidRDefault="00F96200" w:rsidP="00DC64E4">
            <w:pPr>
              <w:spacing w:before="0" w:after="0"/>
            </w:pPr>
            <w:r>
              <w:t>Text field - Number (3)</w:t>
            </w:r>
          </w:p>
        </w:tc>
        <w:tc>
          <w:tcPr>
            <w:tcW w:w="3342" w:type="dxa"/>
            <w:gridSpan w:val="2"/>
            <w:shd w:val="clear" w:color="auto" w:fill="auto"/>
          </w:tcPr>
          <w:p w14:paraId="757A24B2" w14:textId="77777777" w:rsidR="00F96200" w:rsidRDefault="00F96200" w:rsidP="00DC64E4">
            <w:pPr>
              <w:spacing w:before="0" w:after="0"/>
            </w:pPr>
            <w:r>
              <w:t>Default data is looked up from previous action (getting data from the DB and displaying on the list)</w:t>
            </w:r>
          </w:p>
          <w:p w14:paraId="69DEB95F" w14:textId="77777777" w:rsidR="00F96200" w:rsidRDefault="00F96200" w:rsidP="00DC64E4">
            <w:pPr>
              <w:spacing w:before="0" w:after="0"/>
            </w:pPr>
          </w:p>
          <w:p w14:paraId="207A6354" w14:textId="77777777" w:rsidR="00F96200" w:rsidRDefault="00F96200" w:rsidP="00DC64E4">
            <w:pPr>
              <w:spacing w:before="0" w:after="0"/>
            </w:pPr>
            <w:r>
              <w:t>After changed, will be</w:t>
            </w:r>
          </w:p>
          <w:p w14:paraId="124163FC" w14:textId="77777777" w:rsidR="00F96200" w:rsidRDefault="00F96200" w:rsidP="00DC64E4">
            <w:pPr>
              <w:spacing w:before="0" w:after="0"/>
            </w:pPr>
            <w:r>
              <w:t>updated into CONTRACT.FARE_SHEETS</w:t>
            </w:r>
          </w:p>
        </w:tc>
        <w:tc>
          <w:tcPr>
            <w:tcW w:w="2778" w:type="dxa"/>
          </w:tcPr>
          <w:p w14:paraId="71A5858C" w14:textId="77777777" w:rsidR="00F96200" w:rsidRDefault="00F96200" w:rsidP="00DC64E4">
            <w:pPr>
              <w:spacing w:before="0" w:after="0"/>
            </w:pPr>
            <w:r w:rsidRPr="00B60708">
              <w:t xml:space="preserve">The number of fare sheets that </w:t>
            </w:r>
            <w:r>
              <w:t>Customer</w:t>
            </w:r>
            <w:r w:rsidRPr="00B60708">
              <w:t xml:space="preserve"> gets from airlines. We don't care for the format of these sheets; we only need to care for the number of sheets.</w:t>
            </w:r>
          </w:p>
          <w:p w14:paraId="7601453D" w14:textId="77777777" w:rsidR="00F96200" w:rsidRDefault="00F96200" w:rsidP="00DC64E4">
            <w:pPr>
              <w:spacing w:before="0" w:after="0"/>
            </w:pPr>
          </w:p>
          <w:p w14:paraId="29CA3F41" w14:textId="77777777" w:rsidR="00F96200" w:rsidRDefault="00F96200" w:rsidP="00DC64E4">
            <w:pPr>
              <w:spacing w:before="0" w:after="0"/>
            </w:pPr>
            <w:r>
              <w:t>This field is mandatory.</w:t>
            </w:r>
          </w:p>
          <w:p w14:paraId="4EE97176" w14:textId="77777777" w:rsidR="00F96200" w:rsidRDefault="00F96200" w:rsidP="00DC64E4">
            <w:pPr>
              <w:spacing w:before="0" w:after="0"/>
            </w:pPr>
          </w:p>
          <w:p w14:paraId="6CB29554" w14:textId="77777777" w:rsidR="00F96200" w:rsidRDefault="00F96200" w:rsidP="00DC64E4">
            <w:pPr>
              <w:spacing w:before="0" w:after="0"/>
            </w:pPr>
            <w:r>
              <w:t>For completed and terminated contracts, this field is label, can’t be edited.</w:t>
            </w:r>
          </w:p>
          <w:p w14:paraId="1A17B313" w14:textId="77777777" w:rsidR="00F96200" w:rsidRPr="00B60708" w:rsidRDefault="00F96200" w:rsidP="00DC64E4">
            <w:pPr>
              <w:spacing w:before="0" w:after="0"/>
            </w:pPr>
          </w:p>
        </w:tc>
      </w:tr>
      <w:tr w:rsidR="00F96200" w:rsidRPr="00391794" w14:paraId="34169CB6" w14:textId="77777777" w:rsidTr="00DC64E4">
        <w:trPr>
          <w:trHeight w:val="116"/>
        </w:trPr>
        <w:tc>
          <w:tcPr>
            <w:tcW w:w="2000" w:type="dxa"/>
            <w:gridSpan w:val="3"/>
          </w:tcPr>
          <w:p w14:paraId="4A53DEFE" w14:textId="77777777" w:rsidR="00F96200" w:rsidRDefault="00F96200" w:rsidP="00DC64E4">
            <w:pPr>
              <w:spacing w:before="0" w:after="0"/>
            </w:pPr>
            <w:r>
              <w:rPr>
                <w:rFonts w:ascii="Arial" w:hAnsi="Arial" w:cs="Arial"/>
              </w:rPr>
              <w:t>Number of Fares</w:t>
            </w:r>
          </w:p>
        </w:tc>
        <w:tc>
          <w:tcPr>
            <w:tcW w:w="2068" w:type="dxa"/>
            <w:shd w:val="clear" w:color="auto" w:fill="auto"/>
          </w:tcPr>
          <w:p w14:paraId="0E9E8F84" w14:textId="77777777" w:rsidR="00F96200" w:rsidRDefault="00F96200" w:rsidP="00DC64E4">
            <w:pPr>
              <w:spacing w:before="0" w:after="0"/>
            </w:pPr>
            <w:r>
              <w:t>Text field - Number (5)</w:t>
            </w:r>
          </w:p>
        </w:tc>
        <w:tc>
          <w:tcPr>
            <w:tcW w:w="3342" w:type="dxa"/>
            <w:gridSpan w:val="2"/>
            <w:shd w:val="clear" w:color="auto" w:fill="auto"/>
          </w:tcPr>
          <w:p w14:paraId="73F47B3D" w14:textId="77777777" w:rsidR="00F96200" w:rsidRDefault="00F96200" w:rsidP="00DC64E4">
            <w:pPr>
              <w:spacing w:before="0" w:after="0"/>
            </w:pPr>
            <w:r>
              <w:t>Default data is looked up from previous action (getting data from the DB and displaying on the list)</w:t>
            </w:r>
          </w:p>
          <w:p w14:paraId="0528CD86" w14:textId="77777777" w:rsidR="00F96200" w:rsidRDefault="00F96200" w:rsidP="00DC64E4">
            <w:pPr>
              <w:spacing w:before="0" w:after="0"/>
            </w:pPr>
          </w:p>
          <w:p w14:paraId="0961329F" w14:textId="77777777" w:rsidR="00F96200" w:rsidRDefault="00F96200" w:rsidP="00DC64E4">
            <w:pPr>
              <w:spacing w:before="0" w:after="0"/>
            </w:pPr>
            <w:r>
              <w:t>After changed, will be</w:t>
            </w:r>
          </w:p>
          <w:p w14:paraId="70DFC64A" w14:textId="77777777" w:rsidR="00F96200" w:rsidRDefault="00F96200" w:rsidP="00DC64E4">
            <w:pPr>
              <w:spacing w:before="0" w:after="0"/>
            </w:pPr>
            <w:r>
              <w:t>updated into CONTRACT.NUMBER_OF_FARES</w:t>
            </w:r>
          </w:p>
        </w:tc>
        <w:tc>
          <w:tcPr>
            <w:tcW w:w="2778" w:type="dxa"/>
          </w:tcPr>
          <w:p w14:paraId="53C6FE7E" w14:textId="77777777" w:rsidR="00F96200" w:rsidRDefault="00F96200" w:rsidP="00DC64E4">
            <w:pPr>
              <w:spacing w:before="0" w:after="0"/>
            </w:pPr>
            <w:r>
              <w:t>Total fare records of all fare sheets.</w:t>
            </w:r>
          </w:p>
          <w:p w14:paraId="141DFA1F" w14:textId="77777777" w:rsidR="00F96200" w:rsidRDefault="00F96200" w:rsidP="00DC64E4">
            <w:pPr>
              <w:spacing w:before="0" w:after="0"/>
            </w:pPr>
          </w:p>
          <w:p w14:paraId="5D1142A3" w14:textId="77777777" w:rsidR="00F96200" w:rsidRDefault="00F96200" w:rsidP="00DC64E4">
            <w:pPr>
              <w:spacing w:before="0" w:after="0"/>
            </w:pPr>
            <w:r>
              <w:t>This field is mandatory.</w:t>
            </w:r>
          </w:p>
          <w:p w14:paraId="7A365D13" w14:textId="77777777" w:rsidR="00F96200" w:rsidRDefault="00F96200" w:rsidP="00DC64E4">
            <w:pPr>
              <w:spacing w:before="0" w:after="0"/>
            </w:pPr>
          </w:p>
          <w:p w14:paraId="129D9765" w14:textId="77777777" w:rsidR="00F96200" w:rsidRDefault="00F96200" w:rsidP="00DC64E4">
            <w:pPr>
              <w:spacing w:before="0" w:after="0"/>
            </w:pPr>
            <w:r>
              <w:t>For completed and terminated contracts, this field is label, can’t be edited.</w:t>
            </w:r>
          </w:p>
          <w:p w14:paraId="42C5A9F9" w14:textId="77777777" w:rsidR="00F96200" w:rsidRDefault="00F96200" w:rsidP="00DC64E4">
            <w:pPr>
              <w:spacing w:before="0" w:after="0"/>
            </w:pPr>
          </w:p>
        </w:tc>
      </w:tr>
      <w:tr w:rsidR="00F96200" w:rsidRPr="00391794" w14:paraId="08C6D4D7" w14:textId="77777777" w:rsidTr="00DC64E4">
        <w:trPr>
          <w:trHeight w:val="116"/>
        </w:trPr>
        <w:tc>
          <w:tcPr>
            <w:tcW w:w="2000" w:type="dxa"/>
            <w:gridSpan w:val="3"/>
          </w:tcPr>
          <w:p w14:paraId="6286B121" w14:textId="77777777" w:rsidR="00F96200" w:rsidRPr="00C05B99" w:rsidRDefault="00F96200" w:rsidP="00DC64E4">
            <w:pPr>
              <w:spacing w:before="0" w:after="0"/>
              <w:rPr>
                <w:rFonts w:ascii="Arial" w:hAnsi="Arial" w:cs="Arial"/>
              </w:rPr>
            </w:pPr>
            <w:commentRangeStart w:id="57"/>
            <w:r>
              <w:rPr>
                <w:rFonts w:ascii="Arial" w:hAnsi="Arial" w:cs="Arial"/>
              </w:rPr>
              <w:t xml:space="preserve">Date Clarification Cleared </w:t>
            </w:r>
            <w:commentRangeEnd w:id="57"/>
            <w:r>
              <w:rPr>
                <w:rStyle w:val="CommentReference"/>
                <w:vanish/>
              </w:rPr>
              <w:commentReference w:id="57"/>
            </w:r>
            <w:r w:rsidRPr="00C05B99">
              <w:rPr>
                <w:rFonts w:ascii="Arial" w:hAnsi="Arial" w:cs="Arial"/>
              </w:rPr>
              <w:t>(dd/mm/yyyy)</w:t>
            </w:r>
          </w:p>
        </w:tc>
        <w:tc>
          <w:tcPr>
            <w:tcW w:w="2068" w:type="dxa"/>
            <w:shd w:val="clear" w:color="auto" w:fill="auto"/>
          </w:tcPr>
          <w:p w14:paraId="644635F9" w14:textId="77777777" w:rsidR="00F96200" w:rsidRDefault="00F96200" w:rsidP="00DC64E4">
            <w:pPr>
              <w:spacing w:before="0" w:after="0"/>
            </w:pPr>
            <w:r>
              <w:t>Text field – Date (Date Picker)</w:t>
            </w:r>
          </w:p>
        </w:tc>
        <w:tc>
          <w:tcPr>
            <w:tcW w:w="3342" w:type="dxa"/>
            <w:gridSpan w:val="2"/>
            <w:shd w:val="clear" w:color="auto" w:fill="auto"/>
          </w:tcPr>
          <w:p w14:paraId="74917C60" w14:textId="77777777" w:rsidR="00F96200" w:rsidRDefault="00F96200" w:rsidP="00DC64E4">
            <w:pPr>
              <w:spacing w:before="0" w:after="0"/>
            </w:pPr>
            <w:r>
              <w:t>Default data is looked up from previous action (getting data from the DB and displaying on the list)</w:t>
            </w:r>
          </w:p>
          <w:p w14:paraId="0C5D76CC" w14:textId="77777777" w:rsidR="00F96200" w:rsidRDefault="00F96200" w:rsidP="00DC64E4">
            <w:pPr>
              <w:spacing w:before="0" w:after="0"/>
            </w:pPr>
          </w:p>
          <w:p w14:paraId="78A336C3" w14:textId="77777777" w:rsidR="00F96200" w:rsidRDefault="00F96200" w:rsidP="00DC64E4">
            <w:pPr>
              <w:spacing w:before="0" w:after="0"/>
            </w:pPr>
            <w:r>
              <w:t>After changed, will be</w:t>
            </w:r>
          </w:p>
          <w:p w14:paraId="2878E20F" w14:textId="77777777" w:rsidR="00F96200" w:rsidRDefault="00F96200" w:rsidP="00DC64E4">
            <w:pPr>
              <w:spacing w:before="0" w:after="0"/>
            </w:pPr>
            <w:r>
              <w:t>updated into CONTRACT.DATE_CLARIFICATION_CLEARED</w:t>
            </w:r>
          </w:p>
        </w:tc>
        <w:tc>
          <w:tcPr>
            <w:tcW w:w="2778" w:type="dxa"/>
          </w:tcPr>
          <w:p w14:paraId="40851FCF"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4E22112E" w14:textId="77777777" w:rsidR="00F96200" w:rsidRDefault="00F96200" w:rsidP="00DC64E4">
            <w:pPr>
              <w:spacing w:before="0" w:after="0"/>
            </w:pPr>
          </w:p>
          <w:p w14:paraId="0BF9E868" w14:textId="77777777" w:rsidR="00F96200" w:rsidRDefault="00F96200" w:rsidP="00DC64E4">
            <w:pPr>
              <w:spacing w:before="0" w:after="0"/>
            </w:pPr>
            <w:r>
              <w:t>This field is mandatory.</w:t>
            </w:r>
          </w:p>
          <w:p w14:paraId="0D559754" w14:textId="77777777" w:rsidR="00F96200" w:rsidRDefault="00F96200" w:rsidP="00DC64E4">
            <w:pPr>
              <w:spacing w:before="0" w:after="0"/>
            </w:pPr>
          </w:p>
          <w:p w14:paraId="279B382D" w14:textId="77777777" w:rsidR="00F96200" w:rsidRPr="00620CD8" w:rsidRDefault="00F96200" w:rsidP="00DC64E4">
            <w:pPr>
              <w:spacing w:before="0" w:after="0"/>
            </w:pPr>
            <w:r>
              <w:t>For completed and terminated contracts, this field is label, can’t be edited.</w:t>
            </w:r>
          </w:p>
        </w:tc>
      </w:tr>
      <w:tr w:rsidR="00F96200" w:rsidRPr="00391794" w14:paraId="4CBE43AB" w14:textId="77777777" w:rsidTr="00DC64E4">
        <w:trPr>
          <w:trHeight w:val="116"/>
        </w:trPr>
        <w:tc>
          <w:tcPr>
            <w:tcW w:w="2000" w:type="dxa"/>
            <w:gridSpan w:val="3"/>
          </w:tcPr>
          <w:p w14:paraId="4EE00250" w14:textId="77777777" w:rsidR="00F96200" w:rsidRDefault="00F96200" w:rsidP="00DC64E4">
            <w:pPr>
              <w:spacing w:before="0" w:after="0"/>
            </w:pPr>
          </w:p>
        </w:tc>
        <w:tc>
          <w:tcPr>
            <w:tcW w:w="2068" w:type="dxa"/>
            <w:shd w:val="clear" w:color="auto" w:fill="auto"/>
          </w:tcPr>
          <w:p w14:paraId="02C59879" w14:textId="77777777" w:rsidR="00F96200" w:rsidRDefault="00F96200" w:rsidP="00DC64E4">
            <w:pPr>
              <w:spacing w:before="0" w:after="0"/>
            </w:pPr>
          </w:p>
        </w:tc>
        <w:tc>
          <w:tcPr>
            <w:tcW w:w="3342" w:type="dxa"/>
            <w:gridSpan w:val="2"/>
            <w:shd w:val="clear" w:color="auto" w:fill="auto"/>
          </w:tcPr>
          <w:p w14:paraId="71771286" w14:textId="77777777" w:rsidR="00F96200" w:rsidRDefault="00F96200" w:rsidP="00DC64E4">
            <w:pPr>
              <w:spacing w:before="0" w:after="0"/>
            </w:pPr>
          </w:p>
        </w:tc>
        <w:tc>
          <w:tcPr>
            <w:tcW w:w="2778" w:type="dxa"/>
          </w:tcPr>
          <w:p w14:paraId="000EA435" w14:textId="77777777" w:rsidR="00F96200" w:rsidRDefault="00F96200" w:rsidP="00DC64E4">
            <w:pPr>
              <w:spacing w:before="0" w:after="0"/>
            </w:pPr>
          </w:p>
        </w:tc>
      </w:tr>
      <w:tr w:rsidR="00F96200" w:rsidRPr="00391794" w14:paraId="7D22C13E" w14:textId="77777777" w:rsidTr="00DC64E4">
        <w:trPr>
          <w:trHeight w:val="116"/>
        </w:trPr>
        <w:tc>
          <w:tcPr>
            <w:tcW w:w="2000" w:type="dxa"/>
            <w:gridSpan w:val="3"/>
          </w:tcPr>
          <w:p w14:paraId="3A36DCBA" w14:textId="77777777" w:rsidR="00F96200" w:rsidRDefault="00F96200" w:rsidP="00DC64E4">
            <w:pPr>
              <w:spacing w:before="0" w:after="0"/>
            </w:pPr>
            <w:r>
              <w:rPr>
                <w:rFonts w:ascii="Arial" w:hAnsi="Arial" w:cs="Arial"/>
              </w:rPr>
              <w:t>Rtgs Actual</w:t>
            </w:r>
          </w:p>
        </w:tc>
        <w:tc>
          <w:tcPr>
            <w:tcW w:w="2068" w:type="dxa"/>
            <w:shd w:val="clear" w:color="auto" w:fill="auto"/>
          </w:tcPr>
          <w:p w14:paraId="65BE985F" w14:textId="77777777" w:rsidR="00F96200" w:rsidRDefault="00F96200" w:rsidP="00DC64E4">
            <w:pPr>
              <w:spacing w:before="0" w:after="0"/>
            </w:pPr>
            <w:r>
              <w:t>Text field - Number (5)</w:t>
            </w:r>
          </w:p>
        </w:tc>
        <w:tc>
          <w:tcPr>
            <w:tcW w:w="3342" w:type="dxa"/>
            <w:gridSpan w:val="2"/>
            <w:shd w:val="clear" w:color="auto" w:fill="auto"/>
          </w:tcPr>
          <w:p w14:paraId="5BE85551" w14:textId="77777777" w:rsidR="00F96200" w:rsidRDefault="00F96200" w:rsidP="00DC64E4">
            <w:pPr>
              <w:spacing w:before="0" w:after="0"/>
            </w:pPr>
            <w:r>
              <w:t>Default data is looked up from previous action (getting data from the DB and displaying on the list)</w:t>
            </w:r>
          </w:p>
          <w:p w14:paraId="7B1DF856" w14:textId="77777777" w:rsidR="00F96200" w:rsidRDefault="00F96200" w:rsidP="00DC64E4">
            <w:pPr>
              <w:spacing w:before="0" w:after="0"/>
            </w:pPr>
          </w:p>
          <w:p w14:paraId="47CCFB5F" w14:textId="77777777" w:rsidR="00F96200" w:rsidRDefault="00F96200" w:rsidP="00DC64E4">
            <w:pPr>
              <w:spacing w:before="0" w:after="0"/>
            </w:pPr>
            <w:r>
              <w:t>After changed, will be</w:t>
            </w:r>
          </w:p>
          <w:p w14:paraId="1DD4365E" w14:textId="77777777" w:rsidR="00F96200" w:rsidRDefault="00F96200" w:rsidP="00DC64E4">
            <w:pPr>
              <w:spacing w:before="0" w:after="0"/>
            </w:pPr>
            <w:r>
              <w:t>updated into CONTRACT.RTGS_ACTUAL</w:t>
            </w:r>
          </w:p>
        </w:tc>
        <w:tc>
          <w:tcPr>
            <w:tcW w:w="2778" w:type="dxa"/>
          </w:tcPr>
          <w:p w14:paraId="7136793B" w14:textId="77777777" w:rsidR="00F96200" w:rsidRDefault="00F96200" w:rsidP="00DC64E4">
            <w:pPr>
              <w:spacing w:before="0" w:after="0"/>
            </w:pPr>
            <w:r>
              <w:t>This field is mandatory.</w:t>
            </w:r>
          </w:p>
          <w:p w14:paraId="51D5B868" w14:textId="77777777" w:rsidR="00F96200" w:rsidRDefault="00F96200" w:rsidP="00DC64E4">
            <w:pPr>
              <w:spacing w:before="0" w:after="0"/>
            </w:pPr>
          </w:p>
          <w:p w14:paraId="0F103DE2" w14:textId="77777777" w:rsidR="00F96200" w:rsidRDefault="00F96200" w:rsidP="00DC64E4">
            <w:pPr>
              <w:spacing w:before="0" w:after="0"/>
            </w:pPr>
            <w:r>
              <w:t>For completed and terminated contracts, this field is label, can’t be edited.</w:t>
            </w:r>
          </w:p>
        </w:tc>
      </w:tr>
      <w:tr w:rsidR="00F96200" w:rsidRPr="00391794" w14:paraId="741324E2" w14:textId="77777777" w:rsidTr="00DC64E4">
        <w:trPr>
          <w:trHeight w:val="116"/>
        </w:trPr>
        <w:tc>
          <w:tcPr>
            <w:tcW w:w="2000" w:type="dxa"/>
            <w:gridSpan w:val="3"/>
          </w:tcPr>
          <w:p w14:paraId="395C65EE" w14:textId="77777777" w:rsidR="00F96200" w:rsidRDefault="00F96200" w:rsidP="00DC64E4">
            <w:pPr>
              <w:spacing w:before="0" w:after="0"/>
              <w:rPr>
                <w:rFonts w:ascii="Arial" w:hAnsi="Arial" w:cs="Arial"/>
              </w:rPr>
            </w:pPr>
            <w:r>
              <w:rPr>
                <w:rFonts w:ascii="Arial" w:hAnsi="Arial" w:cs="Arial"/>
              </w:rPr>
              <w:lastRenderedPageBreak/>
              <w:t>Rtgs Records</w:t>
            </w:r>
          </w:p>
        </w:tc>
        <w:tc>
          <w:tcPr>
            <w:tcW w:w="2068" w:type="dxa"/>
            <w:shd w:val="clear" w:color="auto" w:fill="auto"/>
          </w:tcPr>
          <w:p w14:paraId="28BF1F6C" w14:textId="77777777" w:rsidR="00F96200" w:rsidRDefault="00F96200" w:rsidP="00DC64E4">
            <w:pPr>
              <w:spacing w:before="0" w:after="0"/>
            </w:pPr>
            <w:r>
              <w:t>Text field - Number (5)</w:t>
            </w:r>
          </w:p>
        </w:tc>
        <w:tc>
          <w:tcPr>
            <w:tcW w:w="3342" w:type="dxa"/>
            <w:gridSpan w:val="2"/>
            <w:shd w:val="clear" w:color="auto" w:fill="auto"/>
          </w:tcPr>
          <w:p w14:paraId="47254268" w14:textId="77777777" w:rsidR="00F96200" w:rsidRDefault="00F96200" w:rsidP="00DC64E4">
            <w:pPr>
              <w:spacing w:before="0" w:after="0"/>
            </w:pPr>
            <w:r>
              <w:t>Default data is looked up from previous action (getting data from the DB and displaying on the list)</w:t>
            </w:r>
          </w:p>
          <w:p w14:paraId="7B717741" w14:textId="77777777" w:rsidR="00F96200" w:rsidRDefault="00F96200" w:rsidP="00DC64E4">
            <w:pPr>
              <w:spacing w:before="0" w:after="0"/>
            </w:pPr>
          </w:p>
          <w:p w14:paraId="4AF8F2E5" w14:textId="77777777" w:rsidR="00F96200" w:rsidRDefault="00F96200" w:rsidP="00DC64E4">
            <w:pPr>
              <w:spacing w:before="0" w:after="0"/>
            </w:pPr>
            <w:r>
              <w:t>After changed, will be</w:t>
            </w:r>
          </w:p>
          <w:p w14:paraId="4B8B25D0" w14:textId="77777777" w:rsidR="00F96200" w:rsidRDefault="00F96200" w:rsidP="00DC64E4">
            <w:pPr>
              <w:spacing w:before="0" w:after="0"/>
            </w:pPr>
            <w:r>
              <w:t>updated into CONTRACT.RTGS_RECORDS</w:t>
            </w:r>
          </w:p>
        </w:tc>
        <w:tc>
          <w:tcPr>
            <w:tcW w:w="2778" w:type="dxa"/>
          </w:tcPr>
          <w:p w14:paraId="3436889C" w14:textId="77777777" w:rsidR="00F96200" w:rsidRDefault="00F96200" w:rsidP="00DC64E4">
            <w:pPr>
              <w:spacing w:before="0" w:after="0"/>
            </w:pPr>
            <w:r>
              <w:t>This field is mandatory.</w:t>
            </w:r>
          </w:p>
          <w:p w14:paraId="2B239FAA" w14:textId="77777777" w:rsidR="00F96200" w:rsidRDefault="00F96200" w:rsidP="00DC64E4">
            <w:pPr>
              <w:spacing w:before="0" w:after="0"/>
            </w:pPr>
          </w:p>
          <w:p w14:paraId="10B1122E" w14:textId="77777777" w:rsidR="00F96200" w:rsidRDefault="00F96200" w:rsidP="00DC64E4">
            <w:pPr>
              <w:spacing w:before="0" w:after="0"/>
            </w:pPr>
            <w:r>
              <w:t>For completed and terminated contracts, this field is label, can’t be edited.</w:t>
            </w:r>
          </w:p>
        </w:tc>
      </w:tr>
      <w:tr w:rsidR="00F96200" w:rsidRPr="00391794" w14:paraId="79396FAD" w14:textId="77777777" w:rsidTr="00DC64E4">
        <w:trPr>
          <w:trHeight w:val="116"/>
        </w:trPr>
        <w:tc>
          <w:tcPr>
            <w:tcW w:w="2000" w:type="dxa"/>
            <w:gridSpan w:val="3"/>
          </w:tcPr>
          <w:p w14:paraId="1D7AD875" w14:textId="77777777" w:rsidR="00F96200" w:rsidRDefault="00F96200" w:rsidP="00DC64E4">
            <w:pPr>
              <w:spacing w:before="0" w:after="0"/>
            </w:pPr>
            <w:r>
              <w:rPr>
                <w:rFonts w:ascii="Arial" w:hAnsi="Arial" w:cs="Arial"/>
              </w:rPr>
              <w:t>Number of Rules</w:t>
            </w:r>
          </w:p>
        </w:tc>
        <w:tc>
          <w:tcPr>
            <w:tcW w:w="2068" w:type="dxa"/>
            <w:shd w:val="clear" w:color="auto" w:fill="auto"/>
          </w:tcPr>
          <w:p w14:paraId="0CCEB8C7" w14:textId="77777777" w:rsidR="00F96200" w:rsidRDefault="00F96200" w:rsidP="00DC64E4">
            <w:pPr>
              <w:spacing w:before="0" w:after="0"/>
            </w:pPr>
            <w:r>
              <w:t>Text field - Number (3)</w:t>
            </w:r>
          </w:p>
        </w:tc>
        <w:tc>
          <w:tcPr>
            <w:tcW w:w="3342" w:type="dxa"/>
            <w:gridSpan w:val="2"/>
            <w:shd w:val="clear" w:color="auto" w:fill="auto"/>
          </w:tcPr>
          <w:p w14:paraId="71936D93" w14:textId="77777777" w:rsidR="00F96200" w:rsidRDefault="00F96200" w:rsidP="00DC64E4">
            <w:pPr>
              <w:spacing w:before="0" w:after="0"/>
            </w:pPr>
            <w:r>
              <w:t>Default data is looked up from previous action (getting data from the DB and displaying on the list)</w:t>
            </w:r>
          </w:p>
          <w:p w14:paraId="3FDFA4F3" w14:textId="77777777" w:rsidR="00F96200" w:rsidRDefault="00F96200" w:rsidP="00DC64E4">
            <w:pPr>
              <w:spacing w:before="0" w:after="0"/>
            </w:pPr>
          </w:p>
          <w:p w14:paraId="01C7E48F" w14:textId="77777777" w:rsidR="00F96200" w:rsidRDefault="00F96200" w:rsidP="00DC64E4">
            <w:pPr>
              <w:spacing w:before="0" w:after="0"/>
            </w:pPr>
            <w:r>
              <w:t>After changed, will be</w:t>
            </w:r>
          </w:p>
          <w:p w14:paraId="6C97F31A" w14:textId="77777777" w:rsidR="00F96200" w:rsidRDefault="00F96200" w:rsidP="00DC64E4">
            <w:pPr>
              <w:spacing w:before="0" w:after="0"/>
            </w:pPr>
            <w:r>
              <w:t>updated into CONTRACT.RULES</w:t>
            </w:r>
          </w:p>
        </w:tc>
        <w:tc>
          <w:tcPr>
            <w:tcW w:w="2778" w:type="dxa"/>
          </w:tcPr>
          <w:p w14:paraId="1C560C49" w14:textId="77777777" w:rsidR="00F96200" w:rsidRDefault="00F96200" w:rsidP="00DC64E4">
            <w:pPr>
              <w:spacing w:before="0" w:after="0"/>
            </w:pPr>
            <w:r>
              <w:t>This field is mandatory.</w:t>
            </w:r>
          </w:p>
          <w:p w14:paraId="2C21FCDA" w14:textId="77777777" w:rsidR="00F96200" w:rsidRDefault="00F96200" w:rsidP="00DC64E4">
            <w:pPr>
              <w:spacing w:before="0" w:after="0"/>
            </w:pPr>
          </w:p>
          <w:p w14:paraId="2EEDF0BE" w14:textId="77777777" w:rsidR="00F96200" w:rsidRDefault="00F96200" w:rsidP="00DC64E4">
            <w:pPr>
              <w:spacing w:before="0" w:after="0"/>
            </w:pPr>
            <w:r>
              <w:t>For completed and terminated contracts, this field is label, can’t be edited.</w:t>
            </w:r>
          </w:p>
        </w:tc>
      </w:tr>
      <w:tr w:rsidR="00F96200" w:rsidRPr="00391794" w14:paraId="167B84F1" w14:textId="77777777" w:rsidTr="00DC64E4">
        <w:trPr>
          <w:trHeight w:val="116"/>
        </w:trPr>
        <w:tc>
          <w:tcPr>
            <w:tcW w:w="2000" w:type="dxa"/>
            <w:gridSpan w:val="3"/>
          </w:tcPr>
          <w:p w14:paraId="2B7E4B11" w14:textId="77777777" w:rsidR="00F96200" w:rsidRDefault="00F96200" w:rsidP="00DC64E4">
            <w:pPr>
              <w:spacing w:before="0" w:after="0"/>
            </w:pPr>
            <w:r>
              <w:rPr>
                <w:rFonts w:ascii="Arial" w:hAnsi="Arial" w:cs="Arial"/>
              </w:rPr>
              <w:t>Total Records</w:t>
            </w:r>
          </w:p>
        </w:tc>
        <w:tc>
          <w:tcPr>
            <w:tcW w:w="2068" w:type="dxa"/>
            <w:shd w:val="clear" w:color="auto" w:fill="auto"/>
          </w:tcPr>
          <w:p w14:paraId="27129189" w14:textId="77777777" w:rsidR="00F96200" w:rsidRDefault="00F96200" w:rsidP="00DC64E4">
            <w:pPr>
              <w:spacing w:before="0" w:after="0"/>
            </w:pPr>
            <w:r>
              <w:t>Label - Number (8)</w:t>
            </w:r>
          </w:p>
        </w:tc>
        <w:tc>
          <w:tcPr>
            <w:tcW w:w="3342" w:type="dxa"/>
            <w:gridSpan w:val="2"/>
            <w:shd w:val="clear" w:color="auto" w:fill="auto"/>
          </w:tcPr>
          <w:p w14:paraId="0E65FDC1" w14:textId="77777777" w:rsidR="00F96200" w:rsidRDefault="00F96200" w:rsidP="00DC64E4">
            <w:pPr>
              <w:spacing w:before="0" w:after="0"/>
            </w:pPr>
            <w:r>
              <w:t>Default data is looked up from previous action (getting data from the DB and displaying on the list)</w:t>
            </w:r>
          </w:p>
          <w:p w14:paraId="79C48570" w14:textId="77777777" w:rsidR="00F96200" w:rsidRDefault="00F96200" w:rsidP="00DC64E4">
            <w:pPr>
              <w:spacing w:before="0" w:after="0"/>
            </w:pPr>
          </w:p>
          <w:p w14:paraId="03401FF7" w14:textId="77777777" w:rsidR="00F96200" w:rsidRDefault="00F96200" w:rsidP="00DC64E4">
            <w:pPr>
              <w:spacing w:before="0" w:after="0"/>
            </w:pPr>
            <w:r>
              <w:t>After changed, will be</w:t>
            </w:r>
          </w:p>
          <w:p w14:paraId="4E16E706" w14:textId="77777777" w:rsidR="00F96200" w:rsidRDefault="00F96200" w:rsidP="00DC64E4">
            <w:pPr>
              <w:spacing w:before="0" w:after="0"/>
            </w:pPr>
            <w:r>
              <w:t>updated into CONTRACT.TOTAL_RECORDS</w:t>
            </w:r>
          </w:p>
        </w:tc>
        <w:tc>
          <w:tcPr>
            <w:tcW w:w="2778" w:type="dxa"/>
          </w:tcPr>
          <w:p w14:paraId="5FA9B609" w14:textId="77777777" w:rsidR="00F96200" w:rsidRDefault="00F96200" w:rsidP="00DC64E4">
            <w:pPr>
              <w:spacing w:before="0" w:after="0"/>
            </w:pPr>
            <w:r>
              <w:t>This field is mandatory.</w:t>
            </w:r>
          </w:p>
          <w:p w14:paraId="0CB9547C"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p w14:paraId="3CEACB06" w14:textId="77777777" w:rsidR="00F96200" w:rsidRDefault="00F96200" w:rsidP="00DC64E4">
            <w:pPr>
              <w:spacing w:before="0" w:after="0"/>
            </w:pPr>
            <w:r>
              <w:t>For completed and terminated contracts, this field is label, can’t be edited.</w:t>
            </w:r>
          </w:p>
        </w:tc>
      </w:tr>
      <w:tr w:rsidR="00F96200" w:rsidRPr="00391794" w14:paraId="29AB1624" w14:textId="77777777" w:rsidTr="00DC64E4">
        <w:trPr>
          <w:trHeight w:val="116"/>
        </w:trPr>
        <w:tc>
          <w:tcPr>
            <w:tcW w:w="2000" w:type="dxa"/>
            <w:gridSpan w:val="3"/>
          </w:tcPr>
          <w:p w14:paraId="1BA7CA46" w14:textId="77777777" w:rsidR="00F96200" w:rsidRDefault="00F96200" w:rsidP="00DC64E4">
            <w:pPr>
              <w:spacing w:before="0" w:after="0"/>
            </w:pPr>
            <w:r>
              <w:rPr>
                <w:rFonts w:ascii="Arial" w:hAnsi="Arial" w:cs="Arial"/>
              </w:rPr>
              <w:t xml:space="preserve">Queuing Start Date (dd/mm/yyyy) </w:t>
            </w:r>
          </w:p>
        </w:tc>
        <w:tc>
          <w:tcPr>
            <w:tcW w:w="2068" w:type="dxa"/>
            <w:shd w:val="clear" w:color="auto" w:fill="auto"/>
          </w:tcPr>
          <w:p w14:paraId="0F07A62A" w14:textId="77777777" w:rsidR="00F96200" w:rsidRDefault="00F96200" w:rsidP="00DC64E4">
            <w:pPr>
              <w:spacing w:before="0" w:after="0"/>
            </w:pPr>
            <w:r>
              <w:t>Label – Date (Date Picker)</w:t>
            </w:r>
          </w:p>
        </w:tc>
        <w:tc>
          <w:tcPr>
            <w:tcW w:w="3342" w:type="dxa"/>
            <w:gridSpan w:val="2"/>
            <w:shd w:val="clear" w:color="auto" w:fill="auto"/>
          </w:tcPr>
          <w:p w14:paraId="337E5EB8" w14:textId="77777777" w:rsidR="00F96200" w:rsidRDefault="00F96200" w:rsidP="00DC64E4">
            <w:pPr>
              <w:spacing w:before="0" w:after="0"/>
            </w:pPr>
            <w:r>
              <w:t>Default data is looked up from previous action (getting data from the DB and displaying on the list)</w:t>
            </w:r>
          </w:p>
          <w:p w14:paraId="12047AEF" w14:textId="77777777" w:rsidR="00F96200" w:rsidRDefault="00F96200" w:rsidP="00DC64E4">
            <w:pPr>
              <w:spacing w:before="0" w:after="0"/>
            </w:pPr>
          </w:p>
          <w:p w14:paraId="50ECDE3E" w14:textId="77777777" w:rsidR="00F96200" w:rsidRDefault="00F96200" w:rsidP="00DC64E4">
            <w:pPr>
              <w:spacing w:before="0" w:after="0"/>
            </w:pPr>
            <w:r>
              <w:t>After changed, will be</w:t>
            </w:r>
          </w:p>
          <w:p w14:paraId="2A16CBF0" w14:textId="77777777" w:rsidR="00F96200" w:rsidRDefault="00F96200" w:rsidP="00DC64E4">
            <w:pPr>
              <w:spacing w:before="0" w:after="0"/>
            </w:pPr>
            <w:r>
              <w:t>updated into CONTRACT.QUEUING_START_DATE</w:t>
            </w:r>
          </w:p>
        </w:tc>
        <w:tc>
          <w:tcPr>
            <w:tcW w:w="2778" w:type="dxa"/>
          </w:tcPr>
          <w:p w14:paraId="479A80BE" w14:textId="77777777" w:rsidR="00F96200" w:rsidRDefault="00F96200" w:rsidP="00DC64E4">
            <w:pPr>
              <w:spacing w:before="0" w:after="0"/>
            </w:pPr>
            <w:r>
              <w:t>This field is mandatory.</w:t>
            </w:r>
          </w:p>
          <w:p w14:paraId="0D49C89A" w14:textId="77777777" w:rsidR="00F96200" w:rsidRDefault="00F96200" w:rsidP="00DC64E4">
            <w:pPr>
              <w:spacing w:before="0" w:after="0"/>
            </w:pPr>
          </w:p>
          <w:p w14:paraId="62A16BAC"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65AC9A5F" w14:textId="77777777" w:rsidR="00F96200" w:rsidRDefault="00F96200" w:rsidP="00DC64E4">
            <w:pPr>
              <w:spacing w:before="0" w:after="0"/>
            </w:pPr>
            <w:r>
              <w:t>For completed and terminated contracts, this field is label, can’t be edited.</w:t>
            </w:r>
          </w:p>
        </w:tc>
      </w:tr>
      <w:tr w:rsidR="00F96200" w:rsidRPr="00391794" w14:paraId="702088BC" w14:textId="77777777" w:rsidTr="00DC64E4">
        <w:trPr>
          <w:trHeight w:val="116"/>
        </w:trPr>
        <w:tc>
          <w:tcPr>
            <w:tcW w:w="2000" w:type="dxa"/>
            <w:gridSpan w:val="3"/>
          </w:tcPr>
          <w:p w14:paraId="237D1E93" w14:textId="77777777" w:rsidR="00F96200" w:rsidRDefault="00F96200" w:rsidP="00DC64E4">
            <w:pPr>
              <w:spacing w:before="0" w:after="0"/>
              <w:rPr>
                <w:rFonts w:ascii="Arial" w:hAnsi="Arial" w:cs="Arial"/>
              </w:rPr>
            </w:pPr>
            <w:r>
              <w:rPr>
                <w:rFonts w:ascii="Arial" w:hAnsi="Arial" w:cs="Arial"/>
              </w:rPr>
              <w:t>Queuing End Date (dd/mm/yyyy)</w:t>
            </w:r>
          </w:p>
        </w:tc>
        <w:tc>
          <w:tcPr>
            <w:tcW w:w="2068" w:type="dxa"/>
            <w:shd w:val="clear" w:color="auto" w:fill="auto"/>
          </w:tcPr>
          <w:p w14:paraId="120AA96C" w14:textId="77777777" w:rsidR="00F96200" w:rsidRDefault="00F96200" w:rsidP="00DC64E4">
            <w:pPr>
              <w:spacing w:before="0" w:after="0"/>
            </w:pPr>
            <w:r>
              <w:t>Label – Date (Date Picker)</w:t>
            </w:r>
          </w:p>
        </w:tc>
        <w:tc>
          <w:tcPr>
            <w:tcW w:w="3342" w:type="dxa"/>
            <w:gridSpan w:val="2"/>
            <w:shd w:val="clear" w:color="auto" w:fill="auto"/>
          </w:tcPr>
          <w:p w14:paraId="3E125AAB" w14:textId="77777777" w:rsidR="00F96200" w:rsidRDefault="00F96200" w:rsidP="00DC64E4">
            <w:pPr>
              <w:spacing w:before="0" w:after="0"/>
            </w:pPr>
            <w:r>
              <w:t>Default data is looked up from previous action (getting data from the DB and displaying on the list)</w:t>
            </w:r>
          </w:p>
          <w:p w14:paraId="612D2211" w14:textId="77777777" w:rsidR="00F96200" w:rsidRDefault="00F96200" w:rsidP="00DC64E4">
            <w:pPr>
              <w:spacing w:before="0" w:after="0"/>
            </w:pPr>
          </w:p>
          <w:p w14:paraId="1B80DF1D" w14:textId="77777777" w:rsidR="00F96200" w:rsidRDefault="00F96200" w:rsidP="00DC64E4">
            <w:pPr>
              <w:spacing w:before="0" w:after="0"/>
            </w:pPr>
            <w:r>
              <w:t>After changed, will be updated into CONTRACT. QUEUING_END_DATE</w:t>
            </w:r>
          </w:p>
        </w:tc>
        <w:tc>
          <w:tcPr>
            <w:tcW w:w="2778" w:type="dxa"/>
          </w:tcPr>
          <w:p w14:paraId="39FC1575"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16CFECA4" w14:textId="77777777" w:rsidR="00F96200" w:rsidRDefault="00F96200" w:rsidP="00DC64E4">
            <w:pPr>
              <w:spacing w:before="0" w:after="0"/>
              <w:rPr>
                <w:rFonts w:ascii="Verdana" w:hAnsi="Verdana"/>
                <w:color w:val="800000"/>
                <w:szCs w:val="20"/>
              </w:rPr>
            </w:pPr>
          </w:p>
          <w:p w14:paraId="41B61FD4"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02EFD01A" w14:textId="77777777" w:rsidR="00F96200" w:rsidRDefault="00F96200" w:rsidP="00DC64E4">
            <w:pPr>
              <w:spacing w:before="0" w:after="0"/>
            </w:pPr>
          </w:p>
          <w:p w14:paraId="450F1EE1" w14:textId="77777777" w:rsidR="00F96200" w:rsidRDefault="00F96200" w:rsidP="00DC64E4">
            <w:pPr>
              <w:spacing w:before="0" w:after="0"/>
            </w:pPr>
            <w:r>
              <w:t>For completed and terminated contracts, this field is label, can’t be edited.</w:t>
            </w:r>
          </w:p>
        </w:tc>
      </w:tr>
      <w:tr w:rsidR="00F96200" w:rsidRPr="00391794" w14:paraId="5F354D2B" w14:textId="77777777" w:rsidTr="00DC64E4">
        <w:trPr>
          <w:trHeight w:val="116"/>
        </w:trPr>
        <w:tc>
          <w:tcPr>
            <w:tcW w:w="2000" w:type="dxa"/>
            <w:gridSpan w:val="3"/>
          </w:tcPr>
          <w:p w14:paraId="2B2A93D4" w14:textId="77777777" w:rsidR="00F96200" w:rsidRDefault="00F96200" w:rsidP="00DC64E4">
            <w:pPr>
              <w:spacing w:before="0" w:after="0"/>
              <w:rPr>
                <w:rFonts w:ascii="Arial" w:hAnsi="Arial" w:cs="Arial"/>
              </w:rPr>
            </w:pPr>
            <w:r>
              <w:rPr>
                <w:rFonts w:ascii="Arial" w:hAnsi="Arial" w:cs="Arial"/>
              </w:rPr>
              <w:t>Clear</w:t>
            </w:r>
          </w:p>
        </w:tc>
        <w:tc>
          <w:tcPr>
            <w:tcW w:w="2068" w:type="dxa"/>
            <w:shd w:val="clear" w:color="auto" w:fill="auto"/>
          </w:tcPr>
          <w:p w14:paraId="1B75E57D" w14:textId="77777777" w:rsidR="00F96200" w:rsidRDefault="00F96200" w:rsidP="00DC64E4">
            <w:pPr>
              <w:spacing w:before="0" w:after="0"/>
            </w:pPr>
            <w:r>
              <w:t>Button</w:t>
            </w:r>
          </w:p>
        </w:tc>
        <w:tc>
          <w:tcPr>
            <w:tcW w:w="3342" w:type="dxa"/>
            <w:gridSpan w:val="2"/>
            <w:shd w:val="clear" w:color="auto" w:fill="auto"/>
          </w:tcPr>
          <w:p w14:paraId="14F1AC1A" w14:textId="77777777" w:rsidR="00F96200" w:rsidRDefault="00F96200" w:rsidP="00DC64E4">
            <w:pPr>
              <w:spacing w:before="0" w:after="0"/>
            </w:pPr>
          </w:p>
        </w:tc>
        <w:tc>
          <w:tcPr>
            <w:tcW w:w="2778" w:type="dxa"/>
          </w:tcPr>
          <w:p w14:paraId="1664240F" w14:textId="77777777" w:rsidR="00F96200" w:rsidRDefault="00F96200" w:rsidP="00DC64E4">
            <w:pPr>
              <w:spacing w:before="0" w:after="0"/>
            </w:pPr>
            <w:r>
              <w:t>Clear all inputted data.</w:t>
            </w:r>
          </w:p>
          <w:p w14:paraId="1AC81949" w14:textId="77777777" w:rsidR="00F96200" w:rsidRDefault="00F96200" w:rsidP="00DC64E4">
            <w:pPr>
              <w:spacing w:before="0" w:after="0"/>
            </w:pPr>
          </w:p>
          <w:p w14:paraId="097EC417" w14:textId="77777777" w:rsidR="00F96200" w:rsidDel="00366C29" w:rsidRDefault="00F96200" w:rsidP="00DC64E4">
            <w:pPr>
              <w:spacing w:before="0" w:after="0"/>
            </w:pPr>
            <w:r>
              <w:t>For completed and terminated contracts, this button is not displayed.</w:t>
            </w:r>
          </w:p>
        </w:tc>
      </w:tr>
      <w:tr w:rsidR="00F96200" w:rsidRPr="00391794" w14:paraId="1A301EE0" w14:textId="77777777" w:rsidTr="00DC64E4">
        <w:trPr>
          <w:trHeight w:val="116"/>
        </w:trPr>
        <w:tc>
          <w:tcPr>
            <w:tcW w:w="2000" w:type="dxa"/>
            <w:gridSpan w:val="3"/>
          </w:tcPr>
          <w:p w14:paraId="1ADE47E9" w14:textId="77777777" w:rsidR="00F96200" w:rsidRDefault="00F96200" w:rsidP="00DC64E4">
            <w:pPr>
              <w:spacing w:before="0" w:after="0"/>
              <w:rPr>
                <w:rFonts w:ascii="Arial" w:hAnsi="Arial" w:cs="Arial"/>
              </w:rPr>
            </w:pPr>
            <w:r>
              <w:rPr>
                <w:rFonts w:ascii="Arial" w:hAnsi="Arial" w:cs="Arial"/>
              </w:rPr>
              <w:t>Update</w:t>
            </w:r>
          </w:p>
        </w:tc>
        <w:tc>
          <w:tcPr>
            <w:tcW w:w="2068" w:type="dxa"/>
            <w:shd w:val="clear" w:color="auto" w:fill="auto"/>
          </w:tcPr>
          <w:p w14:paraId="5C796E97" w14:textId="77777777" w:rsidR="00F96200" w:rsidRDefault="00F96200" w:rsidP="00DC64E4">
            <w:pPr>
              <w:spacing w:before="0" w:after="0"/>
            </w:pPr>
            <w:r>
              <w:t>Button</w:t>
            </w:r>
          </w:p>
        </w:tc>
        <w:tc>
          <w:tcPr>
            <w:tcW w:w="3342" w:type="dxa"/>
            <w:gridSpan w:val="2"/>
            <w:shd w:val="clear" w:color="auto" w:fill="auto"/>
          </w:tcPr>
          <w:p w14:paraId="3994727E" w14:textId="77777777" w:rsidR="00F96200" w:rsidRDefault="00F96200" w:rsidP="00DC64E4">
            <w:pPr>
              <w:spacing w:before="0" w:after="0"/>
            </w:pPr>
          </w:p>
        </w:tc>
        <w:tc>
          <w:tcPr>
            <w:tcW w:w="2778" w:type="dxa"/>
          </w:tcPr>
          <w:p w14:paraId="0EF92B3C" w14:textId="77777777" w:rsidR="00F96200" w:rsidRDefault="00F96200" w:rsidP="00DC64E4">
            <w:pPr>
              <w:spacing w:before="0" w:after="0"/>
            </w:pPr>
            <w:r>
              <w:t>Update all inputted data into the DB.</w:t>
            </w:r>
          </w:p>
          <w:p w14:paraId="07FC6003" w14:textId="77777777" w:rsidR="00F96200" w:rsidRDefault="00F96200" w:rsidP="00DC64E4">
            <w:pPr>
              <w:spacing w:before="0" w:after="0"/>
            </w:pPr>
          </w:p>
          <w:p w14:paraId="77FC03F1" w14:textId="77777777" w:rsidR="00F96200" w:rsidDel="00366C29" w:rsidRDefault="00F96200" w:rsidP="00DC64E4">
            <w:pPr>
              <w:spacing w:before="0" w:after="0"/>
            </w:pPr>
            <w:r>
              <w:t>For completed and terminated contracts, this button is not displayed.</w:t>
            </w:r>
          </w:p>
        </w:tc>
      </w:tr>
      <w:tr w:rsidR="00F96200" w:rsidRPr="00391794" w14:paraId="7E6514F8" w14:textId="77777777" w:rsidTr="00DC64E4">
        <w:trPr>
          <w:trHeight w:val="116"/>
        </w:trPr>
        <w:tc>
          <w:tcPr>
            <w:tcW w:w="2000" w:type="dxa"/>
            <w:gridSpan w:val="3"/>
          </w:tcPr>
          <w:p w14:paraId="431D47A0" w14:textId="77777777" w:rsidR="00F96200" w:rsidRDefault="00F96200" w:rsidP="00DC64E4">
            <w:pPr>
              <w:spacing w:before="0" w:after="0"/>
              <w:rPr>
                <w:rFonts w:ascii="Arial" w:hAnsi="Arial" w:cs="Arial"/>
              </w:rPr>
            </w:pPr>
            <w:r>
              <w:rPr>
                <w:rFonts w:ascii="Arial" w:hAnsi="Arial" w:cs="Arial"/>
              </w:rPr>
              <w:t>Cancel</w:t>
            </w:r>
          </w:p>
        </w:tc>
        <w:tc>
          <w:tcPr>
            <w:tcW w:w="2068" w:type="dxa"/>
            <w:shd w:val="clear" w:color="auto" w:fill="auto"/>
          </w:tcPr>
          <w:p w14:paraId="55518D34" w14:textId="77777777" w:rsidR="00F96200" w:rsidRDefault="00F96200" w:rsidP="00DC64E4">
            <w:pPr>
              <w:spacing w:before="0" w:after="0"/>
            </w:pPr>
            <w:r>
              <w:t>Button</w:t>
            </w:r>
          </w:p>
        </w:tc>
        <w:tc>
          <w:tcPr>
            <w:tcW w:w="3342" w:type="dxa"/>
            <w:gridSpan w:val="2"/>
            <w:shd w:val="clear" w:color="auto" w:fill="auto"/>
          </w:tcPr>
          <w:p w14:paraId="34A2FA0E" w14:textId="77777777" w:rsidR="00F96200" w:rsidRDefault="00F96200" w:rsidP="00DC64E4">
            <w:pPr>
              <w:spacing w:before="0" w:after="0"/>
            </w:pPr>
          </w:p>
        </w:tc>
        <w:tc>
          <w:tcPr>
            <w:tcW w:w="2778" w:type="dxa"/>
          </w:tcPr>
          <w:p w14:paraId="6B5FAFB8" w14:textId="77777777" w:rsidR="00F96200" w:rsidRDefault="00F96200" w:rsidP="00DC64E4">
            <w:pPr>
              <w:spacing w:before="0" w:after="0"/>
            </w:pPr>
            <w:r>
              <w:t>Cancel action and return to the List.</w:t>
            </w:r>
          </w:p>
          <w:p w14:paraId="50E50E5E" w14:textId="77777777" w:rsidR="00F96200" w:rsidDel="00366C29" w:rsidRDefault="00F96200" w:rsidP="00DC64E4">
            <w:pPr>
              <w:spacing w:before="0" w:after="0"/>
            </w:pPr>
            <w:r>
              <w:t>For completed and terminated contracts, this button is not displayed.</w:t>
            </w:r>
          </w:p>
        </w:tc>
      </w:tr>
      <w:tr w:rsidR="00F96200" w:rsidRPr="00391794" w14:paraId="0676FB96" w14:textId="77777777" w:rsidTr="00DC64E4">
        <w:trPr>
          <w:trHeight w:val="116"/>
        </w:trPr>
        <w:tc>
          <w:tcPr>
            <w:tcW w:w="2000" w:type="dxa"/>
            <w:gridSpan w:val="3"/>
          </w:tcPr>
          <w:p w14:paraId="06E272B8" w14:textId="77777777" w:rsidR="00F96200" w:rsidRDefault="00F96200" w:rsidP="00DC64E4">
            <w:pPr>
              <w:spacing w:before="0" w:after="0"/>
              <w:rPr>
                <w:rFonts w:ascii="Arial" w:hAnsi="Arial" w:cs="Arial"/>
              </w:rPr>
            </w:pPr>
            <w:r>
              <w:rPr>
                <w:rFonts w:ascii="Arial" w:hAnsi="Arial" w:cs="Arial"/>
              </w:rPr>
              <w:t>Back</w:t>
            </w:r>
          </w:p>
        </w:tc>
        <w:tc>
          <w:tcPr>
            <w:tcW w:w="2068" w:type="dxa"/>
            <w:shd w:val="clear" w:color="auto" w:fill="auto"/>
          </w:tcPr>
          <w:p w14:paraId="3857C3CD" w14:textId="77777777" w:rsidR="00F96200" w:rsidRDefault="00F96200" w:rsidP="00DC64E4">
            <w:pPr>
              <w:spacing w:before="0" w:after="0"/>
            </w:pPr>
            <w:r>
              <w:t>Button</w:t>
            </w:r>
          </w:p>
        </w:tc>
        <w:tc>
          <w:tcPr>
            <w:tcW w:w="3342" w:type="dxa"/>
            <w:gridSpan w:val="2"/>
            <w:shd w:val="clear" w:color="auto" w:fill="auto"/>
          </w:tcPr>
          <w:p w14:paraId="19FF69D7" w14:textId="77777777" w:rsidR="00F96200" w:rsidRDefault="00F96200" w:rsidP="00DC64E4">
            <w:pPr>
              <w:spacing w:before="0" w:after="0"/>
            </w:pPr>
          </w:p>
        </w:tc>
        <w:tc>
          <w:tcPr>
            <w:tcW w:w="2778" w:type="dxa"/>
          </w:tcPr>
          <w:p w14:paraId="768C12D3" w14:textId="77777777" w:rsidR="00F96200" w:rsidRDefault="00F96200" w:rsidP="00DC64E4">
            <w:pPr>
              <w:spacing w:before="0" w:after="0"/>
            </w:pPr>
            <w:r>
              <w:t>This button is displayed for completed and terminated contracts.</w:t>
            </w:r>
          </w:p>
          <w:p w14:paraId="76BB31EB" w14:textId="77777777" w:rsidR="00F96200" w:rsidRDefault="00F96200" w:rsidP="00DC64E4">
            <w:pPr>
              <w:spacing w:before="0" w:after="0"/>
            </w:pPr>
            <w:r>
              <w:lastRenderedPageBreak/>
              <w:t>When click this button, will go to the screen List (previous list, before go to screen Update).</w:t>
            </w:r>
          </w:p>
        </w:tc>
      </w:tr>
      <w:tr w:rsidR="00F96200" w:rsidRPr="009A1054" w14:paraId="5F55E848" w14:textId="77777777" w:rsidTr="00DC64E4">
        <w:trPr>
          <w:trHeight w:val="499"/>
        </w:trPr>
        <w:tc>
          <w:tcPr>
            <w:tcW w:w="10188" w:type="dxa"/>
            <w:gridSpan w:val="7"/>
            <w:shd w:val="clear" w:color="auto" w:fill="auto"/>
          </w:tcPr>
          <w:p w14:paraId="1D9E5CAC" w14:textId="77777777" w:rsidR="00F96200" w:rsidRPr="00D7060B" w:rsidRDefault="00F96200" w:rsidP="00DC64E4">
            <w:pPr>
              <w:rPr>
                <w:rFonts w:cs="Tahoma"/>
                <w:b/>
                <w:color w:val="000080"/>
              </w:rPr>
            </w:pPr>
            <w:r w:rsidRPr="00D7060B">
              <w:rPr>
                <w:rFonts w:cs="Tahoma"/>
                <w:b/>
                <w:color w:val="000080"/>
              </w:rPr>
              <w:lastRenderedPageBreak/>
              <w:t>Screen Actions</w:t>
            </w:r>
          </w:p>
        </w:tc>
      </w:tr>
      <w:tr w:rsidR="00F96200" w:rsidRPr="009A1054" w14:paraId="3C589BD9" w14:textId="77777777" w:rsidTr="00DC64E4">
        <w:tc>
          <w:tcPr>
            <w:tcW w:w="1368" w:type="dxa"/>
            <w:shd w:val="clear" w:color="auto" w:fill="CCFFCC"/>
          </w:tcPr>
          <w:p w14:paraId="7DBCFC07" w14:textId="77777777" w:rsidR="00F96200" w:rsidRPr="009A1054" w:rsidRDefault="00F96200" w:rsidP="00DC64E4">
            <w:pPr>
              <w:spacing w:before="0" w:after="0"/>
              <w:rPr>
                <w:b/>
                <w:color w:val="000080"/>
              </w:rPr>
            </w:pPr>
            <w:r w:rsidRPr="009A1054">
              <w:rPr>
                <w:b/>
                <w:color w:val="000080"/>
              </w:rPr>
              <w:t>Action Name</w:t>
            </w:r>
          </w:p>
        </w:tc>
        <w:tc>
          <w:tcPr>
            <w:tcW w:w="3332" w:type="dxa"/>
            <w:gridSpan w:val="4"/>
            <w:shd w:val="clear" w:color="auto" w:fill="CCFFCC"/>
          </w:tcPr>
          <w:p w14:paraId="561D8BA2" w14:textId="77777777" w:rsidR="00F96200" w:rsidRPr="009A1054" w:rsidRDefault="00F96200" w:rsidP="00DC64E4">
            <w:pPr>
              <w:spacing w:before="0" w:after="0"/>
              <w:rPr>
                <w:b/>
                <w:color w:val="000080"/>
              </w:rPr>
            </w:pPr>
            <w:r w:rsidRPr="009A1054">
              <w:rPr>
                <w:b/>
                <w:color w:val="000080"/>
              </w:rPr>
              <w:t>Description</w:t>
            </w:r>
          </w:p>
        </w:tc>
        <w:tc>
          <w:tcPr>
            <w:tcW w:w="2710" w:type="dxa"/>
            <w:shd w:val="clear" w:color="auto" w:fill="CCFFCC"/>
          </w:tcPr>
          <w:p w14:paraId="46829FB1"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78" w:type="dxa"/>
            <w:shd w:val="clear" w:color="auto" w:fill="CCFFCC"/>
          </w:tcPr>
          <w:p w14:paraId="1C351AFA" w14:textId="77777777" w:rsidR="00F96200" w:rsidRPr="009A1054" w:rsidRDefault="00F96200" w:rsidP="00DC64E4">
            <w:pPr>
              <w:spacing w:before="0" w:after="0"/>
              <w:rPr>
                <w:b/>
                <w:color w:val="000080"/>
              </w:rPr>
            </w:pPr>
            <w:r w:rsidRPr="009A1054">
              <w:rPr>
                <w:b/>
                <w:color w:val="000080"/>
              </w:rPr>
              <w:t>Failure</w:t>
            </w:r>
          </w:p>
        </w:tc>
      </w:tr>
      <w:tr w:rsidR="00F96200" w:rsidRPr="00391794" w14:paraId="2857AEA4" w14:textId="77777777" w:rsidTr="00DC64E4">
        <w:tc>
          <w:tcPr>
            <w:tcW w:w="1368" w:type="dxa"/>
          </w:tcPr>
          <w:p w14:paraId="2E5FA20F" w14:textId="77777777" w:rsidR="00F96200" w:rsidRPr="00391794" w:rsidRDefault="00F96200" w:rsidP="00DC64E4">
            <w:pPr>
              <w:spacing w:before="0" w:after="0"/>
            </w:pPr>
            <w:r>
              <w:t>Update</w:t>
            </w:r>
          </w:p>
        </w:tc>
        <w:tc>
          <w:tcPr>
            <w:tcW w:w="3332" w:type="dxa"/>
            <w:gridSpan w:val="4"/>
          </w:tcPr>
          <w:p w14:paraId="25D8E534" w14:textId="77777777" w:rsidR="00F96200" w:rsidRDefault="00F96200" w:rsidP="00DC64E4">
            <w:pPr>
              <w:numPr>
                <w:ilvl w:val="0"/>
                <w:numId w:val="13"/>
              </w:numPr>
              <w:spacing w:before="0" w:after="0"/>
              <w:rPr>
                <w:rFonts w:cs="Tahoma"/>
                <w:b/>
              </w:rPr>
            </w:pPr>
            <w:r w:rsidRPr="00C82602">
              <w:rPr>
                <w:rFonts w:cs="Tahoma"/>
                <w:b/>
              </w:rPr>
              <w:t>User increases the number of total records</w:t>
            </w:r>
          </w:p>
          <w:p w14:paraId="0CDDC7DF" w14:textId="77777777" w:rsidR="00F96200" w:rsidRPr="00C82602" w:rsidRDefault="00F96200" w:rsidP="00DC64E4">
            <w:pPr>
              <w:spacing w:before="0" w:after="0"/>
              <w:ind w:left="360"/>
              <w:rPr>
                <w:rFonts w:cs="Tahoma"/>
                <w:b/>
              </w:rPr>
            </w:pPr>
          </w:p>
          <w:p w14:paraId="33497088"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236EE5ED" w14:textId="77777777" w:rsidR="00F96200" w:rsidRPr="00C82602" w:rsidRDefault="00F96200" w:rsidP="00DC64E4">
            <w:pPr>
              <w:spacing w:before="0" w:after="0"/>
              <w:ind w:left="360"/>
              <w:rPr>
                <w:rFonts w:cs="Tahoma"/>
              </w:rPr>
            </w:pPr>
          </w:p>
          <w:p w14:paraId="70778ABD" w14:textId="77777777" w:rsidR="00F96200" w:rsidRDefault="00F96200" w:rsidP="00DC64E4">
            <w:pPr>
              <w:spacing w:before="0" w:after="0"/>
              <w:ind w:left="360"/>
              <w:rPr>
                <w:rFonts w:cs="Tahoma"/>
              </w:rPr>
            </w:pPr>
            <w:r w:rsidRPr="00C82602">
              <w:rPr>
                <w:rFonts w:cs="Tahoma"/>
              </w:rPr>
              <w:t>b. On 8th Feb, user retrieves contract information and increase the number of total records.</w:t>
            </w:r>
          </w:p>
          <w:p w14:paraId="3512661A" w14:textId="77777777" w:rsidR="00F96200" w:rsidRDefault="00F96200" w:rsidP="00DC64E4">
            <w:pPr>
              <w:spacing w:before="0" w:after="0"/>
              <w:ind w:left="360"/>
              <w:rPr>
                <w:rFonts w:cs="Tahoma"/>
              </w:rPr>
            </w:pPr>
          </w:p>
          <w:p w14:paraId="1DE3CD96"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after 8th Feb, </w:t>
            </w:r>
            <w:r>
              <w:rPr>
                <w:rFonts w:cs="Tahoma"/>
                <w:b/>
              </w:rPr>
              <w:t>and display on the screen.</w:t>
            </w:r>
          </w:p>
          <w:p w14:paraId="4752BAAD" w14:textId="77777777" w:rsidR="00F96200" w:rsidRDefault="00F96200" w:rsidP="00DC64E4">
            <w:pPr>
              <w:spacing w:before="0" w:after="0"/>
              <w:ind w:left="765"/>
              <w:rPr>
                <w:rFonts w:cs="Tahoma"/>
                <w:b/>
              </w:rPr>
            </w:pPr>
            <w:r>
              <w:rPr>
                <w:rFonts w:cs="Tahoma"/>
                <w:b/>
              </w:rPr>
              <w:t xml:space="preserve">Refer to </w:t>
            </w:r>
            <w:hyperlink w:anchor="_Vendor_Resources_Maintenance" w:history="1">
              <w:r w:rsidRPr="00884CBC">
                <w:rPr>
                  <w:rStyle w:val="Hyperlink"/>
                  <w:rFonts w:cs="Tahoma"/>
                </w:rPr>
                <w:t>Vendor Resources Maintenance</w:t>
              </w:r>
              <w:r w:rsidRPr="00884CBC">
                <w:rPr>
                  <w:rStyle w:val="Hyperlink"/>
                </w:rPr>
                <w:t xml:space="preserve"> – List Affected Contracts</w:t>
              </w:r>
            </w:hyperlink>
          </w:p>
          <w:p w14:paraId="4BD047C1"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105D86D7"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w:t>
            </w:r>
            <w:r>
              <w:rPr>
                <w:rFonts w:cs="Tahoma"/>
                <w:b/>
              </w:rPr>
              <w:t>ed in the previous step</w:t>
            </w:r>
            <w:r w:rsidRPr="00C82602">
              <w:rPr>
                <w:rFonts w:cs="Tahoma"/>
                <w:b/>
              </w:rPr>
              <w:t xml:space="preserve">. </w:t>
            </w:r>
          </w:p>
          <w:p w14:paraId="6F0AA3C5" w14:textId="77777777" w:rsidR="00F96200" w:rsidRDefault="002B4056"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0639A937" w14:textId="77777777" w:rsidR="00F96200" w:rsidRPr="00C82602" w:rsidRDefault="00F96200" w:rsidP="00DC64E4">
            <w:pPr>
              <w:spacing w:before="0" w:after="0"/>
              <w:ind w:left="765"/>
              <w:rPr>
                <w:rFonts w:cs="Tahoma"/>
                <w:b/>
              </w:rPr>
            </w:pPr>
          </w:p>
          <w:p w14:paraId="6D1D6524"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increased.</w:t>
            </w:r>
          </w:p>
          <w:p w14:paraId="1BBDFED5" w14:textId="77777777" w:rsidR="00F96200" w:rsidRPr="00C82602" w:rsidRDefault="00F96200" w:rsidP="00DC64E4">
            <w:pPr>
              <w:spacing w:before="0" w:after="0"/>
              <w:ind w:left="360"/>
              <w:rPr>
                <w:rFonts w:cs="Tahoma"/>
                <w:b/>
              </w:rPr>
            </w:pPr>
          </w:p>
          <w:p w14:paraId="62E5E275" w14:textId="77777777" w:rsidR="00F96200" w:rsidRPr="00C82602" w:rsidRDefault="00F96200" w:rsidP="00DC64E4">
            <w:pPr>
              <w:numPr>
                <w:ilvl w:val="0"/>
                <w:numId w:val="13"/>
              </w:numPr>
              <w:spacing w:before="0" w:after="0"/>
              <w:rPr>
                <w:rFonts w:cs="Tahoma"/>
                <w:b/>
              </w:rPr>
            </w:pPr>
            <w:r w:rsidRPr="00C82602">
              <w:rPr>
                <w:rFonts w:cs="Tahoma"/>
                <w:b/>
              </w:rPr>
              <w:t>User decreases the number of total records assigned</w:t>
            </w:r>
          </w:p>
          <w:p w14:paraId="282D7B5F" w14:textId="77777777" w:rsidR="00F96200" w:rsidRDefault="00F96200" w:rsidP="00DC64E4">
            <w:pPr>
              <w:spacing w:before="0" w:after="0"/>
              <w:ind w:left="360"/>
              <w:rPr>
                <w:rFonts w:cs="Tahoma"/>
              </w:rPr>
            </w:pPr>
          </w:p>
          <w:p w14:paraId="73E2AF52"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5A6CC563" w14:textId="77777777" w:rsidR="00F96200" w:rsidRPr="00C82602" w:rsidRDefault="00F96200" w:rsidP="00DC64E4">
            <w:pPr>
              <w:spacing w:before="0" w:after="0"/>
              <w:ind w:left="360"/>
              <w:rPr>
                <w:rFonts w:cs="Tahoma"/>
              </w:rPr>
            </w:pPr>
          </w:p>
          <w:p w14:paraId="19DD56B0" w14:textId="77777777" w:rsidR="00F96200" w:rsidRDefault="00F96200" w:rsidP="00DC64E4">
            <w:pPr>
              <w:spacing w:before="0" w:after="0"/>
              <w:ind w:left="360"/>
              <w:rPr>
                <w:rFonts w:cs="Tahoma"/>
              </w:rPr>
            </w:pPr>
            <w:r w:rsidRPr="00C82602">
              <w:rPr>
                <w:rFonts w:cs="Tahoma"/>
              </w:rPr>
              <w:t>b. On 8th Feb, user retrieves contract A information and decrease the number of total records.</w:t>
            </w:r>
          </w:p>
          <w:p w14:paraId="5B534ABE" w14:textId="77777777" w:rsidR="00F96200" w:rsidRPr="00C82602" w:rsidRDefault="00F96200" w:rsidP="00DC64E4">
            <w:pPr>
              <w:spacing w:before="0" w:after="0"/>
              <w:ind w:left="360"/>
              <w:rPr>
                <w:rFonts w:cs="Tahoma"/>
              </w:rPr>
            </w:pPr>
          </w:p>
          <w:p w14:paraId="25674CB1" w14:textId="77777777" w:rsidR="00F96200" w:rsidRDefault="00F96200" w:rsidP="00DC64E4">
            <w:pPr>
              <w:numPr>
                <w:ilvl w:val="0"/>
                <w:numId w:val="12"/>
              </w:numPr>
              <w:spacing w:before="0" w:after="0"/>
              <w:rPr>
                <w:rFonts w:cs="Tahoma"/>
                <w:b/>
              </w:rPr>
            </w:pPr>
            <w:r>
              <w:rPr>
                <w:rFonts w:cs="Tahoma"/>
                <w:b/>
              </w:rPr>
              <w:lastRenderedPageBreak/>
              <w:t xml:space="preserve">System collects all the </w:t>
            </w:r>
            <w:r w:rsidRPr="00C82602">
              <w:rPr>
                <w:rFonts w:cs="Tahoma"/>
                <w:b/>
              </w:rPr>
              <w:t xml:space="preserve">contracts that are scheduled to start after 8th Feb, </w:t>
            </w:r>
            <w:r>
              <w:rPr>
                <w:rFonts w:cs="Tahoma"/>
                <w:b/>
              </w:rPr>
              <w:t>and display on the screen.</w:t>
            </w:r>
          </w:p>
          <w:p w14:paraId="06F5EAD6" w14:textId="77777777" w:rsidR="00F96200" w:rsidRPr="00174058" w:rsidRDefault="00F96200" w:rsidP="00DC64E4">
            <w:pPr>
              <w:numPr>
                <w:ilvl w:val="0"/>
                <w:numId w:val="12"/>
              </w:numPr>
              <w:spacing w:before="0" w:after="0"/>
              <w:rPr>
                <w:rFonts w:cs="Tahoma"/>
                <w:b/>
              </w:rPr>
            </w:pPr>
            <w:r>
              <w:rPr>
                <w:rFonts w:cs="Tahoma"/>
                <w:b/>
              </w:rPr>
              <w:t xml:space="preserve">Refer to </w:t>
            </w:r>
            <w:hyperlink w:anchor="_Vendor_Resources_Maintenance" w:history="1">
              <w:r w:rsidRPr="00174058">
                <w:rPr>
                  <w:rStyle w:val="Hyperlink"/>
                  <w:rFonts w:cs="Tahoma"/>
                  <w:b/>
                </w:rPr>
                <w:t>Vendor Resources Maintenance</w:t>
              </w:r>
              <w:r w:rsidRPr="00174058">
                <w:rPr>
                  <w:rStyle w:val="Hyperlink"/>
                  <w:b/>
                </w:rPr>
                <w:t xml:space="preserve"> – List Affected Contracts</w:t>
              </w:r>
            </w:hyperlink>
          </w:p>
          <w:p w14:paraId="233EC0A0"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39708C66"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ed </w:t>
            </w:r>
            <w:r>
              <w:rPr>
                <w:rFonts w:cs="Tahoma"/>
                <w:b/>
              </w:rPr>
              <w:t>in the previous step</w:t>
            </w:r>
            <w:r w:rsidRPr="00C82602">
              <w:rPr>
                <w:rFonts w:cs="Tahoma"/>
                <w:b/>
              </w:rPr>
              <w:t xml:space="preserve">. </w:t>
            </w:r>
          </w:p>
          <w:p w14:paraId="2DC6E977" w14:textId="77777777" w:rsidR="00F96200" w:rsidRDefault="002B4056"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42F74DDA"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w:t>
            </w:r>
            <w:r>
              <w:rPr>
                <w:rFonts w:cs="Tahoma"/>
                <w:b/>
              </w:rPr>
              <w:t>de</w:t>
            </w:r>
            <w:r w:rsidRPr="00C82602">
              <w:rPr>
                <w:rFonts w:cs="Tahoma"/>
                <w:b/>
              </w:rPr>
              <w:t>creased.</w:t>
            </w:r>
          </w:p>
          <w:p w14:paraId="247272F2" w14:textId="77777777" w:rsidR="00F96200" w:rsidRDefault="00F96200" w:rsidP="00DC64E4">
            <w:pPr>
              <w:spacing w:before="0" w:after="0"/>
              <w:ind w:left="360"/>
              <w:rPr>
                <w:rFonts w:cs="Tahoma"/>
                <w:b/>
              </w:rPr>
            </w:pPr>
          </w:p>
          <w:p w14:paraId="55B08415" w14:textId="77777777" w:rsidR="00F96200" w:rsidRDefault="00F96200" w:rsidP="00DC64E4">
            <w:pPr>
              <w:numPr>
                <w:ilvl w:val="0"/>
                <w:numId w:val="13"/>
              </w:numPr>
              <w:spacing w:before="0" w:after="0"/>
              <w:rPr>
                <w:rFonts w:cs="Tahoma"/>
                <w:b/>
              </w:rPr>
            </w:pPr>
            <w:r>
              <w:rPr>
                <w:rFonts w:cs="Tahoma"/>
                <w:b/>
              </w:rPr>
              <w:t>User changes Important Level  of contract</w:t>
            </w:r>
          </w:p>
          <w:p w14:paraId="6FC7EF1F" w14:textId="77777777" w:rsidR="00F96200" w:rsidRDefault="00F96200" w:rsidP="00DC64E4">
            <w:pPr>
              <w:spacing w:before="0" w:after="0"/>
              <w:ind w:left="360"/>
              <w:rPr>
                <w:rFonts w:cs="Tahoma"/>
                <w:b/>
              </w:rPr>
            </w:pPr>
          </w:p>
          <w:p w14:paraId="642D5BC4" w14:textId="77777777" w:rsidR="00F96200" w:rsidRDefault="00F96200" w:rsidP="00DC64E4">
            <w:pPr>
              <w:spacing w:before="0" w:after="0"/>
              <w:ind w:left="360"/>
              <w:rPr>
                <w:rFonts w:cs="Tahoma"/>
              </w:rPr>
            </w:pPr>
            <w:r w:rsidRPr="00344599">
              <w:rPr>
                <w:rFonts w:cs="Tahoma"/>
              </w:rPr>
              <w:t xml:space="preserve">User can change </w:t>
            </w:r>
            <w:r>
              <w:rPr>
                <w:rFonts w:cs="Tahoma"/>
              </w:rPr>
              <w:t xml:space="preserve">important level of the contract whenever the selected contract hasn’t been assigned to any vendor. </w:t>
            </w:r>
          </w:p>
          <w:p w14:paraId="3B26506F" w14:textId="77777777" w:rsidR="00F96200" w:rsidRPr="00344599" w:rsidRDefault="00F96200" w:rsidP="00DC64E4">
            <w:pPr>
              <w:spacing w:before="0" w:after="0"/>
              <w:ind w:left="360"/>
              <w:rPr>
                <w:rFonts w:cs="Tahoma"/>
              </w:rPr>
            </w:pPr>
            <w:r>
              <w:rPr>
                <w:rFonts w:cs="Tahoma"/>
              </w:rPr>
              <w:t>For on-going and future contracts, the user needs to terminate the current contract and start new contract with remain records (</w:t>
            </w:r>
            <w:r>
              <w:t xml:space="preserve">when user chooses to change </w:t>
            </w:r>
            <w:r>
              <w:rPr>
                <w:rFonts w:cs="Tahoma"/>
              </w:rPr>
              <w:t xml:space="preserve">Important Level </w:t>
            </w:r>
            <w:r>
              <w:t xml:space="preserve">in the dropdown list, the system will display a dialog that informs user need to </w:t>
            </w:r>
            <w:r w:rsidRPr="00996E5D">
              <w:t>terminate the contracts first and then create new contracts.</w:t>
            </w:r>
            <w:r>
              <w:t xml:space="preserve"> User can’t change I</w:t>
            </w:r>
            <w:r>
              <w:rPr>
                <w:rFonts w:cs="Tahoma"/>
              </w:rPr>
              <w:t xml:space="preserve">mportant Level </w:t>
            </w:r>
            <w:r>
              <w:t>directly here.</w:t>
            </w:r>
            <w:r>
              <w:rPr>
                <w:rFonts w:cs="Tahoma"/>
              </w:rPr>
              <w:t>)</w:t>
            </w:r>
          </w:p>
          <w:p w14:paraId="47E8912F" w14:textId="77777777" w:rsidR="00F96200" w:rsidRDefault="00F96200" w:rsidP="00DC64E4">
            <w:pPr>
              <w:spacing w:before="0" w:after="0"/>
              <w:ind w:left="360"/>
              <w:rPr>
                <w:rFonts w:cs="Tahoma"/>
                <w:b/>
              </w:rPr>
            </w:pPr>
          </w:p>
          <w:p w14:paraId="40169044" w14:textId="77777777" w:rsidR="00F96200" w:rsidRPr="00391794" w:rsidRDefault="00F96200" w:rsidP="00DC64E4">
            <w:pPr>
              <w:spacing w:before="0" w:after="0"/>
            </w:pPr>
          </w:p>
        </w:tc>
        <w:tc>
          <w:tcPr>
            <w:tcW w:w="2710" w:type="dxa"/>
          </w:tcPr>
          <w:p w14:paraId="3CA95286" w14:textId="77777777" w:rsidR="00F96200" w:rsidRDefault="00F96200" w:rsidP="00DC64E4">
            <w:pPr>
              <w:spacing w:before="0" w:after="0"/>
              <w:rPr>
                <w:rFonts w:cs="Tahoma"/>
              </w:rPr>
            </w:pPr>
            <w:r>
              <w:rPr>
                <w:rFonts w:cs="Tahoma"/>
              </w:rPr>
              <w:lastRenderedPageBreak/>
              <w:t>Back to the “List” screen with updated record on the list.</w:t>
            </w:r>
          </w:p>
          <w:p w14:paraId="46CFC601" w14:textId="77777777" w:rsidR="00F96200" w:rsidRDefault="00F96200" w:rsidP="00DC64E4">
            <w:pPr>
              <w:spacing w:before="0" w:after="0"/>
              <w:rPr>
                <w:rFonts w:cs="Tahoma"/>
              </w:rPr>
            </w:pPr>
          </w:p>
          <w:p w14:paraId="2BEC00B6" w14:textId="77777777" w:rsidR="00F96200" w:rsidRPr="00D7060B" w:rsidRDefault="00F96200" w:rsidP="00DC64E4">
            <w:pPr>
              <w:spacing w:before="0" w:after="0"/>
              <w:rPr>
                <w:rFonts w:cs="Tahoma"/>
              </w:rPr>
            </w:pPr>
            <w:r>
              <w:rPr>
                <w:rFonts w:cs="Tahoma"/>
              </w:rPr>
              <w:t>If the user chooses to update a contract from the list of all contracts, then when go back to the list from update, the updated record will be focused on.</w:t>
            </w:r>
          </w:p>
        </w:tc>
        <w:tc>
          <w:tcPr>
            <w:tcW w:w="2778" w:type="dxa"/>
          </w:tcPr>
          <w:p w14:paraId="17E4129F" w14:textId="77777777" w:rsidR="00F96200" w:rsidRDefault="00F96200" w:rsidP="00DC64E4">
            <w:pPr>
              <w:spacing w:before="0" w:after="0"/>
            </w:pPr>
            <w:r>
              <w:t xml:space="preserve">Display message “The selected record has been removed by someone.” </w:t>
            </w:r>
          </w:p>
          <w:p w14:paraId="23AB22B3" w14:textId="77777777" w:rsidR="00F96200" w:rsidRDefault="00F96200" w:rsidP="00DC64E4">
            <w:pPr>
              <w:spacing w:before="0" w:after="0"/>
            </w:pPr>
          </w:p>
          <w:p w14:paraId="775EE4B2" w14:textId="77777777" w:rsidR="00F96200" w:rsidRDefault="00F96200" w:rsidP="00DC64E4">
            <w:pPr>
              <w:spacing w:before="0" w:after="0"/>
            </w:pPr>
            <w:r>
              <w:t>Display message “The selected record has been changed by another user! Please refresh to get the latest data for your update.”</w:t>
            </w:r>
          </w:p>
          <w:p w14:paraId="0E787F4C" w14:textId="77777777" w:rsidR="00F96200" w:rsidRDefault="00F96200" w:rsidP="00DC64E4">
            <w:pPr>
              <w:spacing w:before="0" w:after="0"/>
            </w:pPr>
          </w:p>
          <w:p w14:paraId="3FB83930" w14:textId="77777777" w:rsidR="00F96200" w:rsidRDefault="00F96200" w:rsidP="00DC64E4">
            <w:pPr>
              <w:spacing w:before="0" w:after="0"/>
            </w:pPr>
            <w:r>
              <w:t>Display message: “Database connection error.”</w:t>
            </w:r>
          </w:p>
          <w:p w14:paraId="1976B138" w14:textId="77777777" w:rsidR="00F96200" w:rsidRDefault="00F96200" w:rsidP="00DC64E4">
            <w:pPr>
              <w:spacing w:before="0" w:after="0"/>
            </w:pPr>
          </w:p>
          <w:p w14:paraId="79796F75" w14:textId="77777777" w:rsidR="00F96200" w:rsidRDefault="00F96200" w:rsidP="00DC64E4">
            <w:pPr>
              <w:spacing w:before="0" w:after="0"/>
            </w:pPr>
            <w:commentRangeStart w:id="58"/>
            <w:r>
              <w:t>Display message “The project/contract exists in the system. Please enter a new Contract Number.”</w:t>
            </w:r>
            <w:commentRangeEnd w:id="58"/>
            <w:r>
              <w:rPr>
                <w:rStyle w:val="CommentReference"/>
                <w:vanish/>
              </w:rPr>
              <w:commentReference w:id="58"/>
            </w:r>
          </w:p>
          <w:p w14:paraId="42B5CB99" w14:textId="77777777" w:rsidR="00F96200" w:rsidRDefault="00F96200" w:rsidP="00DC64E4">
            <w:pPr>
              <w:spacing w:before="0" w:after="0"/>
            </w:pPr>
          </w:p>
          <w:p w14:paraId="53507C3B" w14:textId="77777777" w:rsidR="00F96200" w:rsidRPr="00610F6D" w:rsidRDefault="00F96200" w:rsidP="00DC64E4">
            <w:pPr>
              <w:spacing w:before="0" w:after="0"/>
              <w:rPr>
                <w:color w:val="0000FF"/>
              </w:rPr>
            </w:pPr>
          </w:p>
          <w:p w14:paraId="51BAC07E" w14:textId="77777777" w:rsidR="00F96200" w:rsidRDefault="00F96200" w:rsidP="00DC64E4">
            <w:pPr>
              <w:spacing w:before="0" w:after="0"/>
            </w:pPr>
          </w:p>
          <w:p w14:paraId="0477928B" w14:textId="77777777" w:rsidR="00F96200" w:rsidRDefault="00F96200" w:rsidP="00DC64E4">
            <w:pPr>
              <w:spacing w:before="0" w:after="0"/>
            </w:pPr>
            <w:r>
              <w:t>Display message:</w:t>
            </w:r>
          </w:p>
          <w:p w14:paraId="7A3DA021" w14:textId="77777777" w:rsidR="00F96200" w:rsidRDefault="00F96200" w:rsidP="00DC64E4">
            <w:pPr>
              <w:spacing w:before="0" w:after="0"/>
            </w:pPr>
            <w:r>
              <w:t>“Contract Number must be entered.”</w:t>
            </w:r>
          </w:p>
          <w:p w14:paraId="293516B0" w14:textId="77777777" w:rsidR="00F96200" w:rsidRDefault="00F96200" w:rsidP="00DC64E4">
            <w:pPr>
              <w:spacing w:before="0" w:after="0"/>
            </w:pPr>
          </w:p>
          <w:p w14:paraId="74B42BC9" w14:textId="77777777" w:rsidR="00F96200" w:rsidRDefault="00F96200" w:rsidP="00DC64E4">
            <w:pPr>
              <w:spacing w:before="0" w:after="0"/>
            </w:pPr>
            <w:r>
              <w:t>Display message:</w:t>
            </w:r>
          </w:p>
          <w:p w14:paraId="3F00B3A8" w14:textId="77777777" w:rsidR="00F96200" w:rsidRDefault="00F96200" w:rsidP="00DC64E4">
            <w:pPr>
              <w:spacing w:before="0" w:after="0"/>
            </w:pPr>
            <w:r>
              <w:t>“Contract Number must be in the format of alpha numeric.”</w:t>
            </w:r>
          </w:p>
          <w:p w14:paraId="18F914C4" w14:textId="77777777" w:rsidR="00F96200" w:rsidRDefault="00F96200" w:rsidP="00DC64E4">
            <w:pPr>
              <w:spacing w:before="0" w:after="0"/>
            </w:pPr>
          </w:p>
          <w:p w14:paraId="269E69CA" w14:textId="77777777" w:rsidR="00F96200" w:rsidRDefault="00F96200" w:rsidP="00DC64E4">
            <w:pPr>
              <w:spacing w:before="0" w:after="0"/>
            </w:pPr>
            <w:r>
              <w:t>Display message:</w:t>
            </w:r>
          </w:p>
          <w:p w14:paraId="264D21E8" w14:textId="77777777" w:rsidR="00F96200" w:rsidRDefault="00F96200" w:rsidP="00DC64E4">
            <w:pPr>
              <w:spacing w:before="0" w:after="0"/>
            </w:pPr>
            <w:r>
              <w:t>“Contract Name must be entered.”</w:t>
            </w:r>
          </w:p>
          <w:p w14:paraId="781A8B9B" w14:textId="77777777" w:rsidR="00F96200" w:rsidRDefault="00F96200" w:rsidP="00DC64E4">
            <w:pPr>
              <w:spacing w:before="0" w:after="0"/>
            </w:pPr>
          </w:p>
          <w:p w14:paraId="2D6AC0B5" w14:textId="77777777" w:rsidR="00F96200" w:rsidRDefault="00F96200" w:rsidP="00DC64E4">
            <w:pPr>
              <w:spacing w:before="0" w:after="0"/>
            </w:pPr>
            <w:r>
              <w:t>Display message:</w:t>
            </w:r>
          </w:p>
          <w:p w14:paraId="736F9BEB" w14:textId="77777777" w:rsidR="00F96200" w:rsidRDefault="00F96200" w:rsidP="00DC64E4">
            <w:pPr>
              <w:spacing w:before="0" w:after="0"/>
            </w:pPr>
            <w:r>
              <w:t>“Date Received must be entered.”</w:t>
            </w:r>
          </w:p>
          <w:p w14:paraId="1BBD811B" w14:textId="77777777" w:rsidR="00F96200" w:rsidRDefault="00F96200" w:rsidP="00DC64E4">
            <w:pPr>
              <w:spacing w:before="0" w:after="0"/>
            </w:pPr>
          </w:p>
          <w:p w14:paraId="500EB0AA" w14:textId="77777777" w:rsidR="00F96200" w:rsidRDefault="00F96200" w:rsidP="00DC64E4">
            <w:pPr>
              <w:spacing w:before="0" w:after="0"/>
            </w:pPr>
            <w:r>
              <w:t>Display message:</w:t>
            </w:r>
          </w:p>
          <w:p w14:paraId="5E9C4B03" w14:textId="77777777" w:rsidR="00F96200" w:rsidRDefault="00F96200" w:rsidP="00DC64E4">
            <w:pPr>
              <w:spacing w:before="0" w:after="0"/>
            </w:pPr>
            <w:r>
              <w:t>“Date Received must be a Date type.”</w:t>
            </w:r>
          </w:p>
          <w:p w14:paraId="2CF6A974" w14:textId="77777777" w:rsidR="00F96200" w:rsidRDefault="00F96200" w:rsidP="00DC64E4">
            <w:pPr>
              <w:spacing w:before="0" w:after="0"/>
            </w:pPr>
          </w:p>
          <w:p w14:paraId="0DCF882F" w14:textId="77777777" w:rsidR="00F96200" w:rsidRDefault="00F96200" w:rsidP="00DC64E4">
            <w:pPr>
              <w:spacing w:before="0" w:after="0"/>
            </w:pPr>
            <w:r>
              <w:t>Display message:</w:t>
            </w:r>
          </w:p>
          <w:p w14:paraId="6DA819A9" w14:textId="77777777" w:rsidR="00F96200" w:rsidRDefault="00F96200" w:rsidP="00DC64E4">
            <w:pPr>
              <w:spacing w:before="0" w:after="0"/>
            </w:pPr>
            <w:r>
              <w:t>“Effective Date must be entered.”</w:t>
            </w:r>
          </w:p>
          <w:p w14:paraId="64ED5723" w14:textId="77777777" w:rsidR="00F96200" w:rsidRDefault="00F96200" w:rsidP="00DC64E4">
            <w:pPr>
              <w:spacing w:before="0" w:after="0"/>
            </w:pPr>
          </w:p>
          <w:p w14:paraId="0034C58A" w14:textId="77777777" w:rsidR="00F96200" w:rsidRDefault="00F96200" w:rsidP="00DC64E4">
            <w:pPr>
              <w:spacing w:before="0" w:after="0"/>
            </w:pPr>
            <w:r>
              <w:t>Display message:</w:t>
            </w:r>
          </w:p>
          <w:p w14:paraId="038B0139" w14:textId="77777777" w:rsidR="00F96200" w:rsidRDefault="00F96200" w:rsidP="00DC64E4">
            <w:pPr>
              <w:spacing w:before="0" w:after="0"/>
            </w:pPr>
            <w:r>
              <w:t>“Effective Date must be a Date type.”</w:t>
            </w:r>
          </w:p>
          <w:p w14:paraId="06BAA321" w14:textId="77777777" w:rsidR="00F96200" w:rsidRDefault="00F96200" w:rsidP="00DC64E4">
            <w:pPr>
              <w:spacing w:before="0" w:after="0"/>
            </w:pPr>
          </w:p>
          <w:p w14:paraId="4110EC69" w14:textId="77777777" w:rsidR="00F96200" w:rsidRDefault="00F96200" w:rsidP="00DC64E4">
            <w:pPr>
              <w:spacing w:before="0" w:after="0"/>
            </w:pPr>
            <w:r>
              <w:t>Display message:</w:t>
            </w:r>
          </w:p>
          <w:p w14:paraId="414A4D60" w14:textId="77777777" w:rsidR="00F96200" w:rsidRDefault="00F96200" w:rsidP="00DC64E4">
            <w:pPr>
              <w:spacing w:before="0" w:after="0"/>
            </w:pPr>
            <w:r>
              <w:t>“Discontinue Date must be entered.”</w:t>
            </w:r>
          </w:p>
          <w:p w14:paraId="5A873A22" w14:textId="77777777" w:rsidR="00F96200" w:rsidRDefault="00F96200" w:rsidP="00DC64E4">
            <w:pPr>
              <w:spacing w:before="0" w:after="0"/>
            </w:pPr>
          </w:p>
          <w:p w14:paraId="10CE1786" w14:textId="77777777" w:rsidR="00F96200" w:rsidRDefault="00F96200" w:rsidP="00DC64E4">
            <w:pPr>
              <w:spacing w:before="0" w:after="0"/>
            </w:pPr>
            <w:r>
              <w:t>Display message:</w:t>
            </w:r>
          </w:p>
          <w:p w14:paraId="4D693C1B" w14:textId="77777777" w:rsidR="00F96200" w:rsidRDefault="00F96200" w:rsidP="00DC64E4">
            <w:pPr>
              <w:spacing w:before="0" w:after="0"/>
            </w:pPr>
            <w:r>
              <w:t>“Discontinue Date must be a Date type.”</w:t>
            </w:r>
          </w:p>
          <w:p w14:paraId="5933BC23" w14:textId="77777777" w:rsidR="00F96200" w:rsidRDefault="00F96200" w:rsidP="00DC64E4">
            <w:pPr>
              <w:spacing w:before="0" w:after="0"/>
            </w:pPr>
          </w:p>
          <w:p w14:paraId="30C56CDF" w14:textId="77777777" w:rsidR="00F96200" w:rsidRDefault="00F96200" w:rsidP="00DC64E4">
            <w:pPr>
              <w:spacing w:before="0" w:after="0"/>
            </w:pPr>
            <w:r>
              <w:t>Display message:</w:t>
            </w:r>
          </w:p>
          <w:p w14:paraId="20EE7EE8" w14:textId="77777777" w:rsidR="00F96200" w:rsidRDefault="00F96200" w:rsidP="00DC64E4">
            <w:pPr>
              <w:spacing w:before="0" w:after="0"/>
            </w:pPr>
            <w:r>
              <w:t>“</w:t>
            </w:r>
            <w:r>
              <w:rPr>
                <w:rFonts w:ascii="Arial" w:hAnsi="Arial" w:cs="Arial"/>
              </w:rPr>
              <w:t>Number of Fare Sheets</w:t>
            </w:r>
            <w:r>
              <w:t xml:space="preserve"> must be entered.”</w:t>
            </w:r>
          </w:p>
          <w:p w14:paraId="7887403A" w14:textId="77777777" w:rsidR="00F96200" w:rsidRDefault="00F96200" w:rsidP="00DC64E4">
            <w:pPr>
              <w:spacing w:before="0" w:after="0"/>
            </w:pPr>
          </w:p>
          <w:p w14:paraId="77B7E8E1" w14:textId="77777777" w:rsidR="00F96200" w:rsidRDefault="00F96200" w:rsidP="00DC64E4">
            <w:pPr>
              <w:spacing w:before="0" w:after="0"/>
            </w:pPr>
            <w:r>
              <w:t>Display message:</w:t>
            </w:r>
          </w:p>
          <w:p w14:paraId="656DEAA9" w14:textId="77777777" w:rsidR="00F96200" w:rsidRDefault="00F96200" w:rsidP="00DC64E4">
            <w:pPr>
              <w:spacing w:before="0" w:after="0"/>
            </w:pPr>
            <w:r>
              <w:t>“</w:t>
            </w:r>
            <w:r>
              <w:rPr>
                <w:rFonts w:ascii="Arial" w:hAnsi="Arial" w:cs="Arial"/>
              </w:rPr>
              <w:t>Number of Fare Sheets</w:t>
            </w:r>
            <w:r>
              <w:t xml:space="preserve"> must be a number and &gt; 0.”</w:t>
            </w:r>
          </w:p>
          <w:p w14:paraId="44D03707" w14:textId="77777777" w:rsidR="00F96200" w:rsidRDefault="00F96200" w:rsidP="00DC64E4">
            <w:pPr>
              <w:spacing w:before="0" w:after="0"/>
            </w:pPr>
          </w:p>
          <w:p w14:paraId="02DBD506" w14:textId="77777777" w:rsidR="00F96200" w:rsidRDefault="00F96200" w:rsidP="00DC64E4">
            <w:pPr>
              <w:spacing w:before="0" w:after="0"/>
            </w:pPr>
            <w:r>
              <w:t>Display message:</w:t>
            </w:r>
          </w:p>
          <w:p w14:paraId="4687F39D" w14:textId="77777777" w:rsidR="00F96200" w:rsidRDefault="00F96200" w:rsidP="00DC64E4">
            <w:pPr>
              <w:spacing w:before="0" w:after="0"/>
            </w:pPr>
            <w:r>
              <w:t>“</w:t>
            </w:r>
            <w:r>
              <w:rPr>
                <w:rFonts w:ascii="Arial" w:hAnsi="Arial" w:cs="Arial"/>
              </w:rPr>
              <w:t>Number of Fares</w:t>
            </w:r>
            <w:r>
              <w:t xml:space="preserve"> must be entered.”</w:t>
            </w:r>
          </w:p>
          <w:p w14:paraId="68999CDC" w14:textId="77777777" w:rsidR="00F96200" w:rsidRDefault="00F96200" w:rsidP="00DC64E4">
            <w:pPr>
              <w:spacing w:before="0" w:after="0"/>
            </w:pPr>
          </w:p>
          <w:p w14:paraId="6823980F" w14:textId="77777777" w:rsidR="00F96200" w:rsidRDefault="00F96200" w:rsidP="00DC64E4">
            <w:pPr>
              <w:spacing w:before="0" w:after="0"/>
            </w:pPr>
            <w:r>
              <w:t>Display message:</w:t>
            </w:r>
          </w:p>
          <w:p w14:paraId="388D661E" w14:textId="77777777" w:rsidR="00F96200" w:rsidRDefault="00F96200" w:rsidP="00DC64E4">
            <w:pPr>
              <w:spacing w:before="0" w:after="0"/>
            </w:pPr>
            <w:r>
              <w:t>“</w:t>
            </w:r>
            <w:r>
              <w:rPr>
                <w:rFonts w:ascii="Arial" w:hAnsi="Arial" w:cs="Arial"/>
              </w:rPr>
              <w:t>Number of Fares</w:t>
            </w:r>
            <w:r>
              <w:t xml:space="preserve"> must be a number and &gt; 0.”</w:t>
            </w:r>
          </w:p>
          <w:p w14:paraId="2393719B" w14:textId="77777777" w:rsidR="00F96200" w:rsidRDefault="00F96200" w:rsidP="00DC64E4">
            <w:pPr>
              <w:spacing w:before="0" w:after="0"/>
            </w:pPr>
          </w:p>
          <w:p w14:paraId="6A79FF94" w14:textId="77777777" w:rsidR="00F96200" w:rsidRDefault="00F96200" w:rsidP="00DC64E4">
            <w:pPr>
              <w:spacing w:before="0" w:after="0"/>
            </w:pPr>
            <w:r>
              <w:t>Display message:</w:t>
            </w:r>
          </w:p>
          <w:p w14:paraId="654EBA6A" w14:textId="77777777" w:rsidR="00F96200" w:rsidRDefault="00F96200" w:rsidP="00DC64E4">
            <w:pPr>
              <w:spacing w:before="0" w:after="0"/>
            </w:pPr>
            <w:r>
              <w:t>“</w:t>
            </w:r>
            <w:r>
              <w:rPr>
                <w:rFonts w:ascii="Arial" w:hAnsi="Arial" w:cs="Arial"/>
              </w:rPr>
              <w:t>Date Clarification Cleared</w:t>
            </w:r>
            <w:r>
              <w:t xml:space="preserve"> must be entered.”</w:t>
            </w:r>
          </w:p>
          <w:p w14:paraId="185252B2" w14:textId="77777777" w:rsidR="00F96200" w:rsidRDefault="00F96200" w:rsidP="00DC64E4">
            <w:pPr>
              <w:spacing w:before="0" w:after="0"/>
            </w:pPr>
          </w:p>
          <w:p w14:paraId="293B3681" w14:textId="77777777" w:rsidR="00F96200" w:rsidRDefault="00F96200" w:rsidP="00DC64E4">
            <w:pPr>
              <w:spacing w:before="0" w:after="0"/>
            </w:pPr>
            <w:r>
              <w:t>Display message:</w:t>
            </w:r>
          </w:p>
          <w:p w14:paraId="5FA6C369" w14:textId="77777777" w:rsidR="00F96200" w:rsidRDefault="00F96200" w:rsidP="00DC64E4">
            <w:pPr>
              <w:spacing w:before="0" w:after="0"/>
            </w:pPr>
            <w:r>
              <w:t>“</w:t>
            </w:r>
            <w:r>
              <w:rPr>
                <w:rFonts w:ascii="Arial" w:hAnsi="Arial" w:cs="Arial"/>
              </w:rPr>
              <w:t>Date Clarification Cleared</w:t>
            </w:r>
            <w:r>
              <w:t xml:space="preserve"> must be a Date type.”</w:t>
            </w:r>
          </w:p>
          <w:p w14:paraId="1BA3771A" w14:textId="77777777" w:rsidR="00F96200" w:rsidRDefault="00F96200" w:rsidP="00DC64E4">
            <w:pPr>
              <w:spacing w:before="0" w:after="0"/>
            </w:pPr>
          </w:p>
          <w:p w14:paraId="691CDFC2" w14:textId="77777777" w:rsidR="00F96200" w:rsidRDefault="00F96200" w:rsidP="00DC64E4">
            <w:pPr>
              <w:spacing w:before="0" w:after="0"/>
            </w:pPr>
            <w:r>
              <w:t>Display message:</w:t>
            </w:r>
          </w:p>
          <w:p w14:paraId="13C101FA" w14:textId="77777777" w:rsidR="00F96200" w:rsidRDefault="00F96200" w:rsidP="00DC64E4">
            <w:pPr>
              <w:spacing w:before="0" w:after="0"/>
            </w:pPr>
            <w:r>
              <w:t xml:space="preserve">“Rtgs </w:t>
            </w:r>
            <w:r>
              <w:rPr>
                <w:rFonts w:ascii="Arial" w:hAnsi="Arial" w:cs="Arial"/>
              </w:rPr>
              <w:t>Actual</w:t>
            </w:r>
            <w:r>
              <w:t xml:space="preserve"> must be entered.”</w:t>
            </w:r>
          </w:p>
          <w:p w14:paraId="6E7587E5" w14:textId="77777777" w:rsidR="00F96200" w:rsidRDefault="00F96200" w:rsidP="00DC64E4">
            <w:pPr>
              <w:spacing w:before="0" w:after="0"/>
            </w:pPr>
          </w:p>
          <w:p w14:paraId="2DEB3F40" w14:textId="77777777" w:rsidR="00F96200" w:rsidRDefault="00F96200" w:rsidP="00DC64E4">
            <w:pPr>
              <w:spacing w:before="0" w:after="0"/>
            </w:pPr>
            <w:r>
              <w:t>Display message:</w:t>
            </w:r>
          </w:p>
          <w:p w14:paraId="34E632D2" w14:textId="77777777" w:rsidR="00F96200" w:rsidRDefault="00F96200" w:rsidP="00DC64E4">
            <w:pPr>
              <w:spacing w:before="0" w:after="0"/>
            </w:pPr>
            <w:r>
              <w:t>“</w:t>
            </w:r>
            <w:r>
              <w:rPr>
                <w:rFonts w:ascii="Arial" w:hAnsi="Arial" w:cs="Arial"/>
              </w:rPr>
              <w:t>Rtgs Actual</w:t>
            </w:r>
            <w:r>
              <w:t xml:space="preserve"> must be a number and &gt; 0.”</w:t>
            </w:r>
          </w:p>
          <w:p w14:paraId="7E388172" w14:textId="77777777" w:rsidR="00F96200" w:rsidRDefault="00F96200" w:rsidP="00DC64E4">
            <w:pPr>
              <w:spacing w:before="0" w:after="0"/>
            </w:pPr>
          </w:p>
          <w:p w14:paraId="58CAE67A" w14:textId="77777777" w:rsidR="00F96200" w:rsidRDefault="00F96200" w:rsidP="00DC64E4">
            <w:pPr>
              <w:spacing w:before="0" w:after="0"/>
            </w:pPr>
            <w:r>
              <w:t>Display message:</w:t>
            </w:r>
          </w:p>
          <w:p w14:paraId="7AF8BE18" w14:textId="77777777" w:rsidR="00F96200" w:rsidRDefault="00F96200" w:rsidP="00DC64E4">
            <w:pPr>
              <w:spacing w:before="0" w:after="0"/>
            </w:pPr>
            <w:r>
              <w:t>“</w:t>
            </w:r>
            <w:r>
              <w:rPr>
                <w:rFonts w:ascii="Arial" w:hAnsi="Arial" w:cs="Arial"/>
              </w:rPr>
              <w:t>Rtgs Records</w:t>
            </w:r>
            <w:r>
              <w:t xml:space="preserve"> must be entered.”</w:t>
            </w:r>
          </w:p>
          <w:p w14:paraId="33A18E83" w14:textId="77777777" w:rsidR="00F96200" w:rsidRDefault="00F96200" w:rsidP="00DC64E4">
            <w:pPr>
              <w:spacing w:before="0" w:after="0"/>
            </w:pPr>
          </w:p>
          <w:p w14:paraId="57E511BA" w14:textId="77777777" w:rsidR="00F96200" w:rsidRDefault="00F96200" w:rsidP="00DC64E4">
            <w:pPr>
              <w:spacing w:before="0" w:after="0"/>
            </w:pPr>
            <w:r>
              <w:t>Display message:</w:t>
            </w:r>
          </w:p>
          <w:p w14:paraId="09E5FA1E" w14:textId="77777777" w:rsidR="00F96200" w:rsidRDefault="00F96200" w:rsidP="00DC64E4">
            <w:pPr>
              <w:spacing w:before="0" w:after="0"/>
            </w:pPr>
            <w:r>
              <w:t>“</w:t>
            </w:r>
            <w:r>
              <w:rPr>
                <w:rFonts w:ascii="Arial" w:hAnsi="Arial" w:cs="Arial"/>
              </w:rPr>
              <w:t>Rtgs Records</w:t>
            </w:r>
            <w:r>
              <w:t xml:space="preserve"> must be a number and &gt; 0.”</w:t>
            </w:r>
          </w:p>
          <w:p w14:paraId="56B919CD" w14:textId="77777777" w:rsidR="00F96200" w:rsidRDefault="00F96200" w:rsidP="00DC64E4">
            <w:pPr>
              <w:spacing w:before="0" w:after="0"/>
            </w:pPr>
          </w:p>
          <w:p w14:paraId="161FC390" w14:textId="77777777" w:rsidR="00F96200" w:rsidRDefault="00F96200" w:rsidP="00DC64E4">
            <w:pPr>
              <w:spacing w:before="0" w:after="0"/>
            </w:pPr>
            <w:r>
              <w:t>Display message:</w:t>
            </w:r>
          </w:p>
          <w:p w14:paraId="5B9E28FA" w14:textId="77777777" w:rsidR="00F96200" w:rsidRDefault="00F96200" w:rsidP="00DC64E4">
            <w:pPr>
              <w:spacing w:before="0" w:after="0"/>
            </w:pPr>
            <w:r>
              <w:t>“</w:t>
            </w:r>
            <w:r>
              <w:rPr>
                <w:rFonts w:ascii="Arial" w:hAnsi="Arial" w:cs="Arial"/>
              </w:rPr>
              <w:t>Number of Rules</w:t>
            </w:r>
            <w:r>
              <w:t xml:space="preserve"> must be entered.”</w:t>
            </w:r>
          </w:p>
          <w:p w14:paraId="5D96EB77" w14:textId="77777777" w:rsidR="00F96200" w:rsidRDefault="00F96200" w:rsidP="00DC64E4">
            <w:pPr>
              <w:spacing w:before="0" w:after="0"/>
            </w:pPr>
          </w:p>
          <w:p w14:paraId="01D41C9C" w14:textId="77777777" w:rsidR="00F96200" w:rsidRDefault="00F96200" w:rsidP="00DC64E4">
            <w:pPr>
              <w:spacing w:before="0" w:after="0"/>
            </w:pPr>
            <w:r>
              <w:t>Display message:</w:t>
            </w:r>
          </w:p>
          <w:p w14:paraId="415A411F" w14:textId="77777777" w:rsidR="00F96200" w:rsidRDefault="00F96200" w:rsidP="00DC64E4">
            <w:pPr>
              <w:spacing w:before="0" w:after="0"/>
            </w:pPr>
            <w:r>
              <w:t>“</w:t>
            </w:r>
            <w:r>
              <w:rPr>
                <w:rFonts w:ascii="Arial" w:hAnsi="Arial" w:cs="Arial"/>
              </w:rPr>
              <w:t>Number of Rules</w:t>
            </w:r>
            <w:r>
              <w:t xml:space="preserve"> must be a number and &gt; 0.”</w:t>
            </w:r>
          </w:p>
          <w:p w14:paraId="3E8121CC" w14:textId="77777777" w:rsidR="00F96200" w:rsidRDefault="00F96200" w:rsidP="00DC64E4">
            <w:pPr>
              <w:spacing w:before="0" w:after="0"/>
            </w:pPr>
          </w:p>
          <w:p w14:paraId="7AFA704A" w14:textId="77777777" w:rsidR="00F96200" w:rsidRDefault="00F96200" w:rsidP="00DC64E4">
            <w:pPr>
              <w:spacing w:before="0" w:after="0"/>
            </w:pPr>
          </w:p>
          <w:p w14:paraId="74B2B746" w14:textId="77777777" w:rsidR="00F96200" w:rsidRDefault="00F96200" w:rsidP="00DC64E4">
            <w:pPr>
              <w:spacing w:before="0" w:after="0"/>
            </w:pPr>
            <w:r>
              <w:t>Display message:</w:t>
            </w:r>
          </w:p>
          <w:p w14:paraId="072DE3F5"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068ED44C" w14:textId="77777777" w:rsidR="00F96200" w:rsidRDefault="00F96200" w:rsidP="00DC64E4">
            <w:pPr>
              <w:spacing w:before="0" w:after="0"/>
            </w:pPr>
          </w:p>
          <w:p w14:paraId="3073141E" w14:textId="77777777" w:rsidR="00F96200" w:rsidRDefault="00F96200" w:rsidP="00DC64E4">
            <w:pPr>
              <w:spacing w:before="0" w:after="0"/>
            </w:pPr>
            <w:r>
              <w:t>Display message:</w:t>
            </w:r>
          </w:p>
          <w:p w14:paraId="49D798B1" w14:textId="77777777" w:rsidR="00F96200" w:rsidRDefault="00F96200" w:rsidP="00DC64E4">
            <w:pPr>
              <w:spacing w:before="0" w:after="0"/>
            </w:pPr>
            <w:r>
              <w:lastRenderedPageBreak/>
              <w:t>“</w:t>
            </w:r>
            <w:r>
              <w:rPr>
                <w:rFonts w:ascii="Arial" w:hAnsi="Arial" w:cs="Arial"/>
              </w:rPr>
              <w:t xml:space="preserve">Discontinue Date </w:t>
            </w:r>
            <w:r>
              <w:t xml:space="preserve">must be later than or equals to </w:t>
            </w:r>
            <w:r>
              <w:rPr>
                <w:rFonts w:ascii="Arial" w:hAnsi="Arial" w:cs="Arial"/>
              </w:rPr>
              <w:t>Effective Date.</w:t>
            </w:r>
            <w:r>
              <w:t>”</w:t>
            </w:r>
          </w:p>
          <w:p w14:paraId="6F099750" w14:textId="77777777" w:rsidR="00F96200" w:rsidRDefault="00F96200" w:rsidP="00DC64E4">
            <w:pPr>
              <w:spacing w:before="0" w:after="0"/>
            </w:pPr>
          </w:p>
          <w:p w14:paraId="5DFED02C" w14:textId="77777777" w:rsidR="00F96200" w:rsidRDefault="00F96200" w:rsidP="00DC64E4">
            <w:pPr>
              <w:spacing w:before="0" w:after="0"/>
            </w:pPr>
            <w:r>
              <w:t>Display message:</w:t>
            </w:r>
          </w:p>
          <w:p w14:paraId="1385086C"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71A0C1F1" w14:textId="77777777" w:rsidR="00F96200" w:rsidRDefault="00F96200" w:rsidP="00DC64E4">
            <w:pPr>
              <w:spacing w:before="0" w:after="0"/>
            </w:pPr>
          </w:p>
          <w:p w14:paraId="3F3D28EC" w14:textId="77777777" w:rsidR="00F96200" w:rsidRPr="00391794" w:rsidRDefault="00F96200" w:rsidP="00DC64E4">
            <w:pPr>
              <w:spacing w:before="0" w:after="0"/>
            </w:pPr>
          </w:p>
        </w:tc>
      </w:tr>
      <w:tr w:rsidR="00F96200" w:rsidRPr="00391794" w14:paraId="45EB333D" w14:textId="77777777" w:rsidTr="00DC64E4">
        <w:tc>
          <w:tcPr>
            <w:tcW w:w="1368" w:type="dxa"/>
          </w:tcPr>
          <w:p w14:paraId="46D3994D" w14:textId="77777777" w:rsidR="00F96200" w:rsidDel="00063572" w:rsidRDefault="00F96200" w:rsidP="00DC64E4">
            <w:pPr>
              <w:spacing w:before="0" w:after="0"/>
            </w:pPr>
            <w:r>
              <w:lastRenderedPageBreak/>
              <w:t>Clear</w:t>
            </w:r>
          </w:p>
        </w:tc>
        <w:tc>
          <w:tcPr>
            <w:tcW w:w="3332" w:type="dxa"/>
            <w:gridSpan w:val="4"/>
          </w:tcPr>
          <w:p w14:paraId="3EAD0301" w14:textId="77777777" w:rsidR="00F96200" w:rsidRDefault="00F96200" w:rsidP="00DC64E4">
            <w:pPr>
              <w:spacing w:before="0" w:after="0"/>
              <w:rPr>
                <w:rFonts w:cs="Tahoma"/>
              </w:rPr>
            </w:pPr>
            <w:r>
              <w:rPr>
                <w:rFonts w:cs="Tahoma"/>
              </w:rPr>
              <w:t>Clear inputted data and reset to the previous data.</w:t>
            </w:r>
          </w:p>
        </w:tc>
        <w:tc>
          <w:tcPr>
            <w:tcW w:w="2710" w:type="dxa"/>
          </w:tcPr>
          <w:p w14:paraId="0E5903A6" w14:textId="77777777" w:rsidR="00F96200" w:rsidRDefault="00F96200" w:rsidP="00DC64E4">
            <w:pPr>
              <w:spacing w:before="0" w:after="0"/>
              <w:rPr>
                <w:rFonts w:cs="Tahoma"/>
              </w:rPr>
            </w:pPr>
            <w:r>
              <w:rPr>
                <w:rFonts w:cs="Tahoma"/>
              </w:rPr>
              <w:t>Display “Update” screen with the previous data.</w:t>
            </w:r>
          </w:p>
        </w:tc>
        <w:tc>
          <w:tcPr>
            <w:tcW w:w="2778" w:type="dxa"/>
          </w:tcPr>
          <w:p w14:paraId="07EDB952" w14:textId="77777777" w:rsidR="00F96200" w:rsidRPr="00391794" w:rsidRDefault="00F96200" w:rsidP="00DC64E4">
            <w:pPr>
              <w:spacing w:before="0" w:after="0"/>
            </w:pPr>
          </w:p>
        </w:tc>
      </w:tr>
      <w:tr w:rsidR="00F96200" w:rsidRPr="00391794" w14:paraId="48F9A786" w14:textId="77777777" w:rsidTr="00DC64E4">
        <w:tc>
          <w:tcPr>
            <w:tcW w:w="1368" w:type="dxa"/>
          </w:tcPr>
          <w:p w14:paraId="6B198AB1" w14:textId="77777777" w:rsidR="00F96200" w:rsidRPr="00391794" w:rsidRDefault="00F96200" w:rsidP="00DC64E4">
            <w:pPr>
              <w:spacing w:before="0" w:after="0"/>
            </w:pPr>
            <w:r>
              <w:t>Cancel</w:t>
            </w:r>
          </w:p>
        </w:tc>
        <w:tc>
          <w:tcPr>
            <w:tcW w:w="3332" w:type="dxa"/>
            <w:gridSpan w:val="4"/>
          </w:tcPr>
          <w:p w14:paraId="4DEA98D8" w14:textId="77777777" w:rsidR="00F96200" w:rsidRPr="00A93432" w:rsidRDefault="00F96200" w:rsidP="00DC64E4">
            <w:pPr>
              <w:spacing w:before="0" w:after="0"/>
              <w:jc w:val="both"/>
            </w:pPr>
            <w:r>
              <w:t>Close “Update” screen and return to the list.</w:t>
            </w:r>
          </w:p>
        </w:tc>
        <w:tc>
          <w:tcPr>
            <w:tcW w:w="2710" w:type="dxa"/>
          </w:tcPr>
          <w:p w14:paraId="3BF669B7" w14:textId="77777777" w:rsidR="00F96200" w:rsidRPr="00391794" w:rsidRDefault="00F96200" w:rsidP="00DC64E4">
            <w:pPr>
              <w:spacing w:before="0" w:after="0"/>
            </w:pPr>
            <w:r>
              <w:t>Return to the “List” screen (previous list).</w:t>
            </w:r>
          </w:p>
        </w:tc>
        <w:tc>
          <w:tcPr>
            <w:tcW w:w="2778" w:type="dxa"/>
          </w:tcPr>
          <w:p w14:paraId="774263C0" w14:textId="77777777" w:rsidR="00F96200" w:rsidRPr="00391794" w:rsidRDefault="00F96200" w:rsidP="00DC64E4">
            <w:pPr>
              <w:spacing w:before="0" w:after="0"/>
            </w:pPr>
          </w:p>
        </w:tc>
      </w:tr>
    </w:tbl>
    <w:p w14:paraId="2C9C9360" w14:textId="77777777" w:rsidR="00F96200" w:rsidRDefault="00F96200" w:rsidP="00F96200">
      <w:pPr>
        <w:pStyle w:val="Heading4"/>
      </w:pPr>
      <w:bookmarkStart w:id="59" w:name="_Project/Contract_Information_Mainte"/>
      <w:bookmarkEnd w:id="59"/>
      <w:r w:rsidRPr="00180348">
        <w:t>Project/Contract Information Maintenance</w:t>
      </w:r>
      <w:r>
        <w:t xml:space="preserve"> – Contract Termination Announcement.</w:t>
      </w:r>
    </w:p>
    <w:p w14:paraId="0DCE9F99" w14:textId="7F5D10C5" w:rsidR="00F96200" w:rsidRDefault="002A2436" w:rsidP="00F96200">
      <w:r>
        <w:rPr>
          <w:noProof/>
          <w:lang w:val="en-US" w:eastAsia="en-US"/>
        </w:rPr>
        <w:drawing>
          <wp:inline distT="0" distB="0" distL="0" distR="0" wp14:anchorId="27C3F824" wp14:editId="1A21022C">
            <wp:extent cx="6467475" cy="31432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67475" cy="3143250"/>
                    </a:xfrm>
                    <a:prstGeom prst="rect">
                      <a:avLst/>
                    </a:prstGeom>
                    <a:noFill/>
                    <a:ln>
                      <a:noFill/>
                    </a:ln>
                  </pic:spPr>
                </pic:pic>
              </a:graphicData>
            </a:graphic>
          </wp:inline>
        </w:drawing>
      </w:r>
    </w:p>
    <w:p w14:paraId="4ACD5C44" w14:textId="77777777" w:rsidR="00F96200" w:rsidRPr="00021943" w:rsidRDefault="00F96200" w:rsidP="00F96200"/>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10"/>
        <w:gridCol w:w="1156"/>
        <w:gridCol w:w="1458"/>
        <w:gridCol w:w="2835"/>
        <w:gridCol w:w="2743"/>
      </w:tblGrid>
      <w:tr w:rsidR="00F96200" w:rsidRPr="009A1054" w14:paraId="17B852CF" w14:textId="77777777" w:rsidTr="00DC64E4">
        <w:tc>
          <w:tcPr>
            <w:tcW w:w="1986" w:type="dxa"/>
            <w:shd w:val="clear" w:color="auto" w:fill="CCFFCC"/>
          </w:tcPr>
          <w:p w14:paraId="43597292" w14:textId="77777777" w:rsidR="00F96200" w:rsidRPr="009A1054" w:rsidRDefault="00F96200" w:rsidP="00DC64E4">
            <w:pPr>
              <w:spacing w:before="0" w:after="0"/>
              <w:rPr>
                <w:b/>
                <w:color w:val="000080"/>
              </w:rPr>
            </w:pPr>
            <w:r w:rsidRPr="009A1054">
              <w:rPr>
                <w:b/>
                <w:color w:val="000080"/>
              </w:rPr>
              <w:t>Screen</w:t>
            </w:r>
          </w:p>
        </w:tc>
        <w:tc>
          <w:tcPr>
            <w:tcW w:w="8202" w:type="dxa"/>
            <w:gridSpan w:val="5"/>
            <w:shd w:val="clear" w:color="auto" w:fill="auto"/>
          </w:tcPr>
          <w:p w14:paraId="598D2B05" w14:textId="77777777" w:rsidR="00F96200" w:rsidRPr="00F44647" w:rsidRDefault="00F96200" w:rsidP="00DC64E4">
            <w:pPr>
              <w:spacing w:before="0" w:after="0"/>
            </w:pPr>
            <w:r w:rsidRPr="00180348">
              <w:t>Project/Contract Information Maintenance</w:t>
            </w:r>
            <w:r>
              <w:t xml:space="preserve"> – Inform user to terminate contract.</w:t>
            </w:r>
            <w:r w:rsidRPr="00F44647">
              <w:t xml:space="preserve"> </w:t>
            </w:r>
          </w:p>
        </w:tc>
      </w:tr>
      <w:tr w:rsidR="00F96200" w:rsidRPr="009A1054" w14:paraId="4A8AEDA6" w14:textId="77777777" w:rsidTr="00DC64E4">
        <w:tc>
          <w:tcPr>
            <w:tcW w:w="1996" w:type="dxa"/>
            <w:gridSpan w:val="2"/>
            <w:shd w:val="clear" w:color="auto" w:fill="CCFFCC"/>
          </w:tcPr>
          <w:p w14:paraId="154D8992" w14:textId="77777777" w:rsidR="00F96200" w:rsidRPr="009A1054" w:rsidRDefault="00F96200" w:rsidP="00DC64E4">
            <w:pPr>
              <w:spacing w:before="0" w:after="0"/>
              <w:rPr>
                <w:b/>
                <w:color w:val="000080"/>
              </w:rPr>
            </w:pPr>
            <w:r w:rsidRPr="009A1054">
              <w:rPr>
                <w:b/>
                <w:color w:val="000080"/>
              </w:rPr>
              <w:t>Description</w:t>
            </w:r>
          </w:p>
        </w:tc>
        <w:tc>
          <w:tcPr>
            <w:tcW w:w="8192" w:type="dxa"/>
            <w:gridSpan w:val="4"/>
            <w:shd w:val="clear" w:color="auto" w:fill="auto"/>
          </w:tcPr>
          <w:p w14:paraId="5AA36C9F" w14:textId="77777777" w:rsidR="00F96200" w:rsidRPr="00EF0238" w:rsidRDefault="00F96200" w:rsidP="00DC64E4">
            <w:pPr>
              <w:spacing w:before="0" w:after="0"/>
            </w:pPr>
            <w:r>
              <w:t xml:space="preserve">When user choose to update </w:t>
            </w:r>
            <w:r>
              <w:rPr>
                <w:rFonts w:cs="Tahoma"/>
              </w:rPr>
              <w:t>Important Level</w:t>
            </w:r>
            <w:r>
              <w:t xml:space="preserve"> of an active contract schedule, the system displays a dialog to inform user has to terminate the contract first, then create new another contract with new </w:t>
            </w:r>
            <w:r>
              <w:rPr>
                <w:rFonts w:cs="Tahoma"/>
              </w:rPr>
              <w:t>Important Level</w:t>
            </w:r>
            <w:r>
              <w:t xml:space="preserve">. User can’t update directly </w:t>
            </w:r>
            <w:r>
              <w:rPr>
                <w:rFonts w:cs="Tahoma"/>
              </w:rPr>
              <w:t>Important Level</w:t>
            </w:r>
            <w:r>
              <w:t xml:space="preserve"> of an active contract schedule.</w:t>
            </w:r>
          </w:p>
        </w:tc>
      </w:tr>
      <w:tr w:rsidR="00F96200" w:rsidRPr="009A1054" w14:paraId="456B068F" w14:textId="77777777" w:rsidTr="00DC64E4">
        <w:tc>
          <w:tcPr>
            <w:tcW w:w="1996" w:type="dxa"/>
            <w:gridSpan w:val="2"/>
            <w:shd w:val="clear" w:color="auto" w:fill="CCFFCC"/>
          </w:tcPr>
          <w:p w14:paraId="4ECBC3A2" w14:textId="77777777" w:rsidR="00F96200" w:rsidRPr="009A1054" w:rsidRDefault="00F96200" w:rsidP="00DC64E4">
            <w:pPr>
              <w:spacing w:before="0" w:after="0"/>
              <w:rPr>
                <w:b/>
                <w:color w:val="000080"/>
              </w:rPr>
            </w:pPr>
            <w:r w:rsidRPr="009A1054">
              <w:rPr>
                <w:b/>
                <w:color w:val="000080"/>
              </w:rPr>
              <w:t>Screen Access</w:t>
            </w:r>
          </w:p>
        </w:tc>
        <w:tc>
          <w:tcPr>
            <w:tcW w:w="8192" w:type="dxa"/>
            <w:gridSpan w:val="4"/>
            <w:shd w:val="clear" w:color="auto" w:fill="auto"/>
          </w:tcPr>
          <w:p w14:paraId="7A1CFEE1" w14:textId="77777777" w:rsidR="00F96200" w:rsidRPr="00620155" w:rsidRDefault="00F96200" w:rsidP="00DC64E4">
            <w:pPr>
              <w:spacing w:before="0" w:after="0"/>
              <w:rPr>
                <w:color w:val="000080"/>
              </w:rPr>
            </w:pPr>
            <w:r>
              <w:rPr>
                <w:rFonts w:cs="Tahoma"/>
              </w:rPr>
              <w:t>User chooses to update Important Level of an active contract schedule</w:t>
            </w:r>
            <w:r w:rsidRPr="00620155">
              <w:rPr>
                <w:rFonts w:cs="Tahoma"/>
              </w:rPr>
              <w:t>.</w:t>
            </w:r>
          </w:p>
        </w:tc>
      </w:tr>
      <w:tr w:rsidR="00F96200" w:rsidRPr="009A1054" w14:paraId="09C72D45" w14:textId="77777777" w:rsidTr="00DC64E4">
        <w:trPr>
          <w:trHeight w:val="499"/>
        </w:trPr>
        <w:tc>
          <w:tcPr>
            <w:tcW w:w="10188" w:type="dxa"/>
            <w:gridSpan w:val="6"/>
            <w:shd w:val="clear" w:color="auto" w:fill="auto"/>
          </w:tcPr>
          <w:p w14:paraId="35E76980" w14:textId="77777777" w:rsidR="00F96200" w:rsidRPr="009A1054" w:rsidRDefault="00F96200" w:rsidP="00DC64E4">
            <w:pPr>
              <w:rPr>
                <w:b/>
                <w:color w:val="000080"/>
              </w:rPr>
            </w:pPr>
            <w:r w:rsidRPr="009A1054">
              <w:rPr>
                <w:b/>
                <w:color w:val="000080"/>
              </w:rPr>
              <w:t>Screen Content</w:t>
            </w:r>
          </w:p>
        </w:tc>
      </w:tr>
      <w:tr w:rsidR="00F96200" w:rsidRPr="009A1054" w14:paraId="4FC88FA4" w14:textId="77777777" w:rsidTr="00DC64E4">
        <w:tc>
          <w:tcPr>
            <w:tcW w:w="1996" w:type="dxa"/>
            <w:gridSpan w:val="2"/>
            <w:shd w:val="clear" w:color="auto" w:fill="CCFFCC"/>
          </w:tcPr>
          <w:p w14:paraId="39205468" w14:textId="77777777" w:rsidR="00F96200" w:rsidRPr="009A1054" w:rsidRDefault="00F96200" w:rsidP="00DC64E4">
            <w:pPr>
              <w:spacing w:before="0" w:after="0"/>
              <w:rPr>
                <w:b/>
                <w:color w:val="000080"/>
              </w:rPr>
            </w:pPr>
            <w:r w:rsidRPr="009A1054">
              <w:rPr>
                <w:b/>
                <w:color w:val="000080"/>
              </w:rPr>
              <w:t>Item</w:t>
            </w:r>
          </w:p>
        </w:tc>
        <w:tc>
          <w:tcPr>
            <w:tcW w:w="1156" w:type="dxa"/>
            <w:shd w:val="clear" w:color="auto" w:fill="CCFFCC"/>
          </w:tcPr>
          <w:p w14:paraId="2852F74B" w14:textId="77777777" w:rsidR="00F96200" w:rsidRPr="009A1054" w:rsidRDefault="00F96200" w:rsidP="00DC64E4">
            <w:pPr>
              <w:spacing w:before="0" w:after="0"/>
              <w:rPr>
                <w:b/>
                <w:color w:val="000080"/>
              </w:rPr>
            </w:pPr>
            <w:r w:rsidRPr="009A1054">
              <w:rPr>
                <w:b/>
                <w:color w:val="000080"/>
              </w:rPr>
              <w:t>Type</w:t>
            </w:r>
          </w:p>
        </w:tc>
        <w:tc>
          <w:tcPr>
            <w:tcW w:w="4293" w:type="dxa"/>
            <w:gridSpan w:val="2"/>
            <w:shd w:val="clear" w:color="auto" w:fill="CCFFCC"/>
          </w:tcPr>
          <w:p w14:paraId="11E5C61A" w14:textId="77777777" w:rsidR="00F96200" w:rsidRPr="009A1054" w:rsidRDefault="00F96200" w:rsidP="00DC64E4">
            <w:pPr>
              <w:spacing w:before="0" w:after="0"/>
              <w:rPr>
                <w:b/>
                <w:color w:val="000080"/>
              </w:rPr>
            </w:pPr>
            <w:r w:rsidRPr="009A1054">
              <w:rPr>
                <w:b/>
                <w:color w:val="000080"/>
              </w:rPr>
              <w:t>Data</w:t>
            </w:r>
          </w:p>
        </w:tc>
        <w:tc>
          <w:tcPr>
            <w:tcW w:w="2743" w:type="dxa"/>
            <w:shd w:val="clear" w:color="auto" w:fill="CCFFCC"/>
          </w:tcPr>
          <w:p w14:paraId="36ED7C5B"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E554A81" w14:textId="77777777" w:rsidTr="00DC64E4">
        <w:tc>
          <w:tcPr>
            <w:tcW w:w="1996" w:type="dxa"/>
            <w:gridSpan w:val="2"/>
          </w:tcPr>
          <w:p w14:paraId="5C3B6596" w14:textId="77777777" w:rsidR="00F96200" w:rsidRDefault="00F96200" w:rsidP="00DC64E4">
            <w:pPr>
              <w:spacing w:before="0" w:after="0"/>
            </w:pPr>
            <w:r>
              <w:t xml:space="preserve">“You are not allowed to update </w:t>
            </w:r>
            <w:r>
              <w:rPr>
                <w:rFonts w:cs="Tahoma"/>
              </w:rPr>
              <w:t xml:space="preserve">Important Level </w:t>
            </w:r>
            <w:r>
              <w:t xml:space="preserve">here. Please terminate this contract first, and then create new contract with new </w:t>
            </w:r>
            <w:r>
              <w:rPr>
                <w:rFonts w:cs="Tahoma"/>
              </w:rPr>
              <w:t>Important Level</w:t>
            </w:r>
            <w:r>
              <w:t xml:space="preserve">. </w:t>
            </w:r>
            <w:r>
              <w:lastRenderedPageBreak/>
              <w:t>Click OK if you want to terminate selected contract.”</w:t>
            </w:r>
          </w:p>
        </w:tc>
        <w:tc>
          <w:tcPr>
            <w:tcW w:w="1156" w:type="dxa"/>
          </w:tcPr>
          <w:p w14:paraId="6DB5119E" w14:textId="77777777" w:rsidR="00F96200" w:rsidRDefault="00F96200" w:rsidP="00DC64E4">
            <w:pPr>
              <w:spacing w:before="0" w:after="0"/>
            </w:pPr>
            <w:r>
              <w:lastRenderedPageBreak/>
              <w:t>Label</w:t>
            </w:r>
          </w:p>
        </w:tc>
        <w:tc>
          <w:tcPr>
            <w:tcW w:w="4293" w:type="dxa"/>
            <w:gridSpan w:val="2"/>
          </w:tcPr>
          <w:p w14:paraId="5671CA57" w14:textId="77777777" w:rsidR="00F96200" w:rsidRDefault="00F96200" w:rsidP="00DC64E4">
            <w:pPr>
              <w:spacing w:before="0" w:after="0"/>
            </w:pPr>
          </w:p>
        </w:tc>
        <w:tc>
          <w:tcPr>
            <w:tcW w:w="2743" w:type="dxa"/>
          </w:tcPr>
          <w:p w14:paraId="666C53D4" w14:textId="77777777" w:rsidR="00F96200" w:rsidRDefault="00F96200" w:rsidP="00DC64E4">
            <w:pPr>
              <w:spacing w:before="0" w:after="0"/>
            </w:pPr>
            <w:r>
              <w:t>Information message.</w:t>
            </w:r>
          </w:p>
          <w:p w14:paraId="64D8DF41" w14:textId="77777777" w:rsidR="00F96200" w:rsidRDefault="00F96200" w:rsidP="00DC64E4">
            <w:pPr>
              <w:spacing w:before="0" w:after="0"/>
            </w:pPr>
          </w:p>
          <w:p w14:paraId="6EF9A863" w14:textId="77777777" w:rsidR="00F96200" w:rsidRDefault="00F96200" w:rsidP="00DC64E4">
            <w:pPr>
              <w:spacing w:before="0" w:after="0"/>
            </w:pPr>
            <w:r>
              <w:t>In the case if user is viewing Active Project/Contract Maintenance screen, then we only display message:</w:t>
            </w:r>
          </w:p>
          <w:p w14:paraId="7ABDCDC1" w14:textId="77777777" w:rsidR="00F96200" w:rsidRDefault="00F96200" w:rsidP="00DC64E4">
            <w:pPr>
              <w:spacing w:before="0" w:after="0"/>
            </w:pPr>
          </w:p>
          <w:p w14:paraId="5E8B659D" w14:textId="77777777" w:rsidR="00F96200" w:rsidRDefault="00F96200" w:rsidP="00DC64E4">
            <w:pPr>
              <w:spacing w:before="0" w:after="0"/>
            </w:pPr>
            <w:r>
              <w:t xml:space="preserve">“You are not allowed to update Vendor </w:t>
            </w:r>
            <w:r>
              <w:lastRenderedPageBreak/>
              <w:t>Name/</w:t>
            </w:r>
            <w:r>
              <w:rPr>
                <w:rFonts w:cs="Tahoma"/>
              </w:rPr>
              <w:t xml:space="preserve">Important Level </w:t>
            </w:r>
            <w:r>
              <w:t>here. Please terminate this contract first, and then create new contract with new Vendor Name/</w:t>
            </w:r>
            <w:r>
              <w:rPr>
                <w:rFonts w:cs="Tahoma"/>
              </w:rPr>
              <w:t>Important Level.</w:t>
            </w:r>
            <w:r>
              <w:t>”</w:t>
            </w:r>
          </w:p>
          <w:p w14:paraId="24C625A8" w14:textId="77777777" w:rsidR="00F96200" w:rsidRDefault="00F96200" w:rsidP="00DC64E4">
            <w:pPr>
              <w:spacing w:before="0" w:after="0"/>
            </w:pPr>
          </w:p>
          <w:p w14:paraId="609F6DE7" w14:textId="77777777" w:rsidR="00F96200" w:rsidRDefault="00F96200" w:rsidP="00DC64E4">
            <w:pPr>
              <w:spacing w:before="0" w:after="0"/>
            </w:pPr>
            <w:r>
              <w:t>And display button OK.</w:t>
            </w:r>
          </w:p>
          <w:p w14:paraId="5F4828E2" w14:textId="77777777" w:rsidR="00F96200" w:rsidRPr="00391794" w:rsidRDefault="00F96200" w:rsidP="00DC64E4">
            <w:pPr>
              <w:spacing w:before="0" w:after="0"/>
            </w:pPr>
            <w:r>
              <w:t>When user clicks on button OK, the system stands on the same screen.</w:t>
            </w:r>
          </w:p>
        </w:tc>
      </w:tr>
      <w:tr w:rsidR="00F96200" w:rsidRPr="00391794" w14:paraId="27AA4D21" w14:textId="77777777" w:rsidTr="00DC64E4">
        <w:tc>
          <w:tcPr>
            <w:tcW w:w="1996" w:type="dxa"/>
            <w:gridSpan w:val="2"/>
          </w:tcPr>
          <w:p w14:paraId="59181FFD" w14:textId="77777777" w:rsidR="00F96200" w:rsidRDefault="00F96200" w:rsidP="00DC64E4">
            <w:pPr>
              <w:spacing w:before="0" w:after="0"/>
            </w:pPr>
            <w:r>
              <w:lastRenderedPageBreak/>
              <w:t>OK</w:t>
            </w:r>
          </w:p>
        </w:tc>
        <w:tc>
          <w:tcPr>
            <w:tcW w:w="1156" w:type="dxa"/>
          </w:tcPr>
          <w:p w14:paraId="0D9000C2" w14:textId="77777777" w:rsidR="00F96200" w:rsidRDefault="00F96200" w:rsidP="00DC64E4">
            <w:pPr>
              <w:spacing w:before="0" w:after="0"/>
            </w:pPr>
            <w:r>
              <w:t>Button</w:t>
            </w:r>
          </w:p>
        </w:tc>
        <w:tc>
          <w:tcPr>
            <w:tcW w:w="4293" w:type="dxa"/>
            <w:gridSpan w:val="2"/>
          </w:tcPr>
          <w:p w14:paraId="6879CFC4" w14:textId="77777777" w:rsidR="00F96200" w:rsidRDefault="00F96200" w:rsidP="00DC64E4">
            <w:pPr>
              <w:spacing w:before="0" w:after="0"/>
            </w:pPr>
          </w:p>
        </w:tc>
        <w:tc>
          <w:tcPr>
            <w:tcW w:w="2743" w:type="dxa"/>
          </w:tcPr>
          <w:p w14:paraId="2424825F" w14:textId="77777777" w:rsidR="00F96200" w:rsidRDefault="00F96200" w:rsidP="00DC64E4">
            <w:pPr>
              <w:spacing w:before="0" w:after="0"/>
            </w:pPr>
            <w:r>
              <w:t>If user really wants to terminate selected contract, he can click on the button and go to “Update” screen of Active Project/Contract schedule and terminate contract.</w:t>
            </w:r>
          </w:p>
        </w:tc>
      </w:tr>
      <w:tr w:rsidR="00F96200" w:rsidRPr="00391794" w14:paraId="77093358" w14:textId="77777777" w:rsidTr="00DC64E4">
        <w:tc>
          <w:tcPr>
            <w:tcW w:w="1996" w:type="dxa"/>
            <w:gridSpan w:val="2"/>
          </w:tcPr>
          <w:p w14:paraId="4B5DC3EE" w14:textId="77777777" w:rsidR="00F96200" w:rsidRDefault="00F96200" w:rsidP="00DC64E4">
            <w:pPr>
              <w:spacing w:before="0" w:after="0"/>
            </w:pPr>
            <w:r>
              <w:t>Cancel</w:t>
            </w:r>
          </w:p>
        </w:tc>
        <w:tc>
          <w:tcPr>
            <w:tcW w:w="1156" w:type="dxa"/>
          </w:tcPr>
          <w:p w14:paraId="67324C3D" w14:textId="77777777" w:rsidR="00F96200" w:rsidRDefault="00F96200" w:rsidP="00DC64E4">
            <w:pPr>
              <w:spacing w:before="0" w:after="0"/>
            </w:pPr>
            <w:r>
              <w:t>Button</w:t>
            </w:r>
          </w:p>
        </w:tc>
        <w:tc>
          <w:tcPr>
            <w:tcW w:w="4293" w:type="dxa"/>
            <w:gridSpan w:val="2"/>
          </w:tcPr>
          <w:p w14:paraId="0FA3A4A4" w14:textId="77777777" w:rsidR="00F96200" w:rsidRDefault="00F96200" w:rsidP="00DC64E4">
            <w:pPr>
              <w:spacing w:before="0" w:after="0"/>
            </w:pPr>
          </w:p>
        </w:tc>
        <w:tc>
          <w:tcPr>
            <w:tcW w:w="2743" w:type="dxa"/>
          </w:tcPr>
          <w:p w14:paraId="13EFF150" w14:textId="77777777" w:rsidR="00F96200" w:rsidRPr="00391794" w:rsidRDefault="00F96200" w:rsidP="00DC64E4">
            <w:pPr>
              <w:spacing w:before="0" w:after="0"/>
            </w:pPr>
            <w:r>
              <w:t>Back to “Update” screen.</w:t>
            </w:r>
          </w:p>
        </w:tc>
      </w:tr>
      <w:tr w:rsidR="00F96200" w:rsidRPr="00391794" w14:paraId="482C5AE4" w14:textId="77777777" w:rsidTr="00DC64E4">
        <w:tc>
          <w:tcPr>
            <w:tcW w:w="1996" w:type="dxa"/>
            <w:gridSpan w:val="2"/>
          </w:tcPr>
          <w:p w14:paraId="3703BA65" w14:textId="77777777" w:rsidR="00F96200" w:rsidRDefault="00F96200" w:rsidP="00DC64E4">
            <w:pPr>
              <w:spacing w:before="0" w:after="0"/>
            </w:pPr>
          </w:p>
        </w:tc>
        <w:tc>
          <w:tcPr>
            <w:tcW w:w="1156" w:type="dxa"/>
          </w:tcPr>
          <w:p w14:paraId="25127F3F" w14:textId="77777777" w:rsidR="00F96200" w:rsidRDefault="00F96200" w:rsidP="00DC64E4">
            <w:pPr>
              <w:spacing w:before="0" w:after="0"/>
            </w:pPr>
          </w:p>
        </w:tc>
        <w:tc>
          <w:tcPr>
            <w:tcW w:w="4293" w:type="dxa"/>
            <w:gridSpan w:val="2"/>
          </w:tcPr>
          <w:p w14:paraId="51A86376" w14:textId="77777777" w:rsidR="00F96200" w:rsidRDefault="00F96200" w:rsidP="00DC64E4">
            <w:pPr>
              <w:spacing w:before="0" w:after="0"/>
            </w:pPr>
          </w:p>
        </w:tc>
        <w:tc>
          <w:tcPr>
            <w:tcW w:w="2743" w:type="dxa"/>
          </w:tcPr>
          <w:p w14:paraId="43FC7BF6" w14:textId="77777777" w:rsidR="00F96200" w:rsidRPr="00391794" w:rsidRDefault="00F96200" w:rsidP="00DC64E4">
            <w:pPr>
              <w:spacing w:before="0" w:after="0"/>
            </w:pPr>
          </w:p>
        </w:tc>
      </w:tr>
      <w:tr w:rsidR="00F96200" w:rsidRPr="009A1054" w14:paraId="07287800" w14:textId="77777777" w:rsidTr="00DC64E4">
        <w:trPr>
          <w:trHeight w:val="499"/>
        </w:trPr>
        <w:tc>
          <w:tcPr>
            <w:tcW w:w="10188" w:type="dxa"/>
            <w:gridSpan w:val="6"/>
            <w:shd w:val="clear" w:color="auto" w:fill="auto"/>
          </w:tcPr>
          <w:p w14:paraId="68A7C474"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4A5FEB5E" w14:textId="77777777" w:rsidTr="00DC64E4">
        <w:tc>
          <w:tcPr>
            <w:tcW w:w="1996" w:type="dxa"/>
            <w:gridSpan w:val="2"/>
            <w:shd w:val="clear" w:color="auto" w:fill="CCFFCC"/>
          </w:tcPr>
          <w:p w14:paraId="36905405" w14:textId="77777777" w:rsidR="00F96200" w:rsidRPr="009A1054" w:rsidRDefault="00F96200" w:rsidP="00DC64E4">
            <w:pPr>
              <w:spacing w:before="0" w:after="0"/>
              <w:rPr>
                <w:b/>
                <w:color w:val="000080"/>
              </w:rPr>
            </w:pPr>
            <w:r w:rsidRPr="009A1054">
              <w:rPr>
                <w:b/>
                <w:color w:val="000080"/>
              </w:rPr>
              <w:t>Action Name</w:t>
            </w:r>
          </w:p>
        </w:tc>
        <w:tc>
          <w:tcPr>
            <w:tcW w:w="2614" w:type="dxa"/>
            <w:gridSpan w:val="2"/>
            <w:shd w:val="clear" w:color="auto" w:fill="CCFFCC"/>
          </w:tcPr>
          <w:p w14:paraId="59F40A3F" w14:textId="77777777" w:rsidR="00F96200" w:rsidRPr="009A1054" w:rsidRDefault="00F96200" w:rsidP="00DC64E4">
            <w:pPr>
              <w:spacing w:before="0" w:after="0"/>
              <w:rPr>
                <w:b/>
                <w:color w:val="000080"/>
              </w:rPr>
            </w:pPr>
            <w:r w:rsidRPr="009A1054">
              <w:rPr>
                <w:b/>
                <w:color w:val="000080"/>
              </w:rPr>
              <w:t>Description</w:t>
            </w:r>
          </w:p>
        </w:tc>
        <w:tc>
          <w:tcPr>
            <w:tcW w:w="2835" w:type="dxa"/>
            <w:shd w:val="clear" w:color="auto" w:fill="CCFFCC"/>
          </w:tcPr>
          <w:p w14:paraId="023A0934"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43" w:type="dxa"/>
            <w:shd w:val="clear" w:color="auto" w:fill="CCFFCC"/>
          </w:tcPr>
          <w:p w14:paraId="077FBC1A" w14:textId="77777777" w:rsidR="00F96200" w:rsidRPr="009A1054" w:rsidRDefault="00F96200" w:rsidP="00DC64E4">
            <w:pPr>
              <w:spacing w:before="0" w:after="0"/>
              <w:rPr>
                <w:b/>
                <w:color w:val="000080"/>
              </w:rPr>
            </w:pPr>
            <w:r w:rsidRPr="009A1054">
              <w:rPr>
                <w:b/>
                <w:color w:val="000080"/>
              </w:rPr>
              <w:t>Failure</w:t>
            </w:r>
          </w:p>
        </w:tc>
      </w:tr>
      <w:tr w:rsidR="00F96200" w:rsidRPr="00391794" w14:paraId="1BD71A9A" w14:textId="77777777" w:rsidTr="00DC64E4">
        <w:tc>
          <w:tcPr>
            <w:tcW w:w="1996" w:type="dxa"/>
            <w:gridSpan w:val="2"/>
          </w:tcPr>
          <w:p w14:paraId="5CD54F47" w14:textId="77777777" w:rsidR="00F96200" w:rsidRDefault="00F96200" w:rsidP="00DC64E4">
            <w:pPr>
              <w:spacing w:before="0" w:after="0"/>
            </w:pPr>
            <w:r>
              <w:t>OK</w:t>
            </w:r>
          </w:p>
        </w:tc>
        <w:tc>
          <w:tcPr>
            <w:tcW w:w="2614" w:type="dxa"/>
            <w:gridSpan w:val="2"/>
          </w:tcPr>
          <w:p w14:paraId="7E4F350D" w14:textId="77777777" w:rsidR="00F96200" w:rsidRPr="00391794" w:rsidRDefault="00F96200" w:rsidP="00DC64E4">
            <w:pPr>
              <w:spacing w:before="0" w:after="0"/>
            </w:pPr>
          </w:p>
        </w:tc>
        <w:tc>
          <w:tcPr>
            <w:tcW w:w="2835" w:type="dxa"/>
          </w:tcPr>
          <w:p w14:paraId="3FB320E5" w14:textId="77777777" w:rsidR="00F96200" w:rsidRDefault="00F96200" w:rsidP="00DC64E4">
            <w:pPr>
              <w:numPr>
                <w:ilvl w:val="0"/>
                <w:numId w:val="10"/>
              </w:numPr>
              <w:spacing w:before="0" w:after="0"/>
              <w:rPr>
                <w:rFonts w:cs="Tahoma"/>
              </w:rPr>
            </w:pPr>
            <w:r>
              <w:rPr>
                <w:rFonts w:cs="Tahoma"/>
              </w:rPr>
              <w:t>Go to “Update” screen of active project/contract schedule.</w:t>
            </w:r>
          </w:p>
        </w:tc>
        <w:tc>
          <w:tcPr>
            <w:tcW w:w="2743" w:type="dxa"/>
          </w:tcPr>
          <w:p w14:paraId="5601BDB1" w14:textId="77777777" w:rsidR="00F96200" w:rsidRPr="00391794" w:rsidRDefault="00F96200" w:rsidP="00DC64E4">
            <w:pPr>
              <w:spacing w:before="0" w:after="0"/>
            </w:pPr>
            <w:r>
              <w:t>Displays message “Database connection error.”</w:t>
            </w:r>
          </w:p>
        </w:tc>
      </w:tr>
      <w:tr w:rsidR="00F96200" w:rsidRPr="00391794" w14:paraId="4DB0C088" w14:textId="77777777" w:rsidTr="00DC64E4">
        <w:tc>
          <w:tcPr>
            <w:tcW w:w="1996" w:type="dxa"/>
            <w:gridSpan w:val="2"/>
          </w:tcPr>
          <w:p w14:paraId="26243D9E" w14:textId="77777777" w:rsidR="00F96200" w:rsidRPr="00391794" w:rsidRDefault="00F96200" w:rsidP="00DC64E4">
            <w:pPr>
              <w:spacing w:before="0" w:after="0"/>
            </w:pPr>
            <w:r>
              <w:t>Cancel</w:t>
            </w:r>
          </w:p>
        </w:tc>
        <w:tc>
          <w:tcPr>
            <w:tcW w:w="2614" w:type="dxa"/>
            <w:gridSpan w:val="2"/>
          </w:tcPr>
          <w:p w14:paraId="575CAEAA" w14:textId="77777777" w:rsidR="00F96200" w:rsidRPr="00391794" w:rsidRDefault="00F96200" w:rsidP="00DC64E4">
            <w:pPr>
              <w:spacing w:before="0" w:after="0"/>
            </w:pPr>
          </w:p>
        </w:tc>
        <w:tc>
          <w:tcPr>
            <w:tcW w:w="2835" w:type="dxa"/>
          </w:tcPr>
          <w:p w14:paraId="19A5888D" w14:textId="77777777" w:rsidR="00F96200" w:rsidRPr="00D7060B" w:rsidRDefault="00F96200" w:rsidP="00DC64E4">
            <w:pPr>
              <w:numPr>
                <w:ilvl w:val="0"/>
                <w:numId w:val="10"/>
              </w:numPr>
              <w:spacing w:before="0" w:after="0"/>
              <w:rPr>
                <w:rFonts w:cs="Tahoma"/>
              </w:rPr>
            </w:pPr>
            <w:r>
              <w:rPr>
                <w:rFonts w:cs="Tahoma"/>
              </w:rPr>
              <w:t>Back to “Update” screen, user can’t change Important Level of the current record.</w:t>
            </w:r>
          </w:p>
        </w:tc>
        <w:tc>
          <w:tcPr>
            <w:tcW w:w="2743" w:type="dxa"/>
          </w:tcPr>
          <w:p w14:paraId="7E744610" w14:textId="77777777" w:rsidR="00F96200" w:rsidRPr="00391794" w:rsidRDefault="00F96200" w:rsidP="00DC64E4">
            <w:pPr>
              <w:spacing w:before="0" w:after="0"/>
            </w:pPr>
          </w:p>
        </w:tc>
      </w:tr>
    </w:tbl>
    <w:p w14:paraId="10D710D4" w14:textId="77777777" w:rsidR="00F96200" w:rsidRPr="00F96200" w:rsidRDefault="00F96200" w:rsidP="00F96200"/>
    <w:p w14:paraId="25AD4C51" w14:textId="77777777" w:rsidR="00F96200" w:rsidRDefault="00F96200" w:rsidP="00F96200">
      <w:pPr>
        <w:pStyle w:val="Heading4"/>
      </w:pPr>
      <w:r w:rsidRPr="00180348">
        <w:t>Project/Contract Information Maintenance</w:t>
      </w:r>
      <w:r>
        <w:t xml:space="preserve"> – Add</w:t>
      </w:r>
    </w:p>
    <w:p w14:paraId="045574DB" w14:textId="77777777" w:rsidR="00F96200" w:rsidRDefault="00F96200" w:rsidP="00F96200"/>
    <w:p w14:paraId="5D70963A" w14:textId="6CDF8E50" w:rsidR="00F96200" w:rsidRPr="00021943" w:rsidRDefault="002A2436" w:rsidP="00F96200">
      <w:r>
        <w:rPr>
          <w:noProof/>
          <w:lang w:val="en-US" w:eastAsia="en-US"/>
        </w:rPr>
        <w:lastRenderedPageBreak/>
        <w:drawing>
          <wp:inline distT="0" distB="0" distL="0" distR="0" wp14:anchorId="241332E1" wp14:editId="6196AFB5">
            <wp:extent cx="6477000" cy="3219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9"/>
        <w:gridCol w:w="10"/>
        <w:gridCol w:w="1919"/>
        <w:gridCol w:w="713"/>
        <w:gridCol w:w="2862"/>
        <w:gridCol w:w="2725"/>
      </w:tblGrid>
      <w:tr w:rsidR="00F96200" w:rsidRPr="009A1054" w14:paraId="3007EDE2" w14:textId="77777777" w:rsidTr="00DC64E4">
        <w:tc>
          <w:tcPr>
            <w:tcW w:w="1959" w:type="dxa"/>
            <w:shd w:val="clear" w:color="auto" w:fill="CCFFCC"/>
          </w:tcPr>
          <w:p w14:paraId="43401067" w14:textId="77777777" w:rsidR="00F96200" w:rsidRPr="009A1054" w:rsidRDefault="00F96200" w:rsidP="00DC64E4">
            <w:pPr>
              <w:spacing w:before="0" w:after="0"/>
              <w:rPr>
                <w:b/>
                <w:color w:val="000080"/>
              </w:rPr>
            </w:pPr>
            <w:r w:rsidRPr="009A1054">
              <w:rPr>
                <w:b/>
                <w:color w:val="000080"/>
              </w:rPr>
              <w:t>Screen</w:t>
            </w:r>
          </w:p>
        </w:tc>
        <w:tc>
          <w:tcPr>
            <w:tcW w:w="8229" w:type="dxa"/>
            <w:gridSpan w:val="5"/>
            <w:shd w:val="clear" w:color="auto" w:fill="auto"/>
          </w:tcPr>
          <w:p w14:paraId="0BC21763" w14:textId="77777777" w:rsidR="00F96200" w:rsidRPr="00F44647" w:rsidRDefault="00F96200" w:rsidP="00DC64E4">
            <w:pPr>
              <w:spacing w:before="0" w:after="0"/>
            </w:pPr>
            <w:r w:rsidRPr="00180348">
              <w:t>Project/Contract Information Maintenance</w:t>
            </w:r>
            <w:r>
              <w:t xml:space="preserve"> – Add </w:t>
            </w:r>
            <w:r w:rsidRPr="00F44647">
              <w:t xml:space="preserve"> </w:t>
            </w:r>
          </w:p>
        </w:tc>
      </w:tr>
      <w:tr w:rsidR="00F96200" w:rsidRPr="009A1054" w14:paraId="257F735C" w14:textId="77777777" w:rsidTr="00DC64E4">
        <w:tc>
          <w:tcPr>
            <w:tcW w:w="1969" w:type="dxa"/>
            <w:gridSpan w:val="2"/>
            <w:shd w:val="clear" w:color="auto" w:fill="CCFFCC"/>
          </w:tcPr>
          <w:p w14:paraId="3B3DC46E" w14:textId="77777777" w:rsidR="00F96200" w:rsidRPr="009A1054" w:rsidRDefault="00F96200" w:rsidP="00DC64E4">
            <w:pPr>
              <w:spacing w:before="0" w:after="0"/>
              <w:rPr>
                <w:b/>
                <w:color w:val="000080"/>
              </w:rPr>
            </w:pPr>
            <w:r w:rsidRPr="009A1054">
              <w:rPr>
                <w:b/>
                <w:color w:val="000080"/>
              </w:rPr>
              <w:t>Description</w:t>
            </w:r>
          </w:p>
        </w:tc>
        <w:tc>
          <w:tcPr>
            <w:tcW w:w="8219" w:type="dxa"/>
            <w:gridSpan w:val="4"/>
            <w:shd w:val="clear" w:color="auto" w:fill="auto"/>
          </w:tcPr>
          <w:p w14:paraId="4BA574D2" w14:textId="77777777" w:rsidR="00F96200" w:rsidRPr="00EF0238" w:rsidRDefault="00F96200" w:rsidP="00DC64E4">
            <w:pPr>
              <w:spacing w:before="0" w:after="0"/>
            </w:pPr>
            <w:r>
              <w:t>Allow Administrator and Normal User Account to add new projects/contracts.</w:t>
            </w:r>
          </w:p>
        </w:tc>
      </w:tr>
      <w:tr w:rsidR="00F96200" w:rsidRPr="009A1054" w14:paraId="151FBABF" w14:textId="77777777" w:rsidTr="00DC64E4">
        <w:tc>
          <w:tcPr>
            <w:tcW w:w="1969" w:type="dxa"/>
            <w:gridSpan w:val="2"/>
            <w:shd w:val="clear" w:color="auto" w:fill="CCFFCC"/>
          </w:tcPr>
          <w:p w14:paraId="25794672" w14:textId="77777777" w:rsidR="00F96200" w:rsidRPr="009A1054" w:rsidRDefault="00F96200" w:rsidP="00DC64E4">
            <w:pPr>
              <w:spacing w:before="0" w:after="0"/>
              <w:rPr>
                <w:b/>
                <w:color w:val="000080"/>
              </w:rPr>
            </w:pPr>
            <w:r w:rsidRPr="009A1054">
              <w:rPr>
                <w:b/>
                <w:color w:val="000080"/>
              </w:rPr>
              <w:t>Screen Access</w:t>
            </w:r>
          </w:p>
        </w:tc>
        <w:tc>
          <w:tcPr>
            <w:tcW w:w="8219" w:type="dxa"/>
            <w:gridSpan w:val="4"/>
            <w:shd w:val="clear" w:color="auto" w:fill="auto"/>
          </w:tcPr>
          <w:p w14:paraId="38905BD5" w14:textId="77777777" w:rsidR="00F96200" w:rsidRPr="00620155" w:rsidRDefault="00F96200" w:rsidP="00DC64E4">
            <w:pPr>
              <w:spacing w:before="0" w:after="0"/>
              <w:rPr>
                <w:color w:val="000080"/>
              </w:rPr>
            </w:pPr>
            <w:r>
              <w:rPr>
                <w:rFonts w:cs="Tahoma"/>
              </w:rPr>
              <w:t>Users click on the button Add</w:t>
            </w:r>
            <w:r w:rsidRPr="00620155">
              <w:rPr>
                <w:rFonts w:cs="Tahoma"/>
              </w:rPr>
              <w:t>.</w:t>
            </w:r>
          </w:p>
        </w:tc>
      </w:tr>
      <w:tr w:rsidR="00F96200" w:rsidRPr="009A1054" w14:paraId="63C2E204" w14:textId="77777777" w:rsidTr="00DC64E4">
        <w:trPr>
          <w:trHeight w:val="499"/>
        </w:trPr>
        <w:tc>
          <w:tcPr>
            <w:tcW w:w="10188" w:type="dxa"/>
            <w:gridSpan w:val="6"/>
            <w:shd w:val="clear" w:color="auto" w:fill="auto"/>
          </w:tcPr>
          <w:p w14:paraId="7D4BE5FC" w14:textId="77777777" w:rsidR="00F96200" w:rsidRPr="009A1054" w:rsidRDefault="00F96200" w:rsidP="00DC64E4">
            <w:pPr>
              <w:rPr>
                <w:b/>
                <w:color w:val="000080"/>
              </w:rPr>
            </w:pPr>
            <w:r w:rsidRPr="009A1054">
              <w:rPr>
                <w:b/>
                <w:color w:val="000080"/>
              </w:rPr>
              <w:t>Screen Content</w:t>
            </w:r>
          </w:p>
        </w:tc>
      </w:tr>
      <w:tr w:rsidR="00F96200" w:rsidRPr="009A1054" w14:paraId="51D90B83" w14:textId="77777777" w:rsidTr="00DC64E4">
        <w:tc>
          <w:tcPr>
            <w:tcW w:w="1969" w:type="dxa"/>
            <w:gridSpan w:val="2"/>
            <w:shd w:val="clear" w:color="auto" w:fill="CCFFCC"/>
          </w:tcPr>
          <w:p w14:paraId="46659BD4" w14:textId="77777777" w:rsidR="00F96200" w:rsidRPr="009A1054" w:rsidRDefault="00F96200" w:rsidP="00DC64E4">
            <w:pPr>
              <w:spacing w:before="0" w:after="0"/>
              <w:rPr>
                <w:b/>
                <w:color w:val="000080"/>
              </w:rPr>
            </w:pPr>
            <w:r w:rsidRPr="009A1054">
              <w:rPr>
                <w:b/>
                <w:color w:val="000080"/>
              </w:rPr>
              <w:t>Item</w:t>
            </w:r>
          </w:p>
        </w:tc>
        <w:tc>
          <w:tcPr>
            <w:tcW w:w="1919" w:type="dxa"/>
            <w:shd w:val="clear" w:color="auto" w:fill="CCFFCC"/>
          </w:tcPr>
          <w:p w14:paraId="4317EED4" w14:textId="77777777" w:rsidR="00F96200" w:rsidRPr="009A1054" w:rsidRDefault="00F96200" w:rsidP="00DC64E4">
            <w:pPr>
              <w:spacing w:before="0" w:after="0"/>
              <w:rPr>
                <w:b/>
                <w:color w:val="000080"/>
              </w:rPr>
            </w:pPr>
            <w:r w:rsidRPr="009A1054">
              <w:rPr>
                <w:b/>
                <w:color w:val="000080"/>
              </w:rPr>
              <w:t>Type</w:t>
            </w:r>
          </w:p>
        </w:tc>
        <w:tc>
          <w:tcPr>
            <w:tcW w:w="3575" w:type="dxa"/>
            <w:gridSpan w:val="2"/>
            <w:shd w:val="clear" w:color="auto" w:fill="CCFFCC"/>
          </w:tcPr>
          <w:p w14:paraId="08321A8E" w14:textId="77777777" w:rsidR="00F96200" w:rsidRPr="009A1054" w:rsidRDefault="00F96200" w:rsidP="00DC64E4">
            <w:pPr>
              <w:spacing w:before="0" w:after="0"/>
              <w:rPr>
                <w:b/>
                <w:color w:val="000080"/>
              </w:rPr>
            </w:pPr>
            <w:r w:rsidRPr="009A1054">
              <w:rPr>
                <w:b/>
                <w:color w:val="000080"/>
              </w:rPr>
              <w:t>Data</w:t>
            </w:r>
          </w:p>
        </w:tc>
        <w:tc>
          <w:tcPr>
            <w:tcW w:w="2725" w:type="dxa"/>
            <w:shd w:val="clear" w:color="auto" w:fill="CCFFCC"/>
          </w:tcPr>
          <w:p w14:paraId="05315D68"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5A014B7B" w14:textId="77777777" w:rsidTr="00DC64E4">
        <w:tc>
          <w:tcPr>
            <w:tcW w:w="1969" w:type="dxa"/>
            <w:gridSpan w:val="2"/>
          </w:tcPr>
          <w:p w14:paraId="0E9B8B4B" w14:textId="77777777" w:rsidR="00F96200" w:rsidRDefault="00F96200" w:rsidP="00DC64E4">
            <w:pPr>
              <w:spacing w:before="0" w:after="0"/>
            </w:pPr>
            <w:r>
              <w:rPr>
                <w:rFonts w:ascii="Arial" w:hAnsi="Arial" w:cs="Arial"/>
              </w:rPr>
              <w:t>Contract Number</w:t>
            </w:r>
          </w:p>
        </w:tc>
        <w:tc>
          <w:tcPr>
            <w:tcW w:w="1919" w:type="dxa"/>
          </w:tcPr>
          <w:p w14:paraId="003B628A" w14:textId="77777777" w:rsidR="00F96200" w:rsidRDefault="00F96200" w:rsidP="00DC64E4">
            <w:pPr>
              <w:spacing w:before="0" w:after="0"/>
            </w:pPr>
            <w:r>
              <w:t>Text field - Alpha numeric (20)</w:t>
            </w:r>
          </w:p>
        </w:tc>
        <w:tc>
          <w:tcPr>
            <w:tcW w:w="3575" w:type="dxa"/>
            <w:gridSpan w:val="2"/>
          </w:tcPr>
          <w:p w14:paraId="013FF4A5" w14:textId="77777777" w:rsidR="00F96200" w:rsidRPr="00391794" w:rsidRDefault="00F96200" w:rsidP="00DC64E4">
            <w:pPr>
              <w:spacing w:before="0" w:after="0"/>
            </w:pPr>
            <w:r>
              <w:t>Inserted into CONTRACT.CONTRACT_NUMBER</w:t>
            </w:r>
          </w:p>
        </w:tc>
        <w:tc>
          <w:tcPr>
            <w:tcW w:w="2725" w:type="dxa"/>
          </w:tcPr>
          <w:p w14:paraId="0D990D60" w14:textId="77777777" w:rsidR="00F96200" w:rsidRDefault="00F96200" w:rsidP="00DC64E4">
            <w:pPr>
              <w:spacing w:before="0" w:after="0"/>
            </w:pPr>
            <w:r>
              <w:t>This field is mandatory.</w:t>
            </w:r>
          </w:p>
          <w:p w14:paraId="43A2DCE6" w14:textId="77777777" w:rsidR="00F96200" w:rsidRPr="00391794" w:rsidRDefault="00F96200" w:rsidP="00DC64E4">
            <w:pPr>
              <w:spacing w:before="0" w:after="0"/>
            </w:pPr>
          </w:p>
        </w:tc>
      </w:tr>
      <w:tr w:rsidR="00F96200" w:rsidRPr="00391794" w14:paraId="23A0369B" w14:textId="77777777" w:rsidTr="00DC64E4">
        <w:tc>
          <w:tcPr>
            <w:tcW w:w="1969" w:type="dxa"/>
            <w:gridSpan w:val="2"/>
          </w:tcPr>
          <w:p w14:paraId="7EB9850C" w14:textId="77777777" w:rsidR="00F96200" w:rsidRDefault="00F96200" w:rsidP="00DC64E4">
            <w:pPr>
              <w:spacing w:before="0" w:after="0"/>
              <w:rPr>
                <w:rFonts w:ascii="Arial" w:hAnsi="Arial" w:cs="Arial"/>
              </w:rPr>
            </w:pPr>
            <w:r>
              <w:rPr>
                <w:rFonts w:ascii="Arial" w:hAnsi="Arial" w:cs="Arial"/>
              </w:rPr>
              <w:t>Contract Name</w:t>
            </w:r>
          </w:p>
        </w:tc>
        <w:tc>
          <w:tcPr>
            <w:tcW w:w="1919" w:type="dxa"/>
          </w:tcPr>
          <w:p w14:paraId="2E32159F" w14:textId="77777777" w:rsidR="00F96200" w:rsidRDefault="00F96200" w:rsidP="00DC64E4">
            <w:pPr>
              <w:spacing w:before="0" w:after="0"/>
            </w:pPr>
            <w:r>
              <w:t>Text field – String (100)</w:t>
            </w:r>
          </w:p>
        </w:tc>
        <w:tc>
          <w:tcPr>
            <w:tcW w:w="3575" w:type="dxa"/>
            <w:gridSpan w:val="2"/>
          </w:tcPr>
          <w:p w14:paraId="52743CC4" w14:textId="77777777" w:rsidR="00F96200" w:rsidRDefault="00F96200" w:rsidP="00DC64E4">
            <w:pPr>
              <w:spacing w:before="0" w:after="0"/>
            </w:pPr>
            <w:r>
              <w:t>Inserted into CONTRACT.NAME</w:t>
            </w:r>
          </w:p>
        </w:tc>
        <w:tc>
          <w:tcPr>
            <w:tcW w:w="2725" w:type="dxa"/>
          </w:tcPr>
          <w:p w14:paraId="504C1A65" w14:textId="77777777" w:rsidR="00F96200" w:rsidRDefault="00F96200" w:rsidP="00DC64E4">
            <w:pPr>
              <w:spacing w:before="0" w:after="0"/>
            </w:pPr>
            <w:r>
              <w:t>For displaying Job Name in reports section.</w:t>
            </w:r>
          </w:p>
          <w:p w14:paraId="129D83D0" w14:textId="77777777" w:rsidR="00F96200" w:rsidRDefault="00F96200" w:rsidP="00DC64E4">
            <w:pPr>
              <w:spacing w:before="0" w:after="0"/>
            </w:pPr>
          </w:p>
          <w:p w14:paraId="3FD6845A" w14:textId="77777777" w:rsidR="00F96200" w:rsidRPr="00391794" w:rsidRDefault="00F96200" w:rsidP="00DC64E4">
            <w:pPr>
              <w:spacing w:before="0" w:after="0"/>
            </w:pPr>
            <w:r>
              <w:t>This field is mandatory.</w:t>
            </w:r>
          </w:p>
        </w:tc>
      </w:tr>
      <w:tr w:rsidR="00F96200" w:rsidRPr="00391794" w14:paraId="475A0CB9" w14:textId="77777777" w:rsidTr="00DC64E4">
        <w:tc>
          <w:tcPr>
            <w:tcW w:w="1969" w:type="dxa"/>
            <w:gridSpan w:val="2"/>
          </w:tcPr>
          <w:p w14:paraId="545B9DD7" w14:textId="77777777" w:rsidR="00F96200" w:rsidRDefault="00F96200" w:rsidP="00DC64E4">
            <w:pPr>
              <w:spacing w:before="0" w:after="0"/>
            </w:pPr>
            <w:r>
              <w:rPr>
                <w:rFonts w:ascii="Arial" w:hAnsi="Arial" w:cs="Arial"/>
              </w:rPr>
              <w:t>Airline Code</w:t>
            </w:r>
          </w:p>
        </w:tc>
        <w:tc>
          <w:tcPr>
            <w:tcW w:w="1919" w:type="dxa"/>
          </w:tcPr>
          <w:p w14:paraId="59C33086" w14:textId="77777777" w:rsidR="00F96200" w:rsidRDefault="00F96200" w:rsidP="00DC64E4">
            <w:pPr>
              <w:spacing w:before="0" w:after="0"/>
            </w:pPr>
            <w:r>
              <w:t>Dropdown list - Alpha numeric (5)</w:t>
            </w:r>
          </w:p>
        </w:tc>
        <w:tc>
          <w:tcPr>
            <w:tcW w:w="3575" w:type="dxa"/>
            <w:gridSpan w:val="2"/>
          </w:tcPr>
          <w:p w14:paraId="30296257" w14:textId="77777777" w:rsidR="00F96200" w:rsidRDefault="00F96200" w:rsidP="00DC64E4">
            <w:pPr>
              <w:spacing w:before="0" w:after="0"/>
            </w:pPr>
            <w:r>
              <w:t>Lookup from AIRLINE.NAME - AIRLINE.CODE and displayed in dropdown list, default value is the first value (order by AIRLINE.NAME). After being chosen, SEQUENCE NUMBER of selected airline will be inserted into CONTRACT.AIRLINE_ID</w:t>
            </w:r>
          </w:p>
        </w:tc>
        <w:tc>
          <w:tcPr>
            <w:tcW w:w="2725" w:type="dxa"/>
          </w:tcPr>
          <w:p w14:paraId="3EAE7F65" w14:textId="77777777" w:rsidR="00F96200" w:rsidRPr="00413861" w:rsidRDefault="00F96200" w:rsidP="00DC64E4">
            <w:pPr>
              <w:spacing w:before="0" w:after="0"/>
              <w:rPr>
                <w:rFonts w:cs="Tahoma"/>
              </w:rPr>
            </w:pPr>
          </w:p>
        </w:tc>
      </w:tr>
      <w:tr w:rsidR="00F96200" w:rsidRPr="00391794" w14:paraId="15224C45" w14:textId="77777777" w:rsidTr="00DC64E4">
        <w:tc>
          <w:tcPr>
            <w:tcW w:w="1969" w:type="dxa"/>
            <w:gridSpan w:val="2"/>
          </w:tcPr>
          <w:p w14:paraId="64A6F689" w14:textId="77777777" w:rsidR="00F96200" w:rsidRDefault="00F96200" w:rsidP="00DC64E4">
            <w:pPr>
              <w:spacing w:before="0" w:after="0"/>
            </w:pPr>
            <w:r>
              <w:t>Market</w:t>
            </w:r>
          </w:p>
        </w:tc>
        <w:tc>
          <w:tcPr>
            <w:tcW w:w="1919" w:type="dxa"/>
          </w:tcPr>
          <w:p w14:paraId="744CE419" w14:textId="77777777" w:rsidR="00F96200" w:rsidRDefault="00F96200" w:rsidP="00DC64E4">
            <w:pPr>
              <w:spacing w:before="0" w:after="0"/>
            </w:pPr>
            <w:r>
              <w:t>Dropdown list - String (50)</w:t>
            </w:r>
          </w:p>
        </w:tc>
        <w:tc>
          <w:tcPr>
            <w:tcW w:w="3575" w:type="dxa"/>
            <w:gridSpan w:val="2"/>
          </w:tcPr>
          <w:p w14:paraId="44D7765D" w14:textId="77777777" w:rsidR="00F96200" w:rsidRDefault="00F96200" w:rsidP="00DC64E4">
            <w:pPr>
              <w:spacing w:before="0" w:after="0"/>
            </w:pPr>
            <w:r>
              <w:t>Lookup from COUNTRY.NAME, displayed as dropdown list, default is the first value of the list (ordered by COUNTRY.NAME). After being chosen, will be inserted into CONTRACT.COUNTRY_CODE.</w:t>
            </w:r>
          </w:p>
        </w:tc>
        <w:tc>
          <w:tcPr>
            <w:tcW w:w="2725" w:type="dxa"/>
          </w:tcPr>
          <w:p w14:paraId="18E49B30" w14:textId="77777777" w:rsidR="00F96200" w:rsidRPr="00FD5AC7" w:rsidRDefault="00F96200" w:rsidP="00DC64E4">
            <w:pPr>
              <w:spacing w:before="0" w:after="0"/>
            </w:pPr>
          </w:p>
        </w:tc>
      </w:tr>
      <w:tr w:rsidR="00F96200" w:rsidRPr="00391794" w14:paraId="572672F6" w14:textId="77777777" w:rsidTr="00DC64E4">
        <w:tc>
          <w:tcPr>
            <w:tcW w:w="1969" w:type="dxa"/>
            <w:gridSpan w:val="2"/>
          </w:tcPr>
          <w:p w14:paraId="5FD49FA6" w14:textId="77777777" w:rsidR="00F96200" w:rsidRDefault="00F96200" w:rsidP="00DC64E4">
            <w:pPr>
              <w:spacing w:before="0" w:after="0"/>
            </w:pPr>
            <w:r>
              <w:t>Important Level</w:t>
            </w:r>
          </w:p>
        </w:tc>
        <w:tc>
          <w:tcPr>
            <w:tcW w:w="1919" w:type="dxa"/>
          </w:tcPr>
          <w:p w14:paraId="7AFD8010" w14:textId="77777777" w:rsidR="00F96200" w:rsidDel="004E4472" w:rsidRDefault="00F96200" w:rsidP="00DC64E4">
            <w:pPr>
              <w:spacing w:before="0" w:after="0"/>
            </w:pPr>
            <w:r>
              <w:t xml:space="preserve">Dropdown list </w:t>
            </w:r>
          </w:p>
          <w:p w14:paraId="6A26E111" w14:textId="77777777" w:rsidR="00F96200" w:rsidRDefault="00F96200" w:rsidP="00DC64E4">
            <w:pPr>
              <w:spacing w:before="0" w:after="0"/>
            </w:pPr>
          </w:p>
        </w:tc>
        <w:tc>
          <w:tcPr>
            <w:tcW w:w="3575" w:type="dxa"/>
            <w:gridSpan w:val="2"/>
          </w:tcPr>
          <w:p w14:paraId="709541BC" w14:textId="77777777" w:rsidR="00F96200" w:rsidRDefault="00F96200" w:rsidP="00DC64E4">
            <w:pPr>
              <w:spacing w:before="0" w:after="0"/>
            </w:pPr>
            <w:r>
              <w:t>Normal,</w:t>
            </w:r>
          </w:p>
          <w:p w14:paraId="2907AD1A" w14:textId="77777777" w:rsidR="00F96200" w:rsidRDefault="00F96200" w:rsidP="00DC64E4">
            <w:pPr>
              <w:spacing w:before="0" w:after="0"/>
            </w:pPr>
            <w:r>
              <w:t>Urgent</w:t>
            </w:r>
          </w:p>
          <w:p w14:paraId="26889630" w14:textId="77777777" w:rsidR="00F96200" w:rsidRDefault="00F96200" w:rsidP="00DC64E4">
            <w:pPr>
              <w:spacing w:before="0" w:after="0"/>
            </w:pPr>
          </w:p>
          <w:p w14:paraId="60F67DD0" w14:textId="77777777" w:rsidR="00F96200" w:rsidRDefault="00F96200" w:rsidP="00DC64E4">
            <w:pPr>
              <w:spacing w:before="0" w:after="0"/>
            </w:pPr>
            <w:r>
              <w:t>Default value is “Normal”.</w:t>
            </w:r>
          </w:p>
          <w:p w14:paraId="6B456E40" w14:textId="77777777" w:rsidR="00F96200" w:rsidRDefault="00F96200" w:rsidP="00DC64E4">
            <w:pPr>
              <w:spacing w:before="0" w:after="0"/>
            </w:pPr>
            <w:r>
              <w:t>After being chosen, inserted into CONTRACT.IMPORTANT_LEVEL</w:t>
            </w:r>
          </w:p>
        </w:tc>
        <w:tc>
          <w:tcPr>
            <w:tcW w:w="2725" w:type="dxa"/>
          </w:tcPr>
          <w:p w14:paraId="61A37759" w14:textId="77777777" w:rsidR="00F96200" w:rsidRPr="00FD5AC7" w:rsidRDefault="00F96200" w:rsidP="00DC64E4">
            <w:pPr>
              <w:spacing w:before="0" w:after="0"/>
            </w:pPr>
          </w:p>
        </w:tc>
      </w:tr>
      <w:tr w:rsidR="00F96200" w:rsidRPr="00391794" w14:paraId="1E5B14E7" w14:textId="77777777" w:rsidTr="00DC64E4">
        <w:tc>
          <w:tcPr>
            <w:tcW w:w="1969" w:type="dxa"/>
            <w:gridSpan w:val="2"/>
          </w:tcPr>
          <w:p w14:paraId="79153B34" w14:textId="77777777" w:rsidR="00F96200" w:rsidRDefault="00F96200" w:rsidP="00DC64E4">
            <w:pPr>
              <w:spacing w:before="0" w:after="0"/>
            </w:pPr>
            <w:r>
              <w:rPr>
                <w:rFonts w:ascii="Arial" w:hAnsi="Arial" w:cs="Arial"/>
              </w:rPr>
              <w:t>Priority</w:t>
            </w:r>
          </w:p>
        </w:tc>
        <w:tc>
          <w:tcPr>
            <w:tcW w:w="1919" w:type="dxa"/>
          </w:tcPr>
          <w:p w14:paraId="3E8D330D" w14:textId="77777777" w:rsidR="00F96200" w:rsidRDefault="00F96200" w:rsidP="00DC64E4">
            <w:pPr>
              <w:spacing w:before="0" w:after="0"/>
            </w:pPr>
            <w:r>
              <w:t>Dropdown list - Number (1)</w:t>
            </w:r>
          </w:p>
        </w:tc>
        <w:tc>
          <w:tcPr>
            <w:tcW w:w="3575" w:type="dxa"/>
            <w:gridSpan w:val="2"/>
          </w:tcPr>
          <w:p w14:paraId="49EC489F" w14:textId="77777777" w:rsidR="00F96200" w:rsidRDefault="00F96200" w:rsidP="00DC64E4">
            <w:pPr>
              <w:spacing w:before="0" w:after="0"/>
            </w:pPr>
            <w:r>
              <w:t xml:space="preserve">Lookup from PRIORITY_NAME - PRIORITY.CODE and displayed in dropdown list, default value is the first value (ordered by PRIORITY.NAME). After being </w:t>
            </w:r>
            <w:r>
              <w:lastRenderedPageBreak/>
              <w:t>chosen, inserted into CONTRACT.PRIORITY_CODE</w:t>
            </w:r>
          </w:p>
        </w:tc>
        <w:tc>
          <w:tcPr>
            <w:tcW w:w="2725" w:type="dxa"/>
          </w:tcPr>
          <w:p w14:paraId="08AADFDF" w14:textId="77777777" w:rsidR="00F96200" w:rsidRDefault="00F96200" w:rsidP="00DC64E4">
            <w:pPr>
              <w:spacing w:before="0" w:after="0"/>
            </w:pPr>
          </w:p>
        </w:tc>
      </w:tr>
      <w:tr w:rsidR="00F96200" w:rsidRPr="00391794" w14:paraId="612BF072" w14:textId="77777777" w:rsidTr="00DC64E4">
        <w:tc>
          <w:tcPr>
            <w:tcW w:w="1969" w:type="dxa"/>
            <w:gridSpan w:val="2"/>
          </w:tcPr>
          <w:p w14:paraId="273D9FD0" w14:textId="77777777" w:rsidR="00F96200" w:rsidRDefault="00F96200" w:rsidP="00DC64E4">
            <w:pPr>
              <w:spacing w:before="0" w:after="0"/>
            </w:pPr>
            <w:r>
              <w:lastRenderedPageBreak/>
              <w:t>Region</w:t>
            </w:r>
          </w:p>
        </w:tc>
        <w:tc>
          <w:tcPr>
            <w:tcW w:w="1919" w:type="dxa"/>
          </w:tcPr>
          <w:p w14:paraId="0228A364" w14:textId="77777777" w:rsidR="00F96200" w:rsidRDefault="00F96200" w:rsidP="00DC64E4">
            <w:pPr>
              <w:spacing w:before="0" w:after="0"/>
            </w:pPr>
            <w:r>
              <w:t>Dropdown list - String (10)</w:t>
            </w:r>
          </w:p>
        </w:tc>
        <w:tc>
          <w:tcPr>
            <w:tcW w:w="3575" w:type="dxa"/>
            <w:gridSpan w:val="2"/>
          </w:tcPr>
          <w:p w14:paraId="6C10E8F9" w14:textId="77777777" w:rsidR="00F96200" w:rsidRDefault="00F96200" w:rsidP="00DC64E4">
            <w:pPr>
              <w:spacing w:before="0" w:after="0"/>
            </w:pPr>
            <w:r>
              <w:t>Lookup from REGION.NAME - REGION.CODE and displayed in dropdown list, default value is the first value (order by REGION.NAME). After being chosen, SEQUENCE NUMBER of selected region will be inserted into CONTRACT.REGION_ID</w:t>
            </w:r>
          </w:p>
        </w:tc>
        <w:tc>
          <w:tcPr>
            <w:tcW w:w="2725" w:type="dxa"/>
          </w:tcPr>
          <w:p w14:paraId="5FC69AC2" w14:textId="77777777" w:rsidR="00F96200" w:rsidRPr="00914353" w:rsidRDefault="00F96200" w:rsidP="00DC64E4">
            <w:pPr>
              <w:spacing w:before="0" w:after="0"/>
            </w:pPr>
          </w:p>
        </w:tc>
      </w:tr>
      <w:tr w:rsidR="00F96200" w:rsidRPr="00391794" w14:paraId="153BEB3F" w14:textId="77777777" w:rsidTr="00DC64E4">
        <w:tc>
          <w:tcPr>
            <w:tcW w:w="1969" w:type="dxa"/>
            <w:gridSpan w:val="2"/>
          </w:tcPr>
          <w:p w14:paraId="6DB43BCC" w14:textId="77777777" w:rsidR="00F96200" w:rsidRDefault="00F96200" w:rsidP="00DC64E4">
            <w:pPr>
              <w:spacing w:before="0" w:after="0"/>
            </w:pPr>
            <w:r>
              <w:t xml:space="preserve">Fare Type </w:t>
            </w:r>
          </w:p>
        </w:tc>
        <w:tc>
          <w:tcPr>
            <w:tcW w:w="1919" w:type="dxa"/>
          </w:tcPr>
          <w:p w14:paraId="36670103" w14:textId="77777777" w:rsidR="00F96200" w:rsidRDefault="00F96200" w:rsidP="00DC64E4">
            <w:pPr>
              <w:spacing w:before="0" w:after="0"/>
            </w:pPr>
            <w:r>
              <w:t>Dropdown list - String (1)</w:t>
            </w:r>
          </w:p>
        </w:tc>
        <w:tc>
          <w:tcPr>
            <w:tcW w:w="3575" w:type="dxa"/>
            <w:gridSpan w:val="2"/>
          </w:tcPr>
          <w:p w14:paraId="289EAC54" w14:textId="77777777" w:rsidR="00F96200" w:rsidRDefault="00F96200" w:rsidP="00DC64E4">
            <w:pPr>
              <w:spacing w:before="0" w:after="0"/>
            </w:pPr>
            <w:r>
              <w:t>Lookup from FARE_TYPE.NAME - FARE_TYPE.CODE and displayed in dropdown list, default value is the first value (order by FARE_TYPE.NAME). After being chosen, inserted into CONTRACT.FARE_TYPE (store CODE only).</w:t>
            </w:r>
          </w:p>
        </w:tc>
        <w:tc>
          <w:tcPr>
            <w:tcW w:w="2725" w:type="dxa"/>
          </w:tcPr>
          <w:p w14:paraId="6A45DCFE" w14:textId="77777777" w:rsidR="00F96200" w:rsidRPr="00914353" w:rsidRDefault="00F96200" w:rsidP="00DC64E4">
            <w:pPr>
              <w:spacing w:before="0" w:after="0"/>
            </w:pPr>
          </w:p>
        </w:tc>
      </w:tr>
      <w:tr w:rsidR="00F96200" w:rsidRPr="00391794" w14:paraId="668F3765" w14:textId="77777777" w:rsidTr="00DC64E4">
        <w:tc>
          <w:tcPr>
            <w:tcW w:w="1969" w:type="dxa"/>
            <w:gridSpan w:val="2"/>
          </w:tcPr>
          <w:p w14:paraId="36BC83BD" w14:textId="77777777" w:rsidR="00F96200" w:rsidRPr="00C05B99" w:rsidRDefault="00F96200" w:rsidP="00DC64E4">
            <w:pPr>
              <w:spacing w:before="0" w:after="0"/>
            </w:pPr>
            <w:r>
              <w:t xml:space="preserve">Date Received </w:t>
            </w:r>
            <w:r w:rsidRPr="00C05B99">
              <w:t>(dd/mm/yyyy)</w:t>
            </w:r>
          </w:p>
        </w:tc>
        <w:tc>
          <w:tcPr>
            <w:tcW w:w="1919" w:type="dxa"/>
          </w:tcPr>
          <w:p w14:paraId="7916B7CF" w14:textId="77777777" w:rsidR="00F96200" w:rsidRDefault="00F96200" w:rsidP="00DC64E4">
            <w:pPr>
              <w:spacing w:before="0" w:after="0"/>
            </w:pPr>
            <w:r>
              <w:t>Text field – Date (Date Picker)</w:t>
            </w:r>
          </w:p>
        </w:tc>
        <w:tc>
          <w:tcPr>
            <w:tcW w:w="3575" w:type="dxa"/>
            <w:gridSpan w:val="2"/>
          </w:tcPr>
          <w:p w14:paraId="77966B58" w14:textId="77777777" w:rsidR="00F96200" w:rsidRDefault="00F96200" w:rsidP="00DC64E4">
            <w:pPr>
              <w:spacing w:before="0" w:after="0"/>
            </w:pPr>
            <w:r>
              <w:t>Inserted into CONTRACT.DATE_RECEIVED</w:t>
            </w:r>
          </w:p>
        </w:tc>
        <w:tc>
          <w:tcPr>
            <w:tcW w:w="2725" w:type="dxa"/>
          </w:tcPr>
          <w:p w14:paraId="60A10594" w14:textId="77777777" w:rsidR="00F96200" w:rsidRDefault="00F96200" w:rsidP="00DC64E4">
            <w:pPr>
              <w:spacing w:before="0" w:after="0"/>
            </w:pPr>
            <w:r w:rsidRPr="00E4140E">
              <w:t xml:space="preserve">The date when </w:t>
            </w:r>
            <w:r>
              <w:t>Customer</w:t>
            </w:r>
            <w:r w:rsidRPr="00E4140E">
              <w:t xml:space="preserve"> received the fares from clients</w:t>
            </w:r>
            <w:r>
              <w:t>.</w:t>
            </w:r>
          </w:p>
          <w:p w14:paraId="1C5FED4A" w14:textId="77777777" w:rsidR="00F96200" w:rsidRDefault="00F96200" w:rsidP="00DC64E4">
            <w:pPr>
              <w:spacing w:before="0" w:after="0"/>
            </w:pPr>
            <w:r>
              <w:t>This field is mandatory.</w:t>
            </w:r>
          </w:p>
          <w:p w14:paraId="271EE04A" w14:textId="77777777" w:rsidR="00F96200" w:rsidRDefault="00F96200" w:rsidP="00DC64E4">
            <w:pPr>
              <w:spacing w:before="0" w:after="0"/>
            </w:pPr>
          </w:p>
        </w:tc>
      </w:tr>
      <w:tr w:rsidR="00F96200" w:rsidRPr="00391794" w14:paraId="26F23942" w14:textId="77777777" w:rsidTr="00DC64E4">
        <w:tc>
          <w:tcPr>
            <w:tcW w:w="1969" w:type="dxa"/>
            <w:gridSpan w:val="2"/>
          </w:tcPr>
          <w:p w14:paraId="1F4D0698" w14:textId="77777777" w:rsidR="00F96200" w:rsidRPr="00C05B99" w:rsidRDefault="00F96200" w:rsidP="00DC64E4">
            <w:pPr>
              <w:spacing w:before="0" w:after="0"/>
            </w:pPr>
            <w:r>
              <w:t xml:space="preserve">Effective Date </w:t>
            </w:r>
            <w:r w:rsidRPr="00C05B99">
              <w:t>(dd/mm/yyyy)</w:t>
            </w:r>
          </w:p>
        </w:tc>
        <w:tc>
          <w:tcPr>
            <w:tcW w:w="1919" w:type="dxa"/>
          </w:tcPr>
          <w:p w14:paraId="6902B415" w14:textId="77777777" w:rsidR="00F96200" w:rsidRDefault="00F96200" w:rsidP="00DC64E4">
            <w:pPr>
              <w:spacing w:before="0" w:after="0"/>
            </w:pPr>
            <w:r>
              <w:t>Text field – Date (Date Picker)</w:t>
            </w:r>
          </w:p>
        </w:tc>
        <w:tc>
          <w:tcPr>
            <w:tcW w:w="3575" w:type="dxa"/>
            <w:gridSpan w:val="2"/>
          </w:tcPr>
          <w:p w14:paraId="27C372AE" w14:textId="77777777" w:rsidR="00F96200" w:rsidRDefault="00F96200" w:rsidP="00DC64E4">
            <w:pPr>
              <w:spacing w:before="0" w:after="0"/>
            </w:pPr>
            <w:r>
              <w:t>Inserted into CONTRACT.EFFECTIVE_DATE</w:t>
            </w:r>
          </w:p>
        </w:tc>
        <w:tc>
          <w:tcPr>
            <w:tcW w:w="2725" w:type="dxa"/>
          </w:tcPr>
          <w:p w14:paraId="10134A04" w14:textId="77777777" w:rsidR="00F96200" w:rsidRDefault="00F96200" w:rsidP="00DC64E4">
            <w:pPr>
              <w:spacing w:before="0" w:after="0"/>
            </w:pPr>
            <w:r w:rsidRPr="006530BB">
              <w:t>The date shows the validity of the Fares</w:t>
            </w:r>
            <w:r>
              <w:t>.</w:t>
            </w:r>
          </w:p>
          <w:p w14:paraId="4F0B35E6" w14:textId="77777777" w:rsidR="00F96200" w:rsidRDefault="00F96200" w:rsidP="00DC64E4">
            <w:pPr>
              <w:spacing w:before="0" w:after="0"/>
            </w:pPr>
            <w:r>
              <w:t>This field is mandatory.</w:t>
            </w:r>
          </w:p>
          <w:p w14:paraId="7C1F861A" w14:textId="77777777" w:rsidR="00F96200" w:rsidRDefault="00F96200" w:rsidP="00DC64E4">
            <w:pPr>
              <w:spacing w:before="0" w:after="0"/>
            </w:pPr>
          </w:p>
          <w:p w14:paraId="60689392" w14:textId="77777777" w:rsidR="00F96200" w:rsidRDefault="00F96200" w:rsidP="00DC64E4">
            <w:pPr>
              <w:spacing w:before="0" w:after="0"/>
            </w:pPr>
          </w:p>
        </w:tc>
      </w:tr>
      <w:tr w:rsidR="00F96200" w:rsidRPr="00391794" w14:paraId="7058FBD9" w14:textId="77777777" w:rsidTr="00DC64E4">
        <w:tc>
          <w:tcPr>
            <w:tcW w:w="1969" w:type="dxa"/>
            <w:gridSpan w:val="2"/>
          </w:tcPr>
          <w:p w14:paraId="358B5E10" w14:textId="77777777" w:rsidR="00F96200" w:rsidRPr="00C05B99" w:rsidRDefault="00F96200" w:rsidP="00DC64E4">
            <w:pPr>
              <w:spacing w:before="0" w:after="0"/>
            </w:pPr>
            <w:r>
              <w:t xml:space="preserve">Discontinue Date </w:t>
            </w:r>
            <w:r w:rsidRPr="00C05B99">
              <w:t>(dd/mm/yyyy)</w:t>
            </w:r>
          </w:p>
        </w:tc>
        <w:tc>
          <w:tcPr>
            <w:tcW w:w="1919" w:type="dxa"/>
          </w:tcPr>
          <w:p w14:paraId="3EA4516C" w14:textId="77777777" w:rsidR="00F96200" w:rsidRDefault="00F96200" w:rsidP="00DC64E4">
            <w:pPr>
              <w:spacing w:before="0" w:after="0"/>
            </w:pPr>
            <w:r>
              <w:t>Text field – Date (Date Picker)</w:t>
            </w:r>
          </w:p>
        </w:tc>
        <w:tc>
          <w:tcPr>
            <w:tcW w:w="3575" w:type="dxa"/>
            <w:gridSpan w:val="2"/>
          </w:tcPr>
          <w:p w14:paraId="40D46C42" w14:textId="77777777" w:rsidR="00F96200" w:rsidRDefault="00F96200" w:rsidP="00DC64E4">
            <w:pPr>
              <w:spacing w:before="0" w:after="0"/>
            </w:pPr>
            <w:r>
              <w:t>Inserted into CONTRACT.DISCONTINUE_DATE</w:t>
            </w:r>
          </w:p>
        </w:tc>
        <w:tc>
          <w:tcPr>
            <w:tcW w:w="2725" w:type="dxa"/>
          </w:tcPr>
          <w:p w14:paraId="3049F984" w14:textId="77777777" w:rsidR="00F96200" w:rsidRDefault="00F96200" w:rsidP="00DC64E4">
            <w:pPr>
              <w:spacing w:before="0" w:after="0"/>
            </w:pPr>
            <w:r w:rsidRPr="006530BB">
              <w:t>The date shows the validity of the Fares</w:t>
            </w:r>
            <w:r>
              <w:t>.</w:t>
            </w:r>
          </w:p>
          <w:p w14:paraId="20F6191E" w14:textId="77777777" w:rsidR="00F96200" w:rsidRDefault="00F96200" w:rsidP="00DC64E4">
            <w:pPr>
              <w:spacing w:before="0" w:after="0"/>
            </w:pPr>
            <w:r>
              <w:t>This field is mandatory.</w:t>
            </w:r>
          </w:p>
          <w:p w14:paraId="1C2E5769" w14:textId="77777777" w:rsidR="00F96200" w:rsidRDefault="00F96200" w:rsidP="00DC64E4">
            <w:pPr>
              <w:spacing w:before="0" w:after="0"/>
            </w:pPr>
          </w:p>
          <w:p w14:paraId="38DC23DF" w14:textId="77777777" w:rsidR="00F96200" w:rsidRDefault="00F96200" w:rsidP="00DC64E4">
            <w:pPr>
              <w:spacing w:before="0" w:after="0"/>
            </w:pPr>
          </w:p>
        </w:tc>
      </w:tr>
      <w:tr w:rsidR="00F96200" w:rsidRPr="00391794" w14:paraId="0EA86F47" w14:textId="77777777" w:rsidTr="00DC64E4">
        <w:tc>
          <w:tcPr>
            <w:tcW w:w="1969" w:type="dxa"/>
            <w:gridSpan w:val="2"/>
          </w:tcPr>
          <w:p w14:paraId="20C2ABDF" w14:textId="77777777" w:rsidR="00F96200" w:rsidRDefault="00F96200" w:rsidP="00DC64E4">
            <w:pPr>
              <w:spacing w:before="0" w:after="0"/>
            </w:pPr>
            <w:r>
              <w:rPr>
                <w:rFonts w:ascii="Arial" w:hAnsi="Arial" w:cs="Arial"/>
              </w:rPr>
              <w:t>Number of Fare Sheets</w:t>
            </w:r>
          </w:p>
        </w:tc>
        <w:tc>
          <w:tcPr>
            <w:tcW w:w="1919" w:type="dxa"/>
          </w:tcPr>
          <w:p w14:paraId="67483D30" w14:textId="77777777" w:rsidR="00F96200" w:rsidRDefault="00F96200" w:rsidP="00DC64E4">
            <w:pPr>
              <w:spacing w:before="0" w:after="0"/>
            </w:pPr>
            <w:r>
              <w:t>Text field - Number (3)</w:t>
            </w:r>
          </w:p>
        </w:tc>
        <w:tc>
          <w:tcPr>
            <w:tcW w:w="3575" w:type="dxa"/>
            <w:gridSpan w:val="2"/>
          </w:tcPr>
          <w:p w14:paraId="59603699" w14:textId="77777777" w:rsidR="00F96200" w:rsidRDefault="00F96200" w:rsidP="00DC64E4">
            <w:pPr>
              <w:spacing w:before="0" w:after="0"/>
            </w:pPr>
            <w:r>
              <w:t>Inserted into CONTRACT.FARE_SHEETS</w:t>
            </w:r>
          </w:p>
        </w:tc>
        <w:tc>
          <w:tcPr>
            <w:tcW w:w="2725" w:type="dxa"/>
          </w:tcPr>
          <w:p w14:paraId="5B1B7574" w14:textId="77777777" w:rsidR="00F96200" w:rsidRDefault="00F96200" w:rsidP="00DC64E4">
            <w:pPr>
              <w:spacing w:before="0" w:after="0"/>
            </w:pPr>
            <w:r>
              <w:t>This field is mandatory.</w:t>
            </w:r>
          </w:p>
          <w:p w14:paraId="4775D63B" w14:textId="77777777" w:rsidR="00F96200" w:rsidRPr="00B60708" w:rsidRDefault="00F96200" w:rsidP="00DC64E4">
            <w:pPr>
              <w:spacing w:before="0" w:after="0"/>
            </w:pPr>
          </w:p>
        </w:tc>
      </w:tr>
      <w:tr w:rsidR="00F96200" w:rsidRPr="00391794" w14:paraId="0F59165D" w14:textId="77777777" w:rsidTr="00DC64E4">
        <w:tc>
          <w:tcPr>
            <w:tcW w:w="1969" w:type="dxa"/>
            <w:gridSpan w:val="2"/>
          </w:tcPr>
          <w:p w14:paraId="6EC1A219" w14:textId="77777777" w:rsidR="00F96200" w:rsidRDefault="00F96200" w:rsidP="00DC64E4">
            <w:pPr>
              <w:spacing w:before="0" w:after="0"/>
            </w:pPr>
            <w:r>
              <w:rPr>
                <w:rFonts w:ascii="Arial" w:hAnsi="Arial" w:cs="Arial"/>
              </w:rPr>
              <w:t>Number of Fares</w:t>
            </w:r>
          </w:p>
        </w:tc>
        <w:tc>
          <w:tcPr>
            <w:tcW w:w="1919" w:type="dxa"/>
          </w:tcPr>
          <w:p w14:paraId="157498D6" w14:textId="77777777" w:rsidR="00F96200" w:rsidRDefault="00F96200" w:rsidP="00DC64E4">
            <w:pPr>
              <w:spacing w:before="0" w:after="0"/>
            </w:pPr>
            <w:r>
              <w:t>Text field - Number (5)</w:t>
            </w:r>
          </w:p>
        </w:tc>
        <w:tc>
          <w:tcPr>
            <w:tcW w:w="3575" w:type="dxa"/>
            <w:gridSpan w:val="2"/>
          </w:tcPr>
          <w:p w14:paraId="3518180B" w14:textId="77777777" w:rsidR="00F96200" w:rsidRDefault="00F96200" w:rsidP="00DC64E4">
            <w:pPr>
              <w:spacing w:before="0" w:after="0"/>
            </w:pPr>
            <w:r>
              <w:t>Inserted into CONTRACT.NUMBER_OF_FARES</w:t>
            </w:r>
          </w:p>
        </w:tc>
        <w:tc>
          <w:tcPr>
            <w:tcW w:w="2725" w:type="dxa"/>
          </w:tcPr>
          <w:p w14:paraId="785F30B7" w14:textId="77777777" w:rsidR="00F96200" w:rsidRDefault="00F96200" w:rsidP="00DC64E4">
            <w:pPr>
              <w:spacing w:before="0" w:after="0"/>
            </w:pPr>
            <w:r>
              <w:t>This field is mandatory.</w:t>
            </w:r>
          </w:p>
          <w:p w14:paraId="76DCCAB2" w14:textId="77777777" w:rsidR="00F96200" w:rsidRDefault="00F96200" w:rsidP="00DC64E4">
            <w:pPr>
              <w:spacing w:before="0" w:after="0"/>
            </w:pPr>
          </w:p>
        </w:tc>
      </w:tr>
      <w:tr w:rsidR="00F96200" w:rsidRPr="00391794" w14:paraId="62093414" w14:textId="77777777" w:rsidTr="00DC64E4">
        <w:tc>
          <w:tcPr>
            <w:tcW w:w="1969" w:type="dxa"/>
            <w:gridSpan w:val="2"/>
          </w:tcPr>
          <w:p w14:paraId="67BB9F76" w14:textId="77777777" w:rsidR="00F96200" w:rsidRPr="00C05B99" w:rsidRDefault="00F96200" w:rsidP="00DC64E4">
            <w:pPr>
              <w:spacing w:before="0" w:after="0"/>
              <w:rPr>
                <w:rFonts w:ascii="Arial" w:hAnsi="Arial" w:cs="Arial"/>
              </w:rPr>
            </w:pPr>
            <w:r>
              <w:rPr>
                <w:rFonts w:ascii="Arial" w:hAnsi="Arial" w:cs="Arial"/>
              </w:rPr>
              <w:t xml:space="preserve">Date Clarification Cleared </w:t>
            </w:r>
            <w:r w:rsidRPr="00C05B99">
              <w:rPr>
                <w:rFonts w:ascii="Arial" w:hAnsi="Arial" w:cs="Arial"/>
              </w:rPr>
              <w:t>(dd/mm/yyyy)</w:t>
            </w:r>
          </w:p>
        </w:tc>
        <w:tc>
          <w:tcPr>
            <w:tcW w:w="1919" w:type="dxa"/>
          </w:tcPr>
          <w:p w14:paraId="23E15C1E" w14:textId="77777777" w:rsidR="00F96200" w:rsidRDefault="00F96200" w:rsidP="00DC64E4">
            <w:pPr>
              <w:spacing w:before="0" w:after="0"/>
            </w:pPr>
            <w:r>
              <w:t>Text field – Date (Date Picker)</w:t>
            </w:r>
          </w:p>
        </w:tc>
        <w:tc>
          <w:tcPr>
            <w:tcW w:w="3575" w:type="dxa"/>
            <w:gridSpan w:val="2"/>
          </w:tcPr>
          <w:p w14:paraId="1797B41B" w14:textId="77777777" w:rsidR="00F96200" w:rsidRDefault="00F96200" w:rsidP="00DC64E4">
            <w:pPr>
              <w:spacing w:before="0" w:after="0"/>
            </w:pPr>
            <w:r>
              <w:t>Inserted into CONTRACT.DATE_CLARIFICATION_CLEARED</w:t>
            </w:r>
          </w:p>
        </w:tc>
        <w:tc>
          <w:tcPr>
            <w:tcW w:w="2725" w:type="dxa"/>
          </w:tcPr>
          <w:p w14:paraId="31E5350B"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4130BA8B" w14:textId="77777777" w:rsidR="00F96200" w:rsidRDefault="00F96200" w:rsidP="00DC64E4">
            <w:pPr>
              <w:spacing w:before="0" w:after="0"/>
            </w:pPr>
            <w:r>
              <w:t>This field is mandatory.</w:t>
            </w:r>
          </w:p>
          <w:p w14:paraId="05712E48" w14:textId="77777777" w:rsidR="00F96200" w:rsidRPr="00620CD8" w:rsidRDefault="00F96200" w:rsidP="00DC64E4">
            <w:pPr>
              <w:spacing w:before="0" w:after="0"/>
            </w:pPr>
          </w:p>
        </w:tc>
      </w:tr>
      <w:tr w:rsidR="00F96200" w:rsidRPr="00391794" w14:paraId="065333FF" w14:textId="77777777" w:rsidTr="00DC64E4">
        <w:tc>
          <w:tcPr>
            <w:tcW w:w="1969" w:type="dxa"/>
            <w:gridSpan w:val="2"/>
          </w:tcPr>
          <w:p w14:paraId="161FDEC0" w14:textId="77777777" w:rsidR="00F96200" w:rsidRDefault="00F96200" w:rsidP="00DC64E4">
            <w:pPr>
              <w:spacing w:before="0" w:after="0"/>
            </w:pPr>
            <w:r>
              <w:rPr>
                <w:rFonts w:ascii="Arial" w:hAnsi="Arial" w:cs="Arial"/>
              </w:rPr>
              <w:t>Rtgs Actual</w:t>
            </w:r>
          </w:p>
        </w:tc>
        <w:tc>
          <w:tcPr>
            <w:tcW w:w="1919" w:type="dxa"/>
          </w:tcPr>
          <w:p w14:paraId="5FB12C69" w14:textId="77777777" w:rsidR="00F96200" w:rsidRDefault="00F96200" w:rsidP="00DC64E4">
            <w:pPr>
              <w:spacing w:before="0" w:after="0"/>
            </w:pPr>
            <w:r>
              <w:t>Text field - Number (5)</w:t>
            </w:r>
          </w:p>
        </w:tc>
        <w:tc>
          <w:tcPr>
            <w:tcW w:w="3575" w:type="dxa"/>
            <w:gridSpan w:val="2"/>
          </w:tcPr>
          <w:p w14:paraId="2B01AEFB" w14:textId="77777777" w:rsidR="00F96200" w:rsidRDefault="00F96200" w:rsidP="00DC64E4">
            <w:pPr>
              <w:spacing w:before="0" w:after="0"/>
            </w:pPr>
            <w:r>
              <w:t>Inserted into CONTRACT.RTGS_ACTUAL</w:t>
            </w:r>
          </w:p>
        </w:tc>
        <w:tc>
          <w:tcPr>
            <w:tcW w:w="2725" w:type="dxa"/>
          </w:tcPr>
          <w:p w14:paraId="7AA2B02B" w14:textId="77777777" w:rsidR="00F96200" w:rsidRDefault="00F96200" w:rsidP="00DC64E4">
            <w:pPr>
              <w:spacing w:before="0" w:after="0"/>
            </w:pPr>
            <w:r>
              <w:t>This field is mandatory.</w:t>
            </w:r>
          </w:p>
          <w:p w14:paraId="4E4D4B6B" w14:textId="77777777" w:rsidR="00F96200" w:rsidRDefault="00F96200" w:rsidP="00DC64E4">
            <w:pPr>
              <w:spacing w:before="0" w:after="0"/>
            </w:pPr>
          </w:p>
        </w:tc>
      </w:tr>
      <w:tr w:rsidR="00F96200" w:rsidRPr="00391794" w14:paraId="30AA58B5" w14:textId="77777777" w:rsidTr="00DC64E4">
        <w:tc>
          <w:tcPr>
            <w:tcW w:w="1969" w:type="dxa"/>
            <w:gridSpan w:val="2"/>
          </w:tcPr>
          <w:p w14:paraId="40FE753C" w14:textId="77777777" w:rsidR="00F96200" w:rsidRDefault="00F96200" w:rsidP="00DC64E4">
            <w:pPr>
              <w:spacing w:before="0" w:after="0"/>
              <w:rPr>
                <w:rFonts w:ascii="Arial" w:hAnsi="Arial" w:cs="Arial"/>
              </w:rPr>
            </w:pPr>
            <w:r>
              <w:rPr>
                <w:rFonts w:ascii="Arial" w:hAnsi="Arial" w:cs="Arial"/>
              </w:rPr>
              <w:t>Rtgs Records</w:t>
            </w:r>
          </w:p>
        </w:tc>
        <w:tc>
          <w:tcPr>
            <w:tcW w:w="1919" w:type="dxa"/>
          </w:tcPr>
          <w:p w14:paraId="7CE45017" w14:textId="77777777" w:rsidR="00F96200" w:rsidRDefault="00F96200" w:rsidP="00DC64E4">
            <w:pPr>
              <w:spacing w:before="0" w:after="0"/>
            </w:pPr>
            <w:r>
              <w:t>Text field - Number (5)</w:t>
            </w:r>
          </w:p>
        </w:tc>
        <w:tc>
          <w:tcPr>
            <w:tcW w:w="3575" w:type="dxa"/>
            <w:gridSpan w:val="2"/>
          </w:tcPr>
          <w:p w14:paraId="5DE185A1" w14:textId="77777777" w:rsidR="00F96200" w:rsidRDefault="00F96200" w:rsidP="00DC64E4">
            <w:pPr>
              <w:spacing w:before="0" w:after="0"/>
            </w:pPr>
            <w:r>
              <w:t>Inserted into CONTRACT.RTGS_RECORDS</w:t>
            </w:r>
          </w:p>
        </w:tc>
        <w:tc>
          <w:tcPr>
            <w:tcW w:w="2725" w:type="dxa"/>
          </w:tcPr>
          <w:p w14:paraId="2FD05452" w14:textId="77777777" w:rsidR="00F96200" w:rsidRDefault="00F96200" w:rsidP="00DC64E4">
            <w:pPr>
              <w:spacing w:before="0" w:after="0"/>
            </w:pPr>
            <w:r>
              <w:t>This field is mandatory.</w:t>
            </w:r>
          </w:p>
          <w:p w14:paraId="663F97AB" w14:textId="77777777" w:rsidR="00F96200" w:rsidRDefault="00F96200" w:rsidP="00DC64E4">
            <w:pPr>
              <w:spacing w:before="0" w:after="0"/>
            </w:pPr>
          </w:p>
        </w:tc>
      </w:tr>
      <w:tr w:rsidR="00F96200" w:rsidRPr="00391794" w14:paraId="0758BBFF" w14:textId="77777777" w:rsidTr="00DC64E4">
        <w:tc>
          <w:tcPr>
            <w:tcW w:w="1969" w:type="dxa"/>
            <w:gridSpan w:val="2"/>
          </w:tcPr>
          <w:p w14:paraId="1219EC93" w14:textId="77777777" w:rsidR="00F96200" w:rsidRDefault="00F96200" w:rsidP="00DC64E4">
            <w:pPr>
              <w:spacing w:before="0" w:after="0"/>
            </w:pPr>
            <w:r>
              <w:rPr>
                <w:rFonts w:ascii="Arial" w:hAnsi="Arial" w:cs="Arial"/>
              </w:rPr>
              <w:t>Number of Rules</w:t>
            </w:r>
          </w:p>
        </w:tc>
        <w:tc>
          <w:tcPr>
            <w:tcW w:w="1919" w:type="dxa"/>
          </w:tcPr>
          <w:p w14:paraId="07958E8F" w14:textId="77777777" w:rsidR="00F96200" w:rsidRDefault="00F96200" w:rsidP="00DC64E4">
            <w:pPr>
              <w:spacing w:before="0" w:after="0"/>
            </w:pPr>
            <w:r>
              <w:t>Text field - Number (3)</w:t>
            </w:r>
          </w:p>
        </w:tc>
        <w:tc>
          <w:tcPr>
            <w:tcW w:w="3575" w:type="dxa"/>
            <w:gridSpan w:val="2"/>
          </w:tcPr>
          <w:p w14:paraId="0F8ABE8C" w14:textId="77777777" w:rsidR="00F96200" w:rsidRDefault="00F96200" w:rsidP="00DC64E4">
            <w:pPr>
              <w:spacing w:before="0" w:after="0"/>
            </w:pPr>
            <w:r>
              <w:t>Inserted into CONTRACT.RULES</w:t>
            </w:r>
          </w:p>
        </w:tc>
        <w:tc>
          <w:tcPr>
            <w:tcW w:w="2725" w:type="dxa"/>
          </w:tcPr>
          <w:p w14:paraId="58BCB5FB" w14:textId="77777777" w:rsidR="00F96200" w:rsidRDefault="00F96200" w:rsidP="00DC64E4">
            <w:pPr>
              <w:spacing w:before="0" w:after="0"/>
            </w:pPr>
            <w:r>
              <w:t>This field is mandatory.</w:t>
            </w:r>
          </w:p>
          <w:p w14:paraId="5A9E5611" w14:textId="77777777" w:rsidR="00F96200" w:rsidRDefault="00F96200" w:rsidP="00DC64E4">
            <w:pPr>
              <w:spacing w:before="0" w:after="0"/>
            </w:pPr>
          </w:p>
        </w:tc>
      </w:tr>
      <w:tr w:rsidR="00F96200" w:rsidRPr="00391794" w14:paraId="2FB0C8A9" w14:textId="77777777" w:rsidTr="00DC64E4">
        <w:tc>
          <w:tcPr>
            <w:tcW w:w="1969" w:type="dxa"/>
            <w:gridSpan w:val="2"/>
          </w:tcPr>
          <w:p w14:paraId="7230D5BD" w14:textId="77777777" w:rsidR="00F96200" w:rsidRDefault="00F96200" w:rsidP="00DC64E4">
            <w:pPr>
              <w:spacing w:before="0" w:after="0"/>
            </w:pPr>
            <w:r>
              <w:rPr>
                <w:rFonts w:ascii="Arial" w:hAnsi="Arial" w:cs="Arial"/>
              </w:rPr>
              <w:t>Total Records</w:t>
            </w:r>
          </w:p>
        </w:tc>
        <w:tc>
          <w:tcPr>
            <w:tcW w:w="1919" w:type="dxa"/>
          </w:tcPr>
          <w:p w14:paraId="5684A507" w14:textId="77777777" w:rsidR="00F96200" w:rsidRDefault="00F96200" w:rsidP="00DC64E4">
            <w:pPr>
              <w:spacing w:before="0" w:after="0"/>
            </w:pPr>
            <w:r>
              <w:t>Label - Number (8)</w:t>
            </w:r>
          </w:p>
        </w:tc>
        <w:tc>
          <w:tcPr>
            <w:tcW w:w="3575" w:type="dxa"/>
            <w:gridSpan w:val="2"/>
          </w:tcPr>
          <w:p w14:paraId="39BBD0A4" w14:textId="77777777" w:rsidR="00F96200" w:rsidRDefault="00F96200" w:rsidP="00DC64E4">
            <w:pPr>
              <w:spacing w:before="0" w:after="0"/>
            </w:pPr>
            <w:r>
              <w:t>Inserted into CONTRACT.TOTAL_RECORDS</w:t>
            </w:r>
          </w:p>
        </w:tc>
        <w:tc>
          <w:tcPr>
            <w:tcW w:w="2725" w:type="dxa"/>
          </w:tcPr>
          <w:p w14:paraId="753FE7E9"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tc>
      </w:tr>
      <w:tr w:rsidR="00F96200" w:rsidRPr="00391794" w14:paraId="31B76229" w14:textId="77777777" w:rsidTr="00DC64E4">
        <w:tc>
          <w:tcPr>
            <w:tcW w:w="1969" w:type="dxa"/>
            <w:gridSpan w:val="2"/>
          </w:tcPr>
          <w:p w14:paraId="2C0ECE57" w14:textId="77777777" w:rsidR="00F96200" w:rsidRPr="00C05B99" w:rsidRDefault="00F96200" w:rsidP="00DC64E4">
            <w:pPr>
              <w:spacing w:before="0" w:after="0"/>
              <w:rPr>
                <w:rFonts w:ascii="Arial" w:hAnsi="Arial" w:cs="Arial"/>
              </w:rPr>
            </w:pPr>
            <w:r>
              <w:rPr>
                <w:rFonts w:ascii="Arial" w:hAnsi="Arial" w:cs="Arial"/>
              </w:rPr>
              <w:t xml:space="preserve">Queuing Start Date </w:t>
            </w:r>
            <w:r w:rsidRPr="00C05B99">
              <w:rPr>
                <w:rFonts w:ascii="Arial" w:hAnsi="Arial" w:cs="Arial"/>
              </w:rPr>
              <w:t>(dd/mm/yyyy)</w:t>
            </w:r>
          </w:p>
        </w:tc>
        <w:tc>
          <w:tcPr>
            <w:tcW w:w="1919" w:type="dxa"/>
          </w:tcPr>
          <w:p w14:paraId="4F0EBC5E" w14:textId="77777777" w:rsidR="00F96200" w:rsidRDefault="00F96200" w:rsidP="00DC64E4">
            <w:pPr>
              <w:spacing w:before="0" w:after="0"/>
            </w:pPr>
            <w:r>
              <w:t>Label – Date (Date Picker)</w:t>
            </w:r>
          </w:p>
        </w:tc>
        <w:tc>
          <w:tcPr>
            <w:tcW w:w="3575" w:type="dxa"/>
            <w:gridSpan w:val="2"/>
          </w:tcPr>
          <w:p w14:paraId="035D370C" w14:textId="77777777" w:rsidR="00F96200" w:rsidRDefault="00F96200" w:rsidP="00DC64E4">
            <w:pPr>
              <w:spacing w:before="0" w:after="0"/>
            </w:pPr>
            <w:r>
              <w:t>Inserted into CONTRACT.QUEUING_START_DATE</w:t>
            </w:r>
          </w:p>
        </w:tc>
        <w:tc>
          <w:tcPr>
            <w:tcW w:w="2725" w:type="dxa"/>
          </w:tcPr>
          <w:p w14:paraId="2A15731F"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13EE22BD" w14:textId="77777777" w:rsidR="00F96200" w:rsidRDefault="00F96200" w:rsidP="00DC64E4">
            <w:pPr>
              <w:spacing w:before="0" w:after="0"/>
            </w:pPr>
          </w:p>
        </w:tc>
      </w:tr>
      <w:tr w:rsidR="00F96200" w:rsidRPr="00391794" w14:paraId="2672FEFB" w14:textId="77777777" w:rsidTr="00DC64E4">
        <w:tc>
          <w:tcPr>
            <w:tcW w:w="1969" w:type="dxa"/>
            <w:gridSpan w:val="2"/>
          </w:tcPr>
          <w:p w14:paraId="633D8CE5" w14:textId="77777777" w:rsidR="00F96200" w:rsidRPr="00C05B99" w:rsidRDefault="00F96200" w:rsidP="00DC64E4">
            <w:pPr>
              <w:spacing w:before="0" w:after="0"/>
              <w:rPr>
                <w:rFonts w:ascii="Arial" w:hAnsi="Arial" w:cs="Arial"/>
              </w:rPr>
            </w:pPr>
            <w:r>
              <w:rPr>
                <w:rFonts w:ascii="Arial" w:hAnsi="Arial" w:cs="Arial"/>
              </w:rPr>
              <w:t xml:space="preserve">Queuing End Date </w:t>
            </w:r>
            <w:r w:rsidRPr="00C05B99">
              <w:rPr>
                <w:rFonts w:ascii="Arial" w:hAnsi="Arial" w:cs="Arial"/>
              </w:rPr>
              <w:t>(dd/mm/yyyy)</w:t>
            </w:r>
          </w:p>
        </w:tc>
        <w:tc>
          <w:tcPr>
            <w:tcW w:w="1919" w:type="dxa"/>
          </w:tcPr>
          <w:p w14:paraId="4B530A67" w14:textId="77777777" w:rsidR="00F96200" w:rsidRDefault="00F96200" w:rsidP="00DC64E4">
            <w:pPr>
              <w:spacing w:before="0" w:after="0"/>
            </w:pPr>
            <w:r>
              <w:t>Label – Date (Date Picker)</w:t>
            </w:r>
          </w:p>
        </w:tc>
        <w:tc>
          <w:tcPr>
            <w:tcW w:w="3575" w:type="dxa"/>
            <w:gridSpan w:val="2"/>
          </w:tcPr>
          <w:p w14:paraId="4BC2E9C2" w14:textId="77777777" w:rsidR="00F96200" w:rsidRDefault="00F96200" w:rsidP="00DC64E4">
            <w:pPr>
              <w:spacing w:before="0" w:after="0"/>
            </w:pPr>
            <w:r>
              <w:t>Inserted into CONTRACT. QUEUING_END_DATE</w:t>
            </w:r>
          </w:p>
        </w:tc>
        <w:tc>
          <w:tcPr>
            <w:tcW w:w="2725" w:type="dxa"/>
          </w:tcPr>
          <w:p w14:paraId="0F8E973D"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6C4CB7E1" w14:textId="77777777" w:rsidR="00F96200" w:rsidRDefault="00F96200" w:rsidP="00DC64E4">
            <w:pPr>
              <w:spacing w:before="0" w:after="0"/>
              <w:rPr>
                <w:rFonts w:ascii="Verdana" w:hAnsi="Verdana"/>
                <w:color w:val="800000"/>
                <w:szCs w:val="20"/>
              </w:rPr>
            </w:pPr>
          </w:p>
          <w:p w14:paraId="56371FD5" w14:textId="77777777" w:rsidR="00F96200" w:rsidRDefault="00F96200" w:rsidP="00DC64E4">
            <w:pPr>
              <w:spacing w:before="0" w:after="0"/>
            </w:pPr>
            <w:r>
              <w:rPr>
                <w:rFonts w:ascii="Arial" w:hAnsi="Arial" w:cs="Arial"/>
              </w:rPr>
              <w:lastRenderedPageBreak/>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1BCD1A34" w14:textId="77777777" w:rsidR="00F96200" w:rsidRPr="00391794" w:rsidRDefault="00F96200" w:rsidP="00DC64E4">
            <w:pPr>
              <w:spacing w:before="0" w:after="0"/>
            </w:pPr>
          </w:p>
        </w:tc>
      </w:tr>
      <w:tr w:rsidR="00F96200" w:rsidRPr="00391794" w14:paraId="42127AEF" w14:textId="77777777" w:rsidTr="00DC64E4">
        <w:tc>
          <w:tcPr>
            <w:tcW w:w="1969" w:type="dxa"/>
            <w:gridSpan w:val="2"/>
          </w:tcPr>
          <w:p w14:paraId="24AC9E9B" w14:textId="77777777" w:rsidR="00F96200" w:rsidRDefault="00F96200" w:rsidP="00DC64E4">
            <w:pPr>
              <w:spacing w:before="0" w:after="0"/>
            </w:pPr>
            <w:r>
              <w:lastRenderedPageBreak/>
              <w:t>Clear</w:t>
            </w:r>
          </w:p>
        </w:tc>
        <w:tc>
          <w:tcPr>
            <w:tcW w:w="1919" w:type="dxa"/>
          </w:tcPr>
          <w:p w14:paraId="0D4D555C" w14:textId="77777777" w:rsidR="00F96200" w:rsidRDefault="00F96200" w:rsidP="00DC64E4">
            <w:pPr>
              <w:spacing w:before="0" w:after="0"/>
            </w:pPr>
            <w:r>
              <w:t>Button</w:t>
            </w:r>
          </w:p>
        </w:tc>
        <w:tc>
          <w:tcPr>
            <w:tcW w:w="3575" w:type="dxa"/>
            <w:gridSpan w:val="2"/>
          </w:tcPr>
          <w:p w14:paraId="6AD074F9" w14:textId="77777777" w:rsidR="00F96200" w:rsidRDefault="00F96200" w:rsidP="00DC64E4">
            <w:pPr>
              <w:spacing w:before="0" w:after="0"/>
            </w:pPr>
          </w:p>
        </w:tc>
        <w:tc>
          <w:tcPr>
            <w:tcW w:w="2725" w:type="dxa"/>
          </w:tcPr>
          <w:p w14:paraId="5A246A65" w14:textId="77777777" w:rsidR="00F96200" w:rsidRPr="00391794" w:rsidRDefault="00F96200" w:rsidP="00DC64E4">
            <w:pPr>
              <w:spacing w:before="0" w:after="0"/>
            </w:pPr>
            <w:r>
              <w:t>Clear all inputted data.</w:t>
            </w:r>
          </w:p>
        </w:tc>
      </w:tr>
      <w:tr w:rsidR="00F96200" w:rsidRPr="00391794" w14:paraId="12AA6D68" w14:textId="77777777" w:rsidTr="00DC64E4">
        <w:tc>
          <w:tcPr>
            <w:tcW w:w="1969" w:type="dxa"/>
            <w:gridSpan w:val="2"/>
          </w:tcPr>
          <w:p w14:paraId="5A02FF49" w14:textId="77777777" w:rsidR="00F96200" w:rsidRDefault="00F96200" w:rsidP="00DC64E4">
            <w:pPr>
              <w:spacing w:before="0" w:after="0"/>
            </w:pPr>
            <w:r>
              <w:t>Add</w:t>
            </w:r>
          </w:p>
        </w:tc>
        <w:tc>
          <w:tcPr>
            <w:tcW w:w="1919" w:type="dxa"/>
          </w:tcPr>
          <w:p w14:paraId="400872E7" w14:textId="77777777" w:rsidR="00F96200" w:rsidRDefault="00F96200" w:rsidP="00DC64E4">
            <w:pPr>
              <w:spacing w:before="0" w:after="0"/>
            </w:pPr>
            <w:r>
              <w:t>Button</w:t>
            </w:r>
          </w:p>
        </w:tc>
        <w:tc>
          <w:tcPr>
            <w:tcW w:w="3575" w:type="dxa"/>
            <w:gridSpan w:val="2"/>
          </w:tcPr>
          <w:p w14:paraId="1F2CEA87" w14:textId="77777777" w:rsidR="00F96200" w:rsidRDefault="00F96200" w:rsidP="00DC64E4">
            <w:pPr>
              <w:spacing w:before="0" w:after="0"/>
            </w:pPr>
          </w:p>
        </w:tc>
        <w:tc>
          <w:tcPr>
            <w:tcW w:w="2725" w:type="dxa"/>
          </w:tcPr>
          <w:p w14:paraId="192DF205" w14:textId="77777777" w:rsidR="00F96200" w:rsidRPr="00391794" w:rsidRDefault="00F96200" w:rsidP="00DC64E4">
            <w:pPr>
              <w:spacing w:before="0" w:after="0"/>
            </w:pPr>
            <w:r>
              <w:t>Add data into the DB.</w:t>
            </w:r>
          </w:p>
        </w:tc>
      </w:tr>
      <w:tr w:rsidR="00F96200" w:rsidRPr="00391794" w14:paraId="03767846" w14:textId="77777777" w:rsidTr="00DC64E4">
        <w:tc>
          <w:tcPr>
            <w:tcW w:w="1969" w:type="dxa"/>
            <w:gridSpan w:val="2"/>
          </w:tcPr>
          <w:p w14:paraId="2F33DC1D" w14:textId="77777777" w:rsidR="00F96200" w:rsidRDefault="00F96200" w:rsidP="00DC64E4">
            <w:pPr>
              <w:spacing w:before="0" w:after="0"/>
            </w:pPr>
            <w:r>
              <w:t>Cancel</w:t>
            </w:r>
          </w:p>
        </w:tc>
        <w:tc>
          <w:tcPr>
            <w:tcW w:w="1919" w:type="dxa"/>
          </w:tcPr>
          <w:p w14:paraId="73901A40" w14:textId="77777777" w:rsidR="00F96200" w:rsidRDefault="00F96200" w:rsidP="00DC64E4">
            <w:pPr>
              <w:spacing w:before="0" w:after="0"/>
            </w:pPr>
            <w:r>
              <w:t>Button</w:t>
            </w:r>
          </w:p>
        </w:tc>
        <w:tc>
          <w:tcPr>
            <w:tcW w:w="3575" w:type="dxa"/>
            <w:gridSpan w:val="2"/>
          </w:tcPr>
          <w:p w14:paraId="7A4C01A8" w14:textId="77777777" w:rsidR="00F96200" w:rsidRDefault="00F96200" w:rsidP="00DC64E4">
            <w:pPr>
              <w:spacing w:before="0" w:after="0"/>
            </w:pPr>
          </w:p>
        </w:tc>
        <w:tc>
          <w:tcPr>
            <w:tcW w:w="2725" w:type="dxa"/>
          </w:tcPr>
          <w:p w14:paraId="50E88656" w14:textId="77777777" w:rsidR="00F96200" w:rsidRPr="00391794" w:rsidRDefault="00F96200" w:rsidP="00DC64E4">
            <w:pPr>
              <w:spacing w:before="0" w:after="0"/>
            </w:pPr>
            <w:r>
              <w:t>Cancel action and return to the “List” screen.</w:t>
            </w:r>
          </w:p>
        </w:tc>
      </w:tr>
      <w:tr w:rsidR="00F96200" w:rsidRPr="009A1054" w14:paraId="18F0EE1F" w14:textId="77777777" w:rsidTr="00DC64E4">
        <w:trPr>
          <w:trHeight w:val="499"/>
        </w:trPr>
        <w:tc>
          <w:tcPr>
            <w:tcW w:w="10188" w:type="dxa"/>
            <w:gridSpan w:val="6"/>
            <w:shd w:val="clear" w:color="auto" w:fill="auto"/>
          </w:tcPr>
          <w:p w14:paraId="72F0BF89"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369A2AF7" w14:textId="77777777" w:rsidTr="00DC64E4">
        <w:tc>
          <w:tcPr>
            <w:tcW w:w="1969" w:type="dxa"/>
            <w:gridSpan w:val="2"/>
            <w:shd w:val="clear" w:color="auto" w:fill="CCFFCC"/>
          </w:tcPr>
          <w:p w14:paraId="6DEBDEC5" w14:textId="77777777" w:rsidR="00F96200" w:rsidRPr="009A1054" w:rsidRDefault="00F96200" w:rsidP="00DC64E4">
            <w:pPr>
              <w:spacing w:before="0" w:after="0"/>
              <w:rPr>
                <w:b/>
                <w:color w:val="000080"/>
              </w:rPr>
            </w:pPr>
            <w:r w:rsidRPr="009A1054">
              <w:rPr>
                <w:b/>
                <w:color w:val="000080"/>
              </w:rPr>
              <w:t>Action Name</w:t>
            </w:r>
          </w:p>
        </w:tc>
        <w:tc>
          <w:tcPr>
            <w:tcW w:w="2632" w:type="dxa"/>
            <w:gridSpan w:val="2"/>
            <w:shd w:val="clear" w:color="auto" w:fill="CCFFCC"/>
          </w:tcPr>
          <w:p w14:paraId="0CCE1EA9" w14:textId="77777777" w:rsidR="00F96200" w:rsidRPr="009A1054" w:rsidRDefault="00F96200" w:rsidP="00DC64E4">
            <w:pPr>
              <w:spacing w:before="0" w:after="0"/>
              <w:rPr>
                <w:b/>
                <w:color w:val="000080"/>
              </w:rPr>
            </w:pPr>
            <w:r w:rsidRPr="009A1054">
              <w:rPr>
                <w:b/>
                <w:color w:val="000080"/>
              </w:rPr>
              <w:t>Description</w:t>
            </w:r>
          </w:p>
        </w:tc>
        <w:tc>
          <w:tcPr>
            <w:tcW w:w="2862" w:type="dxa"/>
            <w:shd w:val="clear" w:color="auto" w:fill="CCFFCC"/>
          </w:tcPr>
          <w:p w14:paraId="5A7AECDE"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25" w:type="dxa"/>
            <w:shd w:val="clear" w:color="auto" w:fill="CCFFCC"/>
          </w:tcPr>
          <w:p w14:paraId="38DDF8AF" w14:textId="77777777" w:rsidR="00F96200" w:rsidRPr="009A1054" w:rsidRDefault="00F96200" w:rsidP="00DC64E4">
            <w:pPr>
              <w:spacing w:before="0" w:after="0"/>
              <w:rPr>
                <w:b/>
                <w:color w:val="000080"/>
              </w:rPr>
            </w:pPr>
            <w:r w:rsidRPr="009A1054">
              <w:rPr>
                <w:b/>
                <w:color w:val="000080"/>
              </w:rPr>
              <w:t>Failure</w:t>
            </w:r>
          </w:p>
        </w:tc>
      </w:tr>
      <w:tr w:rsidR="00F96200" w:rsidRPr="00391794" w14:paraId="17F3901D" w14:textId="77777777" w:rsidTr="00DC64E4">
        <w:tc>
          <w:tcPr>
            <w:tcW w:w="1969" w:type="dxa"/>
            <w:gridSpan w:val="2"/>
          </w:tcPr>
          <w:p w14:paraId="536F13F4" w14:textId="77777777" w:rsidR="00F96200" w:rsidRPr="00391794" w:rsidRDefault="00F96200" w:rsidP="00DC64E4">
            <w:pPr>
              <w:spacing w:before="0" w:after="0"/>
            </w:pPr>
            <w:r>
              <w:t>Submit</w:t>
            </w:r>
          </w:p>
        </w:tc>
        <w:tc>
          <w:tcPr>
            <w:tcW w:w="2632" w:type="dxa"/>
            <w:gridSpan w:val="2"/>
          </w:tcPr>
          <w:p w14:paraId="675D69C1" w14:textId="77777777" w:rsidR="00F96200" w:rsidRPr="00391794" w:rsidRDefault="00F96200" w:rsidP="00DC64E4">
            <w:pPr>
              <w:spacing w:before="0" w:after="0"/>
            </w:pPr>
            <w:r>
              <w:rPr>
                <w:rFonts w:cs="Tahoma"/>
              </w:rPr>
              <w:t>Inputted data will be saved into the DB</w:t>
            </w:r>
            <w:r w:rsidRPr="00D7060B">
              <w:rPr>
                <w:rFonts w:cs="Tahoma"/>
              </w:rPr>
              <w:t>.</w:t>
            </w:r>
          </w:p>
        </w:tc>
        <w:tc>
          <w:tcPr>
            <w:tcW w:w="2862" w:type="dxa"/>
          </w:tcPr>
          <w:p w14:paraId="05AF0375" w14:textId="77777777" w:rsidR="00F96200" w:rsidRDefault="00F96200" w:rsidP="00DC64E4">
            <w:pPr>
              <w:spacing w:before="0" w:after="0"/>
              <w:rPr>
                <w:rFonts w:cs="Tahoma"/>
              </w:rPr>
            </w:pPr>
            <w:r>
              <w:rPr>
                <w:rFonts w:cs="Tahoma"/>
              </w:rPr>
              <w:t>Back to the “List” screen with new record on the List (default list with all data).</w:t>
            </w:r>
          </w:p>
          <w:p w14:paraId="26245A06" w14:textId="77777777" w:rsidR="00F96200" w:rsidRDefault="00F96200" w:rsidP="00DC64E4">
            <w:pPr>
              <w:spacing w:before="0" w:after="0"/>
              <w:rPr>
                <w:rFonts w:cs="Tahoma"/>
              </w:rPr>
            </w:pPr>
          </w:p>
          <w:p w14:paraId="5B9E6CB3" w14:textId="77777777" w:rsidR="00F96200" w:rsidRDefault="00F96200" w:rsidP="00DC64E4">
            <w:pPr>
              <w:rPr>
                <w:rFonts w:cs="Tahoma"/>
              </w:rPr>
            </w:pPr>
            <w:r>
              <w:rPr>
                <w:rFonts w:cs="Tahoma"/>
              </w:rPr>
              <w:t>When go back to the list from “Add” screen, the new record will be focused on.</w:t>
            </w:r>
          </w:p>
          <w:p w14:paraId="67BCE4AB" w14:textId="77777777" w:rsidR="00F96200" w:rsidRPr="00D7060B" w:rsidRDefault="00F96200" w:rsidP="00DC64E4">
            <w:pPr>
              <w:spacing w:before="0" w:after="0"/>
              <w:rPr>
                <w:rFonts w:cs="Tahoma"/>
              </w:rPr>
            </w:pPr>
          </w:p>
        </w:tc>
        <w:tc>
          <w:tcPr>
            <w:tcW w:w="2725" w:type="dxa"/>
          </w:tcPr>
          <w:p w14:paraId="549D6590" w14:textId="77777777" w:rsidR="00F96200" w:rsidRDefault="00F96200" w:rsidP="00DC64E4">
            <w:pPr>
              <w:spacing w:before="0" w:after="0"/>
            </w:pPr>
            <w:r>
              <w:t>Display message: “Database connection error.”</w:t>
            </w:r>
          </w:p>
          <w:p w14:paraId="354E1F4D" w14:textId="77777777" w:rsidR="00F96200" w:rsidRDefault="00F96200" w:rsidP="00DC64E4">
            <w:pPr>
              <w:spacing w:before="0" w:after="0"/>
            </w:pPr>
          </w:p>
          <w:p w14:paraId="1113AC96" w14:textId="77777777" w:rsidR="00F96200" w:rsidRDefault="00F96200" w:rsidP="00DC64E4">
            <w:pPr>
              <w:spacing w:before="0" w:after="0"/>
            </w:pPr>
            <w:r>
              <w:t>Display message “The project/contract exists in the system. Please enter a new Contract Number.”</w:t>
            </w:r>
          </w:p>
          <w:p w14:paraId="3AD0A147" w14:textId="77777777" w:rsidR="00F96200" w:rsidRDefault="00F96200" w:rsidP="00DC64E4">
            <w:pPr>
              <w:spacing w:before="0" w:after="0"/>
            </w:pPr>
          </w:p>
          <w:p w14:paraId="70C7EFC4" w14:textId="77777777" w:rsidR="00F96200" w:rsidRDefault="00F96200" w:rsidP="00DC64E4">
            <w:pPr>
              <w:spacing w:before="0" w:after="0"/>
            </w:pPr>
            <w:r>
              <w:t>Display message:</w:t>
            </w:r>
          </w:p>
          <w:p w14:paraId="41461D47" w14:textId="77777777" w:rsidR="00F96200" w:rsidRDefault="00F96200" w:rsidP="00DC64E4">
            <w:pPr>
              <w:spacing w:before="0" w:after="0"/>
            </w:pPr>
            <w:r>
              <w:t>“Contract Number must be entered.”</w:t>
            </w:r>
          </w:p>
          <w:p w14:paraId="39DDF600" w14:textId="77777777" w:rsidR="00F96200" w:rsidRDefault="00F96200" w:rsidP="00DC64E4">
            <w:pPr>
              <w:spacing w:before="0" w:after="0"/>
            </w:pPr>
          </w:p>
          <w:p w14:paraId="1333233D" w14:textId="77777777" w:rsidR="00F96200" w:rsidRDefault="00F96200" w:rsidP="00DC64E4">
            <w:pPr>
              <w:spacing w:before="0" w:after="0"/>
            </w:pPr>
            <w:r>
              <w:t>Display message:</w:t>
            </w:r>
          </w:p>
          <w:p w14:paraId="2BDB8858" w14:textId="77777777" w:rsidR="00F96200" w:rsidRDefault="00F96200" w:rsidP="00DC64E4">
            <w:pPr>
              <w:spacing w:before="0" w:after="0"/>
            </w:pPr>
            <w:commentRangeStart w:id="60"/>
            <w:r>
              <w:t>“Contract Number must be in the format of alpha numeric.”</w:t>
            </w:r>
            <w:commentRangeEnd w:id="60"/>
            <w:r>
              <w:rPr>
                <w:rStyle w:val="CommentReference"/>
                <w:vanish/>
              </w:rPr>
              <w:commentReference w:id="60"/>
            </w:r>
          </w:p>
          <w:p w14:paraId="200A5FC1" w14:textId="77777777" w:rsidR="00F96200" w:rsidRDefault="00F96200" w:rsidP="00DC64E4">
            <w:pPr>
              <w:spacing w:before="0" w:after="0"/>
            </w:pPr>
          </w:p>
          <w:p w14:paraId="4908230A" w14:textId="77777777" w:rsidR="00F96200" w:rsidRDefault="00F96200" w:rsidP="00DC64E4">
            <w:pPr>
              <w:spacing w:before="0" w:after="0"/>
            </w:pPr>
            <w:r>
              <w:t>Display message:</w:t>
            </w:r>
          </w:p>
          <w:p w14:paraId="58350BC0" w14:textId="77777777" w:rsidR="00F96200" w:rsidRDefault="00F96200" w:rsidP="00DC64E4">
            <w:pPr>
              <w:spacing w:before="0" w:after="0"/>
            </w:pPr>
            <w:r>
              <w:t>“Contract Name must be entered.”</w:t>
            </w:r>
          </w:p>
          <w:p w14:paraId="0610ABC8" w14:textId="77777777" w:rsidR="00F96200" w:rsidRDefault="00F96200" w:rsidP="00DC64E4">
            <w:pPr>
              <w:spacing w:before="0" w:after="0"/>
            </w:pPr>
          </w:p>
          <w:p w14:paraId="489AC1C4" w14:textId="77777777" w:rsidR="00F96200" w:rsidRDefault="00F96200" w:rsidP="00DC64E4">
            <w:pPr>
              <w:spacing w:before="0" w:after="0"/>
            </w:pPr>
            <w:r>
              <w:t>Display message:</w:t>
            </w:r>
          </w:p>
          <w:p w14:paraId="74085930" w14:textId="77777777" w:rsidR="00F96200" w:rsidRDefault="00F96200" w:rsidP="00DC64E4">
            <w:pPr>
              <w:spacing w:before="0" w:after="0"/>
            </w:pPr>
            <w:r>
              <w:t>“Date Received must be entered.”</w:t>
            </w:r>
          </w:p>
          <w:p w14:paraId="7F52703C" w14:textId="77777777" w:rsidR="00F96200" w:rsidRDefault="00F96200" w:rsidP="00DC64E4">
            <w:pPr>
              <w:spacing w:before="0" w:after="0"/>
            </w:pPr>
          </w:p>
          <w:p w14:paraId="18A899EC" w14:textId="77777777" w:rsidR="00F96200" w:rsidRDefault="00F96200" w:rsidP="00DC64E4">
            <w:pPr>
              <w:spacing w:before="0" w:after="0"/>
            </w:pPr>
            <w:r>
              <w:t>Display message:</w:t>
            </w:r>
          </w:p>
          <w:p w14:paraId="1725AA69" w14:textId="77777777" w:rsidR="00F96200" w:rsidRDefault="00F96200" w:rsidP="00DC64E4">
            <w:pPr>
              <w:spacing w:before="0" w:after="0"/>
            </w:pPr>
            <w:r>
              <w:t>“Date Received must be a Date type.”</w:t>
            </w:r>
          </w:p>
          <w:p w14:paraId="1B07300D" w14:textId="77777777" w:rsidR="00F96200" w:rsidRDefault="00F96200" w:rsidP="00DC64E4">
            <w:pPr>
              <w:spacing w:before="0" w:after="0"/>
            </w:pPr>
          </w:p>
          <w:p w14:paraId="7DCB1525" w14:textId="77777777" w:rsidR="00F96200" w:rsidRDefault="00F96200" w:rsidP="00DC64E4">
            <w:pPr>
              <w:spacing w:before="0" w:after="0"/>
            </w:pPr>
            <w:r>
              <w:t>Display message:</w:t>
            </w:r>
          </w:p>
          <w:p w14:paraId="72F73602" w14:textId="77777777" w:rsidR="00F96200" w:rsidRDefault="00F96200" w:rsidP="00DC64E4">
            <w:pPr>
              <w:spacing w:before="0" w:after="0"/>
            </w:pPr>
            <w:r>
              <w:t>“Effective Date must be entered.”</w:t>
            </w:r>
          </w:p>
          <w:p w14:paraId="10DFD773" w14:textId="77777777" w:rsidR="00F96200" w:rsidRDefault="00F96200" w:rsidP="00DC64E4">
            <w:pPr>
              <w:spacing w:before="0" w:after="0"/>
            </w:pPr>
          </w:p>
          <w:p w14:paraId="76591FD4" w14:textId="77777777" w:rsidR="00F96200" w:rsidRDefault="00F96200" w:rsidP="00DC64E4">
            <w:pPr>
              <w:spacing w:before="0" w:after="0"/>
            </w:pPr>
            <w:r>
              <w:t>Display message:</w:t>
            </w:r>
          </w:p>
          <w:p w14:paraId="54270C0A" w14:textId="77777777" w:rsidR="00F96200" w:rsidRDefault="00F96200" w:rsidP="00DC64E4">
            <w:pPr>
              <w:spacing w:before="0" w:after="0"/>
            </w:pPr>
            <w:r>
              <w:t>“Effective Date must be a Date type.”</w:t>
            </w:r>
          </w:p>
          <w:p w14:paraId="7905B791" w14:textId="77777777" w:rsidR="00F96200" w:rsidRDefault="00F96200" w:rsidP="00DC64E4">
            <w:pPr>
              <w:spacing w:before="0" w:after="0"/>
            </w:pPr>
          </w:p>
          <w:p w14:paraId="6B603101" w14:textId="77777777" w:rsidR="00F96200" w:rsidRDefault="00F96200" w:rsidP="00DC64E4">
            <w:pPr>
              <w:spacing w:before="0" w:after="0"/>
            </w:pPr>
            <w:r>
              <w:t>Display message:</w:t>
            </w:r>
          </w:p>
          <w:p w14:paraId="6444F2F7" w14:textId="77777777" w:rsidR="00F96200" w:rsidRDefault="00F96200" w:rsidP="00DC64E4">
            <w:pPr>
              <w:spacing w:before="0" w:after="0"/>
            </w:pPr>
            <w:r>
              <w:t>“Discontinue Date must be entered.”</w:t>
            </w:r>
          </w:p>
          <w:p w14:paraId="4429D475" w14:textId="77777777" w:rsidR="00F96200" w:rsidRDefault="00F96200" w:rsidP="00DC64E4">
            <w:pPr>
              <w:spacing w:before="0" w:after="0"/>
            </w:pPr>
          </w:p>
          <w:p w14:paraId="13C86778" w14:textId="77777777" w:rsidR="00F96200" w:rsidRDefault="00F96200" w:rsidP="00DC64E4">
            <w:pPr>
              <w:spacing w:before="0" w:after="0"/>
            </w:pPr>
            <w:r>
              <w:t>Display message:</w:t>
            </w:r>
          </w:p>
          <w:p w14:paraId="0A362DB4" w14:textId="77777777" w:rsidR="00F96200" w:rsidRDefault="00F96200" w:rsidP="00DC64E4">
            <w:pPr>
              <w:spacing w:before="0" w:after="0"/>
            </w:pPr>
            <w:r>
              <w:t>“Discontinue Date must be a Date type.”</w:t>
            </w:r>
          </w:p>
          <w:p w14:paraId="5B841453" w14:textId="77777777" w:rsidR="00F96200" w:rsidRDefault="00F96200" w:rsidP="00DC64E4">
            <w:pPr>
              <w:spacing w:before="0" w:after="0"/>
            </w:pPr>
          </w:p>
          <w:p w14:paraId="750CAE5C" w14:textId="77777777" w:rsidR="00F96200" w:rsidRDefault="00F96200" w:rsidP="00DC64E4">
            <w:pPr>
              <w:spacing w:before="0" w:after="0"/>
            </w:pPr>
            <w:r>
              <w:t>Display message:</w:t>
            </w:r>
          </w:p>
          <w:p w14:paraId="0289E315" w14:textId="77777777" w:rsidR="00F96200" w:rsidRDefault="00F96200" w:rsidP="00DC64E4">
            <w:pPr>
              <w:spacing w:before="0" w:after="0"/>
            </w:pPr>
            <w:r>
              <w:t>“</w:t>
            </w:r>
            <w:r>
              <w:rPr>
                <w:rFonts w:ascii="Arial" w:hAnsi="Arial" w:cs="Arial"/>
              </w:rPr>
              <w:t>Number of Fare Sheets</w:t>
            </w:r>
            <w:r>
              <w:t xml:space="preserve"> must be entered.”</w:t>
            </w:r>
          </w:p>
          <w:p w14:paraId="7ED94037" w14:textId="77777777" w:rsidR="00F96200" w:rsidRDefault="00F96200" w:rsidP="00DC64E4">
            <w:pPr>
              <w:spacing w:before="0" w:after="0"/>
            </w:pPr>
          </w:p>
          <w:p w14:paraId="6F8188E6" w14:textId="77777777" w:rsidR="00F96200" w:rsidRDefault="00F96200" w:rsidP="00DC64E4">
            <w:pPr>
              <w:spacing w:before="0" w:after="0"/>
            </w:pPr>
            <w:r>
              <w:lastRenderedPageBreak/>
              <w:t>Display message:</w:t>
            </w:r>
          </w:p>
          <w:p w14:paraId="576DC754" w14:textId="77777777" w:rsidR="00F96200" w:rsidRDefault="00F96200" w:rsidP="00DC64E4">
            <w:pPr>
              <w:spacing w:before="0" w:after="0"/>
            </w:pPr>
            <w:r>
              <w:t>“</w:t>
            </w:r>
            <w:r>
              <w:rPr>
                <w:rFonts w:ascii="Arial" w:hAnsi="Arial" w:cs="Arial"/>
              </w:rPr>
              <w:t>Number of Fare Sheets</w:t>
            </w:r>
            <w:r>
              <w:t xml:space="preserve"> must be a number and &gt; 0.”</w:t>
            </w:r>
          </w:p>
          <w:p w14:paraId="2984D163" w14:textId="77777777" w:rsidR="00F96200" w:rsidRDefault="00F96200" w:rsidP="00DC64E4">
            <w:pPr>
              <w:spacing w:before="0" w:after="0"/>
            </w:pPr>
          </w:p>
          <w:p w14:paraId="67617DB5" w14:textId="77777777" w:rsidR="00F96200" w:rsidRDefault="00F96200" w:rsidP="00DC64E4">
            <w:pPr>
              <w:spacing w:before="0" w:after="0"/>
            </w:pPr>
            <w:r>
              <w:t>Display message:</w:t>
            </w:r>
          </w:p>
          <w:p w14:paraId="2220722E" w14:textId="77777777" w:rsidR="00F96200" w:rsidRDefault="00F96200" w:rsidP="00DC64E4">
            <w:pPr>
              <w:spacing w:before="0" w:after="0"/>
            </w:pPr>
            <w:r>
              <w:t>“</w:t>
            </w:r>
            <w:r>
              <w:rPr>
                <w:rFonts w:ascii="Arial" w:hAnsi="Arial" w:cs="Arial"/>
              </w:rPr>
              <w:t>Number of Fares</w:t>
            </w:r>
            <w:r>
              <w:t xml:space="preserve"> must be entered.”</w:t>
            </w:r>
          </w:p>
          <w:p w14:paraId="51C917FD" w14:textId="77777777" w:rsidR="00F96200" w:rsidRDefault="00F96200" w:rsidP="00DC64E4">
            <w:pPr>
              <w:spacing w:before="0" w:after="0"/>
            </w:pPr>
          </w:p>
          <w:p w14:paraId="2AAA377A" w14:textId="77777777" w:rsidR="00F96200" w:rsidRDefault="00F96200" w:rsidP="00DC64E4">
            <w:pPr>
              <w:spacing w:before="0" w:after="0"/>
            </w:pPr>
            <w:r>
              <w:t>Display message:</w:t>
            </w:r>
          </w:p>
          <w:p w14:paraId="5F1F12BE" w14:textId="77777777" w:rsidR="00F96200" w:rsidRDefault="00F96200" w:rsidP="00DC64E4">
            <w:pPr>
              <w:spacing w:before="0" w:after="0"/>
            </w:pPr>
            <w:r>
              <w:t>“</w:t>
            </w:r>
            <w:r>
              <w:rPr>
                <w:rFonts w:ascii="Arial" w:hAnsi="Arial" w:cs="Arial"/>
              </w:rPr>
              <w:t>Number of Fares</w:t>
            </w:r>
            <w:r>
              <w:t xml:space="preserve"> must be a number and &gt; 0.”</w:t>
            </w:r>
          </w:p>
          <w:p w14:paraId="461EF18B" w14:textId="77777777" w:rsidR="00F96200" w:rsidRDefault="00F96200" w:rsidP="00DC64E4">
            <w:pPr>
              <w:spacing w:before="0" w:after="0"/>
            </w:pPr>
          </w:p>
          <w:p w14:paraId="2C253844" w14:textId="77777777" w:rsidR="00F96200" w:rsidRDefault="00F96200" w:rsidP="00DC64E4">
            <w:pPr>
              <w:spacing w:before="0" w:after="0"/>
            </w:pPr>
            <w:r>
              <w:t>Display message:</w:t>
            </w:r>
          </w:p>
          <w:p w14:paraId="2AEC4938" w14:textId="77777777" w:rsidR="00F96200" w:rsidRDefault="00F96200" w:rsidP="00DC64E4">
            <w:pPr>
              <w:spacing w:before="0" w:after="0"/>
            </w:pPr>
            <w:r>
              <w:t>“</w:t>
            </w:r>
            <w:r>
              <w:rPr>
                <w:rFonts w:ascii="Arial" w:hAnsi="Arial" w:cs="Arial"/>
              </w:rPr>
              <w:t>Date Clarification Cleared</w:t>
            </w:r>
            <w:r>
              <w:t xml:space="preserve"> must be entered.”</w:t>
            </w:r>
          </w:p>
          <w:p w14:paraId="45C1ABE1" w14:textId="77777777" w:rsidR="00F96200" w:rsidRDefault="00F96200" w:rsidP="00DC64E4">
            <w:pPr>
              <w:spacing w:before="0" w:after="0"/>
            </w:pPr>
          </w:p>
          <w:p w14:paraId="31EBBBF8" w14:textId="77777777" w:rsidR="00F96200" w:rsidRDefault="00F96200" w:rsidP="00DC64E4">
            <w:pPr>
              <w:spacing w:before="0" w:after="0"/>
            </w:pPr>
            <w:r>
              <w:t>Display message:</w:t>
            </w:r>
          </w:p>
          <w:p w14:paraId="3B96DBC8" w14:textId="77777777" w:rsidR="00F96200" w:rsidRDefault="00F96200" w:rsidP="00DC64E4">
            <w:pPr>
              <w:spacing w:before="0" w:after="0"/>
            </w:pPr>
            <w:r>
              <w:t>“</w:t>
            </w:r>
            <w:r>
              <w:rPr>
                <w:rFonts w:ascii="Arial" w:hAnsi="Arial" w:cs="Arial"/>
              </w:rPr>
              <w:t>Date Clarification Cleared</w:t>
            </w:r>
            <w:r>
              <w:t xml:space="preserve"> must be a Date type.”</w:t>
            </w:r>
          </w:p>
          <w:p w14:paraId="257A5476" w14:textId="77777777" w:rsidR="00F96200" w:rsidRDefault="00F96200" w:rsidP="00DC64E4">
            <w:pPr>
              <w:spacing w:before="0" w:after="0"/>
            </w:pPr>
          </w:p>
          <w:p w14:paraId="6106ED4F" w14:textId="77777777" w:rsidR="00F96200" w:rsidRDefault="00F96200" w:rsidP="00DC64E4">
            <w:pPr>
              <w:spacing w:before="0" w:after="0"/>
            </w:pPr>
            <w:r>
              <w:t>Display message:</w:t>
            </w:r>
          </w:p>
          <w:p w14:paraId="61CAE39D" w14:textId="77777777" w:rsidR="00F96200" w:rsidRDefault="00F96200" w:rsidP="00DC64E4">
            <w:pPr>
              <w:spacing w:before="0" w:after="0"/>
            </w:pPr>
            <w:r>
              <w:t xml:space="preserve">“Rtgs </w:t>
            </w:r>
            <w:r>
              <w:rPr>
                <w:rFonts w:ascii="Arial" w:hAnsi="Arial" w:cs="Arial"/>
              </w:rPr>
              <w:t>Actual</w:t>
            </w:r>
            <w:r>
              <w:t xml:space="preserve"> must be entered.”</w:t>
            </w:r>
          </w:p>
          <w:p w14:paraId="3F8AD7CD" w14:textId="77777777" w:rsidR="00F96200" w:rsidRDefault="00F96200" w:rsidP="00DC64E4">
            <w:pPr>
              <w:spacing w:before="0" w:after="0"/>
            </w:pPr>
          </w:p>
          <w:p w14:paraId="4C859E2D" w14:textId="77777777" w:rsidR="00F96200" w:rsidRDefault="00F96200" w:rsidP="00DC64E4">
            <w:pPr>
              <w:spacing w:before="0" w:after="0"/>
            </w:pPr>
            <w:r>
              <w:t>Display message:</w:t>
            </w:r>
          </w:p>
          <w:p w14:paraId="3D1201DC" w14:textId="77777777" w:rsidR="00F96200" w:rsidRDefault="00F96200" w:rsidP="00DC64E4">
            <w:pPr>
              <w:spacing w:before="0" w:after="0"/>
            </w:pPr>
            <w:r>
              <w:t>“</w:t>
            </w:r>
            <w:r>
              <w:rPr>
                <w:rFonts w:ascii="Arial" w:hAnsi="Arial" w:cs="Arial"/>
              </w:rPr>
              <w:t>Rtgs Actual</w:t>
            </w:r>
            <w:r>
              <w:t xml:space="preserve"> must be a number and &gt; 0.”</w:t>
            </w:r>
          </w:p>
          <w:p w14:paraId="76DE22C5" w14:textId="77777777" w:rsidR="00F96200" w:rsidRDefault="00F96200" w:rsidP="00DC64E4">
            <w:pPr>
              <w:spacing w:before="0" w:after="0"/>
            </w:pPr>
          </w:p>
          <w:p w14:paraId="42E8D534" w14:textId="77777777" w:rsidR="00F96200" w:rsidRDefault="00F96200" w:rsidP="00DC64E4">
            <w:pPr>
              <w:spacing w:before="0" w:after="0"/>
            </w:pPr>
            <w:r>
              <w:t>Display message:</w:t>
            </w:r>
          </w:p>
          <w:p w14:paraId="79480C9F" w14:textId="77777777" w:rsidR="00F96200" w:rsidRDefault="00F96200" w:rsidP="00DC64E4">
            <w:pPr>
              <w:spacing w:before="0" w:after="0"/>
            </w:pPr>
            <w:r>
              <w:t>“</w:t>
            </w:r>
            <w:r>
              <w:rPr>
                <w:rFonts w:ascii="Arial" w:hAnsi="Arial" w:cs="Arial"/>
              </w:rPr>
              <w:t>Rtgs Records</w:t>
            </w:r>
            <w:r>
              <w:t xml:space="preserve"> must be entered.”</w:t>
            </w:r>
          </w:p>
          <w:p w14:paraId="5C191CB5" w14:textId="77777777" w:rsidR="00F96200" w:rsidRDefault="00F96200" w:rsidP="00DC64E4">
            <w:pPr>
              <w:spacing w:before="0" w:after="0"/>
            </w:pPr>
          </w:p>
          <w:p w14:paraId="4A6F29CA" w14:textId="77777777" w:rsidR="00F96200" w:rsidRDefault="00F96200" w:rsidP="00DC64E4">
            <w:pPr>
              <w:spacing w:before="0" w:after="0"/>
            </w:pPr>
            <w:r>
              <w:t>Display message:</w:t>
            </w:r>
          </w:p>
          <w:p w14:paraId="25A302A6" w14:textId="77777777" w:rsidR="00F96200" w:rsidRDefault="00F96200" w:rsidP="00DC64E4">
            <w:pPr>
              <w:spacing w:before="0" w:after="0"/>
            </w:pPr>
            <w:r>
              <w:t>“</w:t>
            </w:r>
            <w:r>
              <w:rPr>
                <w:rFonts w:ascii="Arial" w:hAnsi="Arial" w:cs="Arial"/>
              </w:rPr>
              <w:t>Rtgs Records</w:t>
            </w:r>
            <w:r>
              <w:t xml:space="preserve"> must be a number and &gt; 0.”</w:t>
            </w:r>
          </w:p>
          <w:p w14:paraId="79A97317" w14:textId="77777777" w:rsidR="00F96200" w:rsidRDefault="00F96200" w:rsidP="00DC64E4">
            <w:pPr>
              <w:spacing w:before="0" w:after="0"/>
            </w:pPr>
          </w:p>
          <w:p w14:paraId="74B142EC" w14:textId="77777777" w:rsidR="00F96200" w:rsidRDefault="00F96200" w:rsidP="00DC64E4">
            <w:pPr>
              <w:spacing w:before="0" w:after="0"/>
            </w:pPr>
            <w:r>
              <w:t>Display message:</w:t>
            </w:r>
          </w:p>
          <w:p w14:paraId="4F614474" w14:textId="77777777" w:rsidR="00F96200" w:rsidRDefault="00F96200" w:rsidP="00DC64E4">
            <w:pPr>
              <w:spacing w:before="0" w:after="0"/>
            </w:pPr>
            <w:r>
              <w:t>“</w:t>
            </w:r>
            <w:r>
              <w:rPr>
                <w:rFonts w:ascii="Arial" w:hAnsi="Arial" w:cs="Arial"/>
              </w:rPr>
              <w:t>Number of Rules</w:t>
            </w:r>
            <w:r>
              <w:t xml:space="preserve"> must be entered.”</w:t>
            </w:r>
          </w:p>
          <w:p w14:paraId="618C058F" w14:textId="77777777" w:rsidR="00F96200" w:rsidRDefault="00F96200" w:rsidP="00DC64E4">
            <w:pPr>
              <w:spacing w:before="0" w:after="0"/>
            </w:pPr>
          </w:p>
          <w:p w14:paraId="53BE1C9C" w14:textId="77777777" w:rsidR="00F96200" w:rsidRDefault="00F96200" w:rsidP="00DC64E4">
            <w:pPr>
              <w:spacing w:before="0" w:after="0"/>
            </w:pPr>
            <w:r>
              <w:t>Display message:</w:t>
            </w:r>
          </w:p>
          <w:p w14:paraId="3F5C6876" w14:textId="77777777" w:rsidR="00F96200" w:rsidRDefault="00F96200" w:rsidP="00DC64E4">
            <w:pPr>
              <w:spacing w:before="0" w:after="0"/>
            </w:pPr>
            <w:r>
              <w:t>“</w:t>
            </w:r>
            <w:r>
              <w:rPr>
                <w:rFonts w:ascii="Arial" w:hAnsi="Arial" w:cs="Arial"/>
              </w:rPr>
              <w:t>Number of Rules</w:t>
            </w:r>
            <w:r>
              <w:t xml:space="preserve"> must be a number and &gt; 0.”</w:t>
            </w:r>
          </w:p>
          <w:p w14:paraId="57203DE6" w14:textId="77777777" w:rsidR="00F96200" w:rsidRDefault="00F96200" w:rsidP="00DC64E4">
            <w:pPr>
              <w:spacing w:before="0" w:after="0"/>
            </w:pPr>
          </w:p>
          <w:p w14:paraId="0AF381E4" w14:textId="77777777" w:rsidR="00F96200" w:rsidRDefault="00F96200" w:rsidP="00DC64E4">
            <w:pPr>
              <w:spacing w:before="0" w:after="0"/>
            </w:pPr>
          </w:p>
          <w:p w14:paraId="3ACAB96E" w14:textId="77777777" w:rsidR="00F96200" w:rsidRDefault="00F96200" w:rsidP="00DC64E4">
            <w:pPr>
              <w:spacing w:before="0" w:after="0"/>
            </w:pPr>
            <w:r>
              <w:t>Display message:</w:t>
            </w:r>
          </w:p>
          <w:p w14:paraId="0E38943F"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2B9BDBDA" w14:textId="77777777" w:rsidR="00F96200" w:rsidRDefault="00F96200" w:rsidP="00DC64E4">
            <w:pPr>
              <w:spacing w:before="0" w:after="0"/>
            </w:pPr>
          </w:p>
          <w:p w14:paraId="154DFF0F" w14:textId="77777777" w:rsidR="00F96200" w:rsidRDefault="00F96200" w:rsidP="00DC64E4">
            <w:pPr>
              <w:spacing w:before="0" w:after="0"/>
            </w:pPr>
            <w:r>
              <w:t>Display message:</w:t>
            </w:r>
          </w:p>
          <w:p w14:paraId="6C3E9326"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37A01B8E" w14:textId="77777777" w:rsidR="00F96200" w:rsidRDefault="00F96200" w:rsidP="00DC64E4">
            <w:pPr>
              <w:spacing w:before="0" w:after="0"/>
            </w:pPr>
          </w:p>
          <w:p w14:paraId="144DEF14" w14:textId="77777777" w:rsidR="00F96200" w:rsidRDefault="00F96200" w:rsidP="00DC64E4">
            <w:pPr>
              <w:spacing w:before="0" w:after="0"/>
            </w:pPr>
            <w:r>
              <w:t>Display message:</w:t>
            </w:r>
          </w:p>
          <w:p w14:paraId="0CD9999A"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12E6596D" w14:textId="77777777" w:rsidR="00F96200" w:rsidRDefault="00F96200" w:rsidP="00DC64E4">
            <w:pPr>
              <w:spacing w:before="0" w:after="0"/>
            </w:pPr>
          </w:p>
          <w:p w14:paraId="2A017215" w14:textId="77777777" w:rsidR="00F96200" w:rsidRDefault="00F96200" w:rsidP="00DC64E4">
            <w:pPr>
              <w:spacing w:before="0" w:after="0"/>
            </w:pPr>
          </w:p>
          <w:p w14:paraId="14824E0C" w14:textId="77777777" w:rsidR="00F96200" w:rsidRDefault="00F96200" w:rsidP="00DC64E4">
            <w:pPr>
              <w:spacing w:before="0" w:after="0"/>
            </w:pPr>
          </w:p>
          <w:p w14:paraId="65F8E199" w14:textId="77777777" w:rsidR="00F96200" w:rsidRPr="00391794" w:rsidRDefault="00F96200" w:rsidP="00DC64E4">
            <w:pPr>
              <w:spacing w:before="0" w:after="0"/>
            </w:pPr>
          </w:p>
        </w:tc>
      </w:tr>
      <w:tr w:rsidR="00F96200" w:rsidRPr="00391794" w14:paraId="590C0C49" w14:textId="77777777" w:rsidTr="00DC64E4">
        <w:tc>
          <w:tcPr>
            <w:tcW w:w="1969" w:type="dxa"/>
            <w:gridSpan w:val="2"/>
          </w:tcPr>
          <w:p w14:paraId="75EC60BA" w14:textId="77777777" w:rsidR="00F96200" w:rsidRDefault="00F96200" w:rsidP="00DC64E4">
            <w:pPr>
              <w:spacing w:before="0" w:after="0"/>
            </w:pPr>
            <w:r>
              <w:lastRenderedPageBreak/>
              <w:t>Clear</w:t>
            </w:r>
          </w:p>
        </w:tc>
        <w:tc>
          <w:tcPr>
            <w:tcW w:w="2632" w:type="dxa"/>
            <w:gridSpan w:val="2"/>
          </w:tcPr>
          <w:p w14:paraId="0847C89E" w14:textId="77777777" w:rsidR="00F96200" w:rsidRPr="00D7060B" w:rsidRDefault="00F96200" w:rsidP="00DC64E4">
            <w:pPr>
              <w:spacing w:before="0" w:after="0"/>
              <w:rPr>
                <w:rFonts w:cs="Tahoma"/>
              </w:rPr>
            </w:pPr>
            <w:r>
              <w:rPr>
                <w:rFonts w:cs="Tahoma"/>
              </w:rPr>
              <w:t>Clear inputted data.</w:t>
            </w:r>
          </w:p>
        </w:tc>
        <w:tc>
          <w:tcPr>
            <w:tcW w:w="2862" w:type="dxa"/>
          </w:tcPr>
          <w:p w14:paraId="44E8116B" w14:textId="77777777" w:rsidR="00F96200" w:rsidRPr="000A1131" w:rsidRDefault="00F96200" w:rsidP="00DC64E4">
            <w:pPr>
              <w:spacing w:before="0" w:after="0"/>
              <w:rPr>
                <w:rFonts w:cs="Tahoma"/>
              </w:rPr>
            </w:pPr>
            <w:r>
              <w:rPr>
                <w:rFonts w:cs="Tahoma"/>
              </w:rPr>
              <w:t>Display “Add” screen with blank data (except dropdown lists, displayed the first values).</w:t>
            </w:r>
          </w:p>
        </w:tc>
        <w:tc>
          <w:tcPr>
            <w:tcW w:w="2725" w:type="dxa"/>
          </w:tcPr>
          <w:p w14:paraId="15F0FC4E" w14:textId="77777777" w:rsidR="00F96200" w:rsidRPr="00391794" w:rsidRDefault="00F96200" w:rsidP="00DC64E4">
            <w:pPr>
              <w:spacing w:before="0" w:after="0"/>
            </w:pPr>
          </w:p>
        </w:tc>
      </w:tr>
      <w:tr w:rsidR="00F96200" w:rsidRPr="00391794" w14:paraId="58B10903" w14:textId="77777777" w:rsidTr="00DC64E4">
        <w:tc>
          <w:tcPr>
            <w:tcW w:w="1969" w:type="dxa"/>
            <w:gridSpan w:val="2"/>
          </w:tcPr>
          <w:p w14:paraId="3E401F17" w14:textId="77777777" w:rsidR="00F96200" w:rsidRPr="00391794" w:rsidRDefault="00F96200" w:rsidP="00DC64E4">
            <w:pPr>
              <w:spacing w:before="0" w:after="0"/>
            </w:pPr>
            <w:r>
              <w:t>Cancel</w:t>
            </w:r>
          </w:p>
        </w:tc>
        <w:tc>
          <w:tcPr>
            <w:tcW w:w="2632" w:type="dxa"/>
            <w:gridSpan w:val="2"/>
          </w:tcPr>
          <w:p w14:paraId="3CF595A4" w14:textId="77777777" w:rsidR="00F96200" w:rsidRPr="00A93432" w:rsidRDefault="00F96200" w:rsidP="00DC64E4">
            <w:pPr>
              <w:spacing w:before="0" w:after="0"/>
              <w:jc w:val="both"/>
            </w:pPr>
            <w:r>
              <w:t>Close “Add” screen and return to the list.</w:t>
            </w:r>
          </w:p>
        </w:tc>
        <w:tc>
          <w:tcPr>
            <w:tcW w:w="2862" w:type="dxa"/>
          </w:tcPr>
          <w:p w14:paraId="347A77B7" w14:textId="77777777" w:rsidR="00F96200" w:rsidRPr="00391794" w:rsidRDefault="00F96200" w:rsidP="00DC64E4">
            <w:pPr>
              <w:spacing w:before="0" w:after="0"/>
            </w:pPr>
            <w:r>
              <w:t>Return to the “List” screen (default list with all data).</w:t>
            </w:r>
          </w:p>
        </w:tc>
        <w:tc>
          <w:tcPr>
            <w:tcW w:w="2725" w:type="dxa"/>
          </w:tcPr>
          <w:p w14:paraId="594F77BA" w14:textId="77777777" w:rsidR="00F96200" w:rsidRPr="00391794" w:rsidRDefault="00F96200" w:rsidP="00DC64E4">
            <w:pPr>
              <w:spacing w:before="0" w:after="0"/>
            </w:pPr>
          </w:p>
        </w:tc>
      </w:tr>
    </w:tbl>
    <w:p w14:paraId="1AB3AE41" w14:textId="77777777" w:rsidR="00561B96" w:rsidRDefault="00561B96" w:rsidP="00561B96">
      <w:pPr>
        <w:tabs>
          <w:tab w:val="left" w:pos="0"/>
        </w:tabs>
      </w:pPr>
    </w:p>
    <w:p w14:paraId="7A30B83F" w14:textId="77777777" w:rsidR="00561B96" w:rsidRDefault="00561B96" w:rsidP="00561B96">
      <w:pPr>
        <w:tabs>
          <w:tab w:val="left" w:pos="0"/>
        </w:tabs>
      </w:pPr>
    </w:p>
    <w:p w14:paraId="3A19316A" w14:textId="77777777" w:rsidR="00A2359F" w:rsidRPr="00391794" w:rsidRDefault="002C3523" w:rsidP="00D80972">
      <w:pPr>
        <w:pStyle w:val="Heading1"/>
      </w:pPr>
      <w:bookmarkStart w:id="61" w:name="_Toc462064663"/>
      <w:r w:rsidRPr="00391794">
        <w:t>NON-FUNCTIONAL REQUIREMENTS</w:t>
      </w:r>
      <w:r w:rsidR="00252100">
        <w:t xml:space="preserve"> AND OTHERS</w:t>
      </w:r>
      <w:bookmarkEnd w:id="61"/>
    </w:p>
    <w:p w14:paraId="738971F7" w14:textId="77777777" w:rsidR="00830D42" w:rsidRDefault="00EE5BE6" w:rsidP="00A10DEA">
      <w:pPr>
        <w:pStyle w:val="HeadingLevel2"/>
      </w:pPr>
      <w:bookmarkStart w:id="62" w:name="_Toc462064664"/>
      <w:r>
        <w:t>Performance</w:t>
      </w:r>
      <w:bookmarkEnd w:id="6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668972E4" w14:textId="77777777">
        <w:trPr>
          <w:cantSplit/>
        </w:trPr>
        <w:tc>
          <w:tcPr>
            <w:tcW w:w="851" w:type="dxa"/>
          </w:tcPr>
          <w:p w14:paraId="7AE6155A"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t>No.</w:t>
            </w:r>
          </w:p>
        </w:tc>
        <w:tc>
          <w:tcPr>
            <w:tcW w:w="9229" w:type="dxa"/>
          </w:tcPr>
          <w:p w14:paraId="67CE0B03" w14:textId="77777777" w:rsidR="00EE5BE6" w:rsidRPr="00EE5BE6" w:rsidRDefault="00EE5BE6" w:rsidP="001D2C33">
            <w:pPr>
              <w:pStyle w:val="Table-ColHead"/>
              <w:rPr>
                <w:rFonts w:ascii="Tahoma" w:hAnsi="Tahoma" w:cs="Tahoma"/>
              </w:rPr>
            </w:pPr>
            <w:r w:rsidRPr="00EE5BE6">
              <w:rPr>
                <w:rFonts w:ascii="Tahoma" w:hAnsi="Tahoma" w:cs="Tahoma"/>
              </w:rPr>
              <w:t>Requirement</w:t>
            </w:r>
          </w:p>
        </w:tc>
      </w:tr>
      <w:tr w:rsidR="00EE5BE6" w:rsidRPr="00633A0C" w14:paraId="0A5A90B1" w14:textId="77777777">
        <w:trPr>
          <w:cantSplit/>
        </w:trPr>
        <w:tc>
          <w:tcPr>
            <w:tcW w:w="851" w:type="dxa"/>
          </w:tcPr>
          <w:p w14:paraId="420977E2"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0048F7E4" w14:textId="77777777" w:rsidR="00EE5BE6" w:rsidRPr="00EE5BE6" w:rsidRDefault="001E127A" w:rsidP="00EE5BE6">
            <w:pPr>
              <w:spacing w:before="0" w:after="0"/>
              <w:rPr>
                <w:rFonts w:cs="Tahoma"/>
              </w:rPr>
            </w:pPr>
            <w:r>
              <w:rPr>
                <w:rFonts w:cs="Tahoma"/>
              </w:rPr>
              <w:t xml:space="preserve">Allow at least 5 users </w:t>
            </w:r>
            <w:r w:rsidR="003F20C1">
              <w:rPr>
                <w:rFonts w:cs="Tahoma"/>
              </w:rPr>
              <w:t xml:space="preserve">to </w:t>
            </w:r>
            <w:r>
              <w:rPr>
                <w:rFonts w:cs="Tahoma"/>
              </w:rPr>
              <w:t>access into the system at the same time.</w:t>
            </w:r>
          </w:p>
        </w:tc>
      </w:tr>
    </w:tbl>
    <w:p w14:paraId="4F6D85E2" w14:textId="77777777" w:rsidR="00EE5BE6" w:rsidRDefault="00EE5BE6" w:rsidP="00A10DEA">
      <w:pPr>
        <w:pStyle w:val="HeadingLevel2"/>
      </w:pPr>
      <w:bookmarkStart w:id="63" w:name="_Toc160856142"/>
      <w:bookmarkStart w:id="64" w:name="_Toc190572902"/>
      <w:bookmarkStart w:id="65" w:name="_Toc219794434"/>
      <w:bookmarkStart w:id="66" w:name="_Toc462064665"/>
      <w:r w:rsidRPr="00633A0C">
        <w:t>Scalability</w:t>
      </w:r>
      <w:bookmarkEnd w:id="63"/>
      <w:bookmarkEnd w:id="64"/>
      <w:bookmarkEnd w:id="65"/>
      <w:bookmarkEnd w:id="66"/>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557EA3C3" w14:textId="77777777">
        <w:trPr>
          <w:cantSplit/>
        </w:trPr>
        <w:tc>
          <w:tcPr>
            <w:tcW w:w="851" w:type="dxa"/>
          </w:tcPr>
          <w:p w14:paraId="37B5FE11"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t>No.</w:t>
            </w:r>
          </w:p>
        </w:tc>
        <w:tc>
          <w:tcPr>
            <w:tcW w:w="9229" w:type="dxa"/>
          </w:tcPr>
          <w:p w14:paraId="5BE0ADF6" w14:textId="77777777" w:rsidR="00EE5BE6" w:rsidRPr="00EE5BE6" w:rsidRDefault="00EE5BE6" w:rsidP="001D2C33">
            <w:pPr>
              <w:pStyle w:val="Table-ColHead"/>
              <w:rPr>
                <w:rFonts w:ascii="Tahoma" w:hAnsi="Tahoma" w:cs="Tahoma"/>
              </w:rPr>
            </w:pPr>
          </w:p>
        </w:tc>
      </w:tr>
      <w:tr w:rsidR="00EE5BE6" w:rsidRPr="00633A0C" w14:paraId="16CC39B6" w14:textId="77777777">
        <w:trPr>
          <w:cantSplit/>
        </w:trPr>
        <w:tc>
          <w:tcPr>
            <w:tcW w:w="851" w:type="dxa"/>
          </w:tcPr>
          <w:p w14:paraId="765D512B"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74FFDCF3" w14:textId="77777777" w:rsidR="00EE5BE6" w:rsidRPr="00EE5BE6" w:rsidRDefault="00EE5BE6" w:rsidP="00EE5BE6">
            <w:pPr>
              <w:spacing w:before="0" w:after="0"/>
              <w:rPr>
                <w:rFonts w:cs="Tahoma"/>
              </w:rPr>
            </w:pPr>
          </w:p>
        </w:tc>
      </w:tr>
      <w:tr w:rsidR="00EE5BE6" w:rsidRPr="00633A0C" w14:paraId="72EA2007" w14:textId="77777777">
        <w:trPr>
          <w:cantSplit/>
        </w:trPr>
        <w:tc>
          <w:tcPr>
            <w:tcW w:w="851" w:type="dxa"/>
          </w:tcPr>
          <w:p w14:paraId="33CEB018" w14:textId="77777777" w:rsidR="00EE5BE6" w:rsidRPr="00EE5BE6" w:rsidRDefault="00EE5BE6" w:rsidP="0001451C">
            <w:pPr>
              <w:spacing w:before="0" w:after="0"/>
              <w:jc w:val="center"/>
              <w:rPr>
                <w:rFonts w:cs="Tahoma"/>
              </w:rPr>
            </w:pPr>
            <w:r w:rsidRPr="00EE5BE6">
              <w:rPr>
                <w:rFonts w:cs="Tahoma"/>
              </w:rPr>
              <w:t>2.</w:t>
            </w:r>
          </w:p>
        </w:tc>
        <w:tc>
          <w:tcPr>
            <w:tcW w:w="9229" w:type="dxa"/>
          </w:tcPr>
          <w:p w14:paraId="1B464C4E" w14:textId="77777777" w:rsidR="00EE5BE6" w:rsidRPr="00EE5BE6" w:rsidRDefault="00EE5BE6" w:rsidP="00EE5BE6">
            <w:pPr>
              <w:spacing w:before="0" w:after="0"/>
              <w:rPr>
                <w:rFonts w:cs="Tahoma"/>
              </w:rPr>
            </w:pPr>
          </w:p>
        </w:tc>
      </w:tr>
    </w:tbl>
    <w:p w14:paraId="1ADBA8A0" w14:textId="77777777" w:rsidR="000618BB" w:rsidRDefault="000618BB" w:rsidP="00A10DEA">
      <w:pPr>
        <w:pStyle w:val="HeadingLevel2"/>
      </w:pPr>
      <w:bookmarkStart w:id="67" w:name="_Toc462064666"/>
      <w:r>
        <w:t>Security</w:t>
      </w:r>
      <w:bookmarkEnd w:id="67"/>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618BB" w:rsidRPr="00633A0C" w14:paraId="1B749855" w14:textId="77777777">
        <w:trPr>
          <w:cantSplit/>
        </w:trPr>
        <w:tc>
          <w:tcPr>
            <w:tcW w:w="851" w:type="dxa"/>
          </w:tcPr>
          <w:p w14:paraId="77E0D42B" w14:textId="77777777" w:rsidR="000618BB" w:rsidRPr="000618BB" w:rsidRDefault="000618BB" w:rsidP="001D2C33">
            <w:pPr>
              <w:pStyle w:val="Table-ColHead"/>
              <w:rPr>
                <w:rFonts w:ascii="Tahoma" w:hAnsi="Tahoma" w:cs="Tahoma"/>
                <w:lang w:val="en-GB"/>
              </w:rPr>
            </w:pPr>
            <w:r w:rsidRPr="000618BB">
              <w:rPr>
                <w:rFonts w:ascii="Tahoma" w:hAnsi="Tahoma" w:cs="Tahoma"/>
                <w:lang w:val="en-GB"/>
              </w:rPr>
              <w:t>No.</w:t>
            </w:r>
          </w:p>
        </w:tc>
        <w:tc>
          <w:tcPr>
            <w:tcW w:w="9229" w:type="dxa"/>
          </w:tcPr>
          <w:p w14:paraId="073871DB" w14:textId="77777777" w:rsidR="000618BB" w:rsidRPr="000618BB" w:rsidRDefault="000618BB" w:rsidP="001D2C33">
            <w:pPr>
              <w:pStyle w:val="Table-ColHead"/>
              <w:rPr>
                <w:rFonts w:ascii="Tahoma" w:hAnsi="Tahoma" w:cs="Tahoma"/>
              </w:rPr>
            </w:pPr>
            <w:r w:rsidRPr="000618BB">
              <w:rPr>
                <w:rFonts w:ascii="Tahoma" w:hAnsi="Tahoma" w:cs="Tahoma"/>
              </w:rPr>
              <w:t>Requirement</w:t>
            </w:r>
          </w:p>
        </w:tc>
      </w:tr>
      <w:tr w:rsidR="000618BB" w:rsidRPr="00633A0C" w14:paraId="3BA7D20B" w14:textId="77777777">
        <w:trPr>
          <w:cantSplit/>
        </w:trPr>
        <w:tc>
          <w:tcPr>
            <w:tcW w:w="851" w:type="dxa"/>
          </w:tcPr>
          <w:p w14:paraId="6304AA14" w14:textId="77777777" w:rsidR="000618BB" w:rsidRPr="000618BB" w:rsidRDefault="000618BB" w:rsidP="0001451C">
            <w:pPr>
              <w:spacing w:before="0" w:after="0"/>
              <w:jc w:val="center"/>
              <w:rPr>
                <w:rFonts w:cs="Tahoma"/>
              </w:rPr>
            </w:pPr>
            <w:r w:rsidRPr="000618BB">
              <w:rPr>
                <w:rFonts w:cs="Tahoma"/>
              </w:rPr>
              <w:t>1.</w:t>
            </w:r>
          </w:p>
        </w:tc>
        <w:tc>
          <w:tcPr>
            <w:tcW w:w="9229" w:type="dxa"/>
          </w:tcPr>
          <w:p w14:paraId="44FD99C2" w14:textId="77777777" w:rsidR="00C9291E" w:rsidRPr="00C9291E" w:rsidRDefault="00C9291E" w:rsidP="00C9291E">
            <w:pPr>
              <w:spacing w:before="0" w:after="0"/>
              <w:rPr>
                <w:rFonts w:cs="Tahoma"/>
              </w:rPr>
            </w:pPr>
            <w:r w:rsidRPr="00C9291E">
              <w:rPr>
                <w:rFonts w:cs="Tahoma"/>
              </w:rPr>
              <w:t>Web Server =&gt;  Redhat 4, running apache 2.2</w:t>
            </w:r>
          </w:p>
          <w:p w14:paraId="50006ECF" w14:textId="77777777" w:rsidR="000618BB" w:rsidRPr="00C9291E" w:rsidRDefault="00C9291E" w:rsidP="00C9291E">
            <w:pPr>
              <w:spacing w:before="0" w:after="0"/>
              <w:rPr>
                <w:rFonts w:cs="Tahoma"/>
              </w:rPr>
            </w:pPr>
            <w:r w:rsidRPr="00C9291E">
              <w:rPr>
                <w:rFonts w:cs="Tahoma"/>
              </w:rPr>
              <w:t>Appl Server =&gt; Solaris 10, running weblogic 10 MP1</w:t>
            </w:r>
          </w:p>
        </w:tc>
      </w:tr>
      <w:tr w:rsidR="000618BB" w:rsidRPr="00633A0C" w14:paraId="2A35ACB0" w14:textId="77777777">
        <w:trPr>
          <w:cantSplit/>
        </w:trPr>
        <w:tc>
          <w:tcPr>
            <w:tcW w:w="851" w:type="dxa"/>
          </w:tcPr>
          <w:p w14:paraId="3031B77B" w14:textId="77777777" w:rsidR="000618BB" w:rsidRPr="000618BB" w:rsidRDefault="000618BB" w:rsidP="0001451C">
            <w:pPr>
              <w:spacing w:before="0" w:after="0"/>
              <w:jc w:val="center"/>
              <w:rPr>
                <w:rFonts w:cs="Tahoma"/>
              </w:rPr>
            </w:pPr>
            <w:r w:rsidRPr="000618BB">
              <w:rPr>
                <w:rFonts w:cs="Tahoma"/>
              </w:rPr>
              <w:t>2.</w:t>
            </w:r>
          </w:p>
        </w:tc>
        <w:tc>
          <w:tcPr>
            <w:tcW w:w="9229" w:type="dxa"/>
          </w:tcPr>
          <w:p w14:paraId="7E58A818" w14:textId="77777777" w:rsidR="000618BB" w:rsidRPr="000618BB" w:rsidRDefault="000618BB" w:rsidP="000618BB">
            <w:pPr>
              <w:spacing w:before="0" w:after="0"/>
              <w:rPr>
                <w:rFonts w:cs="Tahoma"/>
              </w:rPr>
            </w:pPr>
          </w:p>
        </w:tc>
      </w:tr>
    </w:tbl>
    <w:p w14:paraId="682E9B1A" w14:textId="77777777" w:rsidR="00252100" w:rsidRDefault="00252100" w:rsidP="00A10DEA">
      <w:pPr>
        <w:pStyle w:val="HeadingLevel2"/>
      </w:pPr>
      <w:bookmarkStart w:id="68" w:name="_Toc462064667"/>
      <w:r w:rsidRPr="00252100">
        <w:t>Infrastructure</w:t>
      </w:r>
      <w:bookmarkEnd w:id="68"/>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52100" w:rsidRPr="00633A0C" w14:paraId="6DFFB84D" w14:textId="77777777">
        <w:trPr>
          <w:cantSplit/>
        </w:trPr>
        <w:tc>
          <w:tcPr>
            <w:tcW w:w="851" w:type="dxa"/>
          </w:tcPr>
          <w:p w14:paraId="5F011301" w14:textId="77777777" w:rsidR="00252100" w:rsidRPr="000618BB" w:rsidRDefault="00252100" w:rsidP="001D2C33">
            <w:pPr>
              <w:pStyle w:val="Table-ColHead"/>
              <w:rPr>
                <w:rFonts w:ascii="Tahoma" w:hAnsi="Tahoma" w:cs="Tahoma"/>
                <w:lang w:val="en-GB"/>
              </w:rPr>
            </w:pPr>
            <w:r w:rsidRPr="000618BB">
              <w:rPr>
                <w:rFonts w:ascii="Tahoma" w:hAnsi="Tahoma" w:cs="Tahoma"/>
                <w:lang w:val="en-GB"/>
              </w:rPr>
              <w:t>No.</w:t>
            </w:r>
          </w:p>
        </w:tc>
        <w:tc>
          <w:tcPr>
            <w:tcW w:w="9229" w:type="dxa"/>
          </w:tcPr>
          <w:p w14:paraId="4742F00B" w14:textId="77777777" w:rsidR="00252100" w:rsidRPr="000618BB" w:rsidRDefault="00252100" w:rsidP="001D2C33">
            <w:pPr>
              <w:pStyle w:val="Table-ColHead"/>
              <w:rPr>
                <w:rFonts w:ascii="Tahoma" w:hAnsi="Tahoma" w:cs="Tahoma"/>
              </w:rPr>
            </w:pPr>
            <w:r w:rsidRPr="000618BB">
              <w:rPr>
                <w:rFonts w:ascii="Tahoma" w:hAnsi="Tahoma" w:cs="Tahoma"/>
              </w:rPr>
              <w:t>Requirement</w:t>
            </w:r>
          </w:p>
        </w:tc>
      </w:tr>
      <w:tr w:rsidR="00252100" w:rsidRPr="00726D13" w14:paraId="279F2191" w14:textId="77777777">
        <w:trPr>
          <w:cantSplit/>
        </w:trPr>
        <w:tc>
          <w:tcPr>
            <w:tcW w:w="851" w:type="dxa"/>
          </w:tcPr>
          <w:p w14:paraId="064E47CE" w14:textId="77777777" w:rsidR="00252100" w:rsidRPr="00726D13" w:rsidRDefault="00252100" w:rsidP="0001451C">
            <w:pPr>
              <w:spacing w:before="0" w:after="0"/>
              <w:jc w:val="center"/>
              <w:rPr>
                <w:rFonts w:cs="Tahoma"/>
                <w:color w:val="000000"/>
              </w:rPr>
            </w:pPr>
            <w:r w:rsidRPr="00726D13">
              <w:rPr>
                <w:rFonts w:cs="Tahoma"/>
                <w:color w:val="000000"/>
              </w:rPr>
              <w:t>1.</w:t>
            </w:r>
          </w:p>
        </w:tc>
        <w:tc>
          <w:tcPr>
            <w:tcW w:w="9229" w:type="dxa"/>
          </w:tcPr>
          <w:p w14:paraId="0425579F" w14:textId="77777777" w:rsidR="00252100" w:rsidRPr="00726D13" w:rsidRDefault="00252100" w:rsidP="00252100">
            <w:pPr>
              <w:spacing w:before="0" w:after="0"/>
              <w:rPr>
                <w:rFonts w:cs="Tahoma"/>
                <w:color w:val="000000"/>
              </w:rPr>
            </w:pPr>
          </w:p>
        </w:tc>
      </w:tr>
    </w:tbl>
    <w:p w14:paraId="1ED77100" w14:textId="77777777" w:rsidR="000372AE" w:rsidRPr="00726D13" w:rsidRDefault="00711BDC" w:rsidP="00A10DEA">
      <w:pPr>
        <w:pStyle w:val="HeadingLevel2"/>
        <w:rPr>
          <w:color w:val="000000"/>
        </w:rPr>
      </w:pPr>
      <w:bookmarkStart w:id="69" w:name="_Toc462064668"/>
      <w:r w:rsidRPr="00726D13">
        <w:rPr>
          <w:color w:val="000000"/>
        </w:rPr>
        <w:t>Browser</w:t>
      </w:r>
      <w:bookmarkEnd w:id="69"/>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372AE" w:rsidRPr="00633A0C" w14:paraId="627E3B2D" w14:textId="77777777">
        <w:trPr>
          <w:cantSplit/>
        </w:trPr>
        <w:tc>
          <w:tcPr>
            <w:tcW w:w="851" w:type="dxa"/>
          </w:tcPr>
          <w:p w14:paraId="4A16BEC1" w14:textId="77777777" w:rsidR="000372AE" w:rsidRPr="000618BB" w:rsidRDefault="000372AE" w:rsidP="001D2C33">
            <w:pPr>
              <w:pStyle w:val="Table-ColHead"/>
              <w:rPr>
                <w:rFonts w:ascii="Tahoma" w:hAnsi="Tahoma" w:cs="Tahoma"/>
                <w:lang w:val="en-GB"/>
              </w:rPr>
            </w:pPr>
            <w:r w:rsidRPr="000618BB">
              <w:rPr>
                <w:rFonts w:ascii="Tahoma" w:hAnsi="Tahoma" w:cs="Tahoma"/>
                <w:lang w:val="en-GB"/>
              </w:rPr>
              <w:t>No.</w:t>
            </w:r>
          </w:p>
        </w:tc>
        <w:tc>
          <w:tcPr>
            <w:tcW w:w="9229" w:type="dxa"/>
          </w:tcPr>
          <w:p w14:paraId="65A0BCF7" w14:textId="77777777" w:rsidR="000372AE" w:rsidRPr="000618BB" w:rsidRDefault="000372AE" w:rsidP="001D2C33">
            <w:pPr>
              <w:pStyle w:val="Table-ColHead"/>
              <w:rPr>
                <w:rFonts w:ascii="Tahoma" w:hAnsi="Tahoma" w:cs="Tahoma"/>
              </w:rPr>
            </w:pPr>
            <w:r w:rsidRPr="000618BB">
              <w:rPr>
                <w:rFonts w:ascii="Tahoma" w:hAnsi="Tahoma" w:cs="Tahoma"/>
              </w:rPr>
              <w:t>Requirement</w:t>
            </w:r>
          </w:p>
        </w:tc>
      </w:tr>
      <w:tr w:rsidR="000372AE" w:rsidRPr="00633A0C" w14:paraId="0CF3B09C" w14:textId="77777777">
        <w:trPr>
          <w:cantSplit/>
        </w:trPr>
        <w:tc>
          <w:tcPr>
            <w:tcW w:w="851" w:type="dxa"/>
          </w:tcPr>
          <w:p w14:paraId="1FB11952" w14:textId="77777777" w:rsidR="000372AE" w:rsidRPr="000618BB" w:rsidRDefault="000372AE" w:rsidP="0001451C">
            <w:pPr>
              <w:spacing w:before="0" w:after="0"/>
              <w:jc w:val="center"/>
              <w:rPr>
                <w:rFonts w:cs="Tahoma"/>
              </w:rPr>
            </w:pPr>
            <w:r w:rsidRPr="000618BB">
              <w:rPr>
                <w:rFonts w:cs="Tahoma"/>
              </w:rPr>
              <w:t>1.</w:t>
            </w:r>
          </w:p>
        </w:tc>
        <w:tc>
          <w:tcPr>
            <w:tcW w:w="9229" w:type="dxa"/>
          </w:tcPr>
          <w:p w14:paraId="68252ECF" w14:textId="77777777" w:rsidR="000372AE" w:rsidRDefault="007E7413" w:rsidP="000372AE">
            <w:pPr>
              <w:spacing w:before="0" w:after="0"/>
              <w:rPr>
                <w:rFonts w:cs="Tahoma"/>
              </w:rPr>
            </w:pPr>
            <w:r>
              <w:rPr>
                <w:rFonts w:cs="Tahoma"/>
              </w:rPr>
              <w:t>IE6 and above</w:t>
            </w:r>
            <w:r w:rsidR="00C037AC">
              <w:rPr>
                <w:rFonts w:cs="Tahoma"/>
              </w:rPr>
              <w:t xml:space="preserve"> (IE8 is not recommended)</w:t>
            </w:r>
            <w:r>
              <w:rPr>
                <w:rFonts w:cs="Tahoma"/>
              </w:rPr>
              <w:t>.</w:t>
            </w:r>
          </w:p>
          <w:p w14:paraId="7581BB19" w14:textId="77777777" w:rsidR="007E7413" w:rsidRDefault="007E7413" w:rsidP="000372AE">
            <w:pPr>
              <w:spacing w:before="0" w:after="0"/>
              <w:rPr>
                <w:rFonts w:cs="Arial"/>
              </w:rPr>
            </w:pPr>
            <w:r>
              <w:rPr>
                <w:rFonts w:cs="Tahoma"/>
              </w:rPr>
              <w:t xml:space="preserve">FireFox is </w:t>
            </w:r>
            <w:r w:rsidR="00E12B5E">
              <w:rPr>
                <w:rFonts w:cs="Tahoma"/>
              </w:rPr>
              <w:t>not mandatory.</w:t>
            </w:r>
          </w:p>
        </w:tc>
      </w:tr>
    </w:tbl>
    <w:p w14:paraId="7BCB1454" w14:textId="77777777" w:rsidR="00B9390E" w:rsidRDefault="00B9390E" w:rsidP="00A10DEA">
      <w:pPr>
        <w:pStyle w:val="HeadingLevel2"/>
      </w:pPr>
      <w:bookmarkStart w:id="70" w:name="_Toc462064669"/>
      <w:r w:rsidRPr="00B9390E">
        <w:t>Reliability</w:t>
      </w:r>
      <w:bookmarkEnd w:id="70"/>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B9390E" w:rsidRPr="00633A0C" w14:paraId="581D6BE1" w14:textId="77777777">
        <w:trPr>
          <w:cantSplit/>
        </w:trPr>
        <w:tc>
          <w:tcPr>
            <w:tcW w:w="851" w:type="dxa"/>
          </w:tcPr>
          <w:p w14:paraId="38D7DB8B" w14:textId="77777777" w:rsidR="00B9390E" w:rsidRPr="000618BB" w:rsidRDefault="00B9390E" w:rsidP="001D2C33">
            <w:pPr>
              <w:pStyle w:val="Table-ColHead"/>
              <w:rPr>
                <w:rFonts w:ascii="Tahoma" w:hAnsi="Tahoma" w:cs="Tahoma"/>
                <w:lang w:val="en-GB"/>
              </w:rPr>
            </w:pPr>
            <w:r w:rsidRPr="000618BB">
              <w:rPr>
                <w:rFonts w:ascii="Tahoma" w:hAnsi="Tahoma" w:cs="Tahoma"/>
                <w:lang w:val="en-GB"/>
              </w:rPr>
              <w:t>No.</w:t>
            </w:r>
          </w:p>
        </w:tc>
        <w:tc>
          <w:tcPr>
            <w:tcW w:w="9229" w:type="dxa"/>
          </w:tcPr>
          <w:p w14:paraId="4C0E353E" w14:textId="77777777" w:rsidR="00B9390E" w:rsidRPr="000618BB" w:rsidRDefault="00B9390E" w:rsidP="001D2C33">
            <w:pPr>
              <w:pStyle w:val="Table-ColHead"/>
              <w:rPr>
                <w:rFonts w:ascii="Tahoma" w:hAnsi="Tahoma" w:cs="Tahoma"/>
              </w:rPr>
            </w:pPr>
            <w:r w:rsidRPr="000618BB">
              <w:rPr>
                <w:rFonts w:ascii="Tahoma" w:hAnsi="Tahoma" w:cs="Tahoma"/>
              </w:rPr>
              <w:t>Requirement</w:t>
            </w:r>
          </w:p>
        </w:tc>
      </w:tr>
      <w:tr w:rsidR="00B9390E" w:rsidRPr="00633A0C" w14:paraId="0C872010" w14:textId="77777777">
        <w:trPr>
          <w:cantSplit/>
        </w:trPr>
        <w:tc>
          <w:tcPr>
            <w:tcW w:w="851" w:type="dxa"/>
          </w:tcPr>
          <w:p w14:paraId="7BC08734" w14:textId="77777777" w:rsidR="00B9390E" w:rsidRPr="000618BB" w:rsidRDefault="00B9390E" w:rsidP="001D2C33">
            <w:pPr>
              <w:spacing w:before="0" w:after="0"/>
              <w:jc w:val="center"/>
              <w:rPr>
                <w:rFonts w:cs="Tahoma"/>
              </w:rPr>
            </w:pPr>
            <w:r w:rsidRPr="000618BB">
              <w:rPr>
                <w:rFonts w:cs="Tahoma"/>
              </w:rPr>
              <w:t>1.</w:t>
            </w:r>
          </w:p>
        </w:tc>
        <w:tc>
          <w:tcPr>
            <w:tcW w:w="9229" w:type="dxa"/>
          </w:tcPr>
          <w:p w14:paraId="240FC862" w14:textId="77777777" w:rsidR="00B9390E" w:rsidRDefault="00B9390E" w:rsidP="001D2C33">
            <w:pPr>
              <w:spacing w:before="0" w:after="0"/>
              <w:rPr>
                <w:rFonts w:cs="Arial"/>
              </w:rPr>
            </w:pPr>
          </w:p>
        </w:tc>
      </w:tr>
    </w:tbl>
    <w:p w14:paraId="36E5ABBA" w14:textId="77777777" w:rsidR="00E7047D" w:rsidRDefault="00E7047D" w:rsidP="00A10DEA">
      <w:pPr>
        <w:pStyle w:val="HeadingLevel2"/>
      </w:pPr>
      <w:bookmarkStart w:id="71" w:name="_Toc462064670"/>
      <w:r w:rsidRPr="00E7047D">
        <w:lastRenderedPageBreak/>
        <w:t>Purchased Components</w:t>
      </w:r>
      <w:bookmarkEnd w:id="71"/>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3C74F558" w14:textId="77777777">
        <w:trPr>
          <w:cantSplit/>
        </w:trPr>
        <w:tc>
          <w:tcPr>
            <w:tcW w:w="851" w:type="dxa"/>
          </w:tcPr>
          <w:p w14:paraId="23F9D4F7"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426BCBC4"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64946497" w14:textId="77777777">
        <w:trPr>
          <w:cantSplit/>
        </w:trPr>
        <w:tc>
          <w:tcPr>
            <w:tcW w:w="851" w:type="dxa"/>
          </w:tcPr>
          <w:p w14:paraId="6DF51452"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6E198872" w14:textId="77777777" w:rsidR="00E7047D" w:rsidRPr="00CF4CF5" w:rsidRDefault="00E7047D" w:rsidP="00E7047D">
            <w:pPr>
              <w:spacing w:before="0" w:after="0"/>
              <w:rPr>
                <w:rFonts w:cs="Arial"/>
              </w:rPr>
            </w:pPr>
          </w:p>
        </w:tc>
      </w:tr>
      <w:tr w:rsidR="00E7047D" w:rsidRPr="00633A0C" w14:paraId="6126E5DA" w14:textId="77777777">
        <w:trPr>
          <w:cantSplit/>
        </w:trPr>
        <w:tc>
          <w:tcPr>
            <w:tcW w:w="851" w:type="dxa"/>
          </w:tcPr>
          <w:p w14:paraId="2BE3D357" w14:textId="77777777" w:rsidR="00E7047D" w:rsidRPr="000618BB" w:rsidRDefault="00E7047D" w:rsidP="001D2C33">
            <w:pPr>
              <w:spacing w:before="0" w:after="0"/>
              <w:jc w:val="center"/>
              <w:rPr>
                <w:rFonts w:cs="Tahoma"/>
              </w:rPr>
            </w:pPr>
            <w:r w:rsidRPr="000618BB">
              <w:rPr>
                <w:rFonts w:cs="Tahoma"/>
              </w:rPr>
              <w:t>2.</w:t>
            </w:r>
          </w:p>
        </w:tc>
        <w:tc>
          <w:tcPr>
            <w:tcW w:w="9229" w:type="dxa"/>
          </w:tcPr>
          <w:p w14:paraId="5E2F8C51" w14:textId="77777777" w:rsidR="00E7047D" w:rsidRDefault="00E7047D" w:rsidP="00E7047D">
            <w:pPr>
              <w:spacing w:before="0" w:after="0"/>
              <w:rPr>
                <w:rFonts w:cs="Arial"/>
              </w:rPr>
            </w:pPr>
          </w:p>
        </w:tc>
      </w:tr>
    </w:tbl>
    <w:p w14:paraId="2C4CC1A6" w14:textId="77777777" w:rsidR="00E7047D" w:rsidRDefault="00E7047D" w:rsidP="00A10DEA">
      <w:pPr>
        <w:pStyle w:val="HeadingLevel2"/>
      </w:pPr>
      <w:bookmarkStart w:id="72" w:name="_Toc462064671"/>
      <w:r w:rsidRPr="00E7047D">
        <w:t>Interfaces</w:t>
      </w:r>
      <w:bookmarkEnd w:id="7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16836135" w14:textId="77777777">
        <w:trPr>
          <w:cantSplit/>
        </w:trPr>
        <w:tc>
          <w:tcPr>
            <w:tcW w:w="851" w:type="dxa"/>
          </w:tcPr>
          <w:p w14:paraId="17ADD4E6"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02CD3BFF"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1AE7EF5D" w14:textId="77777777">
        <w:trPr>
          <w:cantSplit/>
        </w:trPr>
        <w:tc>
          <w:tcPr>
            <w:tcW w:w="851" w:type="dxa"/>
          </w:tcPr>
          <w:p w14:paraId="4934F13E"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0F17B0D7" w14:textId="77777777" w:rsidR="00E7047D" w:rsidRPr="00193F16" w:rsidRDefault="00193F16" w:rsidP="00E7047D">
            <w:pPr>
              <w:spacing w:before="0" w:after="0"/>
              <w:rPr>
                <w:rFonts w:cs="Arial"/>
              </w:rPr>
            </w:pPr>
            <w:r>
              <w:rPr>
                <w:rFonts w:cs="Arial"/>
              </w:rPr>
              <w:t xml:space="preserve">Font style is the same with </w:t>
            </w:r>
            <w:hyperlink r:id="rId35" w:history="1">
              <w:r w:rsidR="00FB66FA" w:rsidRPr="009016B0">
                <w:rPr>
                  <w:rStyle w:val="Hyperlink"/>
                  <w:rFonts w:cs="Arial"/>
                </w:rPr>
                <w:t>http://www.</w:t>
              </w:r>
              <w:r w:rsidR="00C07B0E">
                <w:rPr>
                  <w:rStyle w:val="Hyperlink"/>
                  <w:rFonts w:cs="Arial"/>
                </w:rPr>
                <w:t>customer</w:t>
              </w:r>
              <w:r w:rsidR="00FB66FA" w:rsidRPr="009016B0">
                <w:rPr>
                  <w:rStyle w:val="Hyperlink"/>
                  <w:rFonts w:cs="Arial"/>
                </w:rPr>
                <w:t>.com.sg/default.aspx</w:t>
              </w:r>
            </w:hyperlink>
          </w:p>
        </w:tc>
      </w:tr>
    </w:tbl>
    <w:p w14:paraId="4ED692A8" w14:textId="77777777" w:rsidR="00E7047D" w:rsidRDefault="00E7047D" w:rsidP="00A10DEA">
      <w:pPr>
        <w:pStyle w:val="HeadingLevel2"/>
      </w:pPr>
      <w:bookmarkStart w:id="73" w:name="_Toc462064672"/>
      <w:r w:rsidRPr="00E7047D">
        <w:t>Extensibility</w:t>
      </w:r>
      <w:bookmarkEnd w:id="73"/>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6BF59FC1" w14:textId="77777777">
        <w:trPr>
          <w:cantSplit/>
        </w:trPr>
        <w:tc>
          <w:tcPr>
            <w:tcW w:w="851" w:type="dxa"/>
          </w:tcPr>
          <w:p w14:paraId="18C52900"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5EC2A30A"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2B683F12" w14:textId="77777777">
        <w:trPr>
          <w:cantSplit/>
        </w:trPr>
        <w:tc>
          <w:tcPr>
            <w:tcW w:w="851" w:type="dxa"/>
          </w:tcPr>
          <w:p w14:paraId="48FEA93F"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6CAFB2B8" w14:textId="77777777" w:rsidR="00E7047D" w:rsidRPr="00CF4CF5" w:rsidRDefault="00E7047D" w:rsidP="001D2C33">
            <w:pPr>
              <w:spacing w:before="0" w:after="0"/>
              <w:rPr>
                <w:rFonts w:cs="Arial"/>
              </w:rPr>
            </w:pPr>
          </w:p>
        </w:tc>
      </w:tr>
    </w:tbl>
    <w:p w14:paraId="594863B0" w14:textId="77777777" w:rsidR="00266194" w:rsidRDefault="00266194" w:rsidP="00A10DEA">
      <w:pPr>
        <w:pStyle w:val="HeadingLevel2"/>
      </w:pPr>
      <w:bookmarkStart w:id="74" w:name="_Toc462064673"/>
      <w:r w:rsidRPr="00266194">
        <w:t>Assumptions</w:t>
      </w:r>
      <w:bookmarkEnd w:id="74"/>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66194" w:rsidRPr="00633A0C" w14:paraId="020D50DE" w14:textId="77777777">
        <w:trPr>
          <w:cantSplit/>
        </w:trPr>
        <w:tc>
          <w:tcPr>
            <w:tcW w:w="851" w:type="dxa"/>
          </w:tcPr>
          <w:p w14:paraId="49254216" w14:textId="77777777" w:rsidR="00266194" w:rsidRPr="000618BB" w:rsidRDefault="00266194" w:rsidP="00637A1A">
            <w:pPr>
              <w:pStyle w:val="Table-ColHead"/>
              <w:rPr>
                <w:rFonts w:ascii="Tahoma" w:hAnsi="Tahoma" w:cs="Tahoma"/>
                <w:lang w:val="en-GB"/>
              </w:rPr>
            </w:pPr>
            <w:r w:rsidRPr="000618BB">
              <w:rPr>
                <w:rFonts w:ascii="Tahoma" w:hAnsi="Tahoma" w:cs="Tahoma"/>
                <w:lang w:val="en-GB"/>
              </w:rPr>
              <w:t>No.</w:t>
            </w:r>
          </w:p>
        </w:tc>
        <w:tc>
          <w:tcPr>
            <w:tcW w:w="9229" w:type="dxa"/>
          </w:tcPr>
          <w:p w14:paraId="35651617" w14:textId="77777777" w:rsidR="00266194" w:rsidRPr="000618BB" w:rsidRDefault="00266194" w:rsidP="00637A1A">
            <w:pPr>
              <w:pStyle w:val="Table-ColHead"/>
              <w:rPr>
                <w:rFonts w:ascii="Tahoma" w:hAnsi="Tahoma" w:cs="Tahoma"/>
              </w:rPr>
            </w:pPr>
            <w:r w:rsidRPr="000618BB">
              <w:rPr>
                <w:rFonts w:ascii="Tahoma" w:hAnsi="Tahoma" w:cs="Tahoma"/>
              </w:rPr>
              <w:t>Requirement</w:t>
            </w:r>
          </w:p>
        </w:tc>
      </w:tr>
      <w:tr w:rsidR="00266194" w:rsidRPr="00633A0C" w14:paraId="6724B7A0" w14:textId="77777777">
        <w:trPr>
          <w:cantSplit/>
        </w:trPr>
        <w:tc>
          <w:tcPr>
            <w:tcW w:w="851" w:type="dxa"/>
          </w:tcPr>
          <w:p w14:paraId="53E40653" w14:textId="77777777" w:rsidR="00266194" w:rsidRPr="000618BB" w:rsidRDefault="00266194" w:rsidP="00637A1A">
            <w:pPr>
              <w:spacing w:before="0" w:after="0"/>
              <w:jc w:val="center"/>
              <w:rPr>
                <w:rFonts w:cs="Tahoma"/>
              </w:rPr>
            </w:pPr>
            <w:r w:rsidRPr="000618BB">
              <w:rPr>
                <w:rFonts w:cs="Tahoma"/>
              </w:rPr>
              <w:t>1.</w:t>
            </w:r>
          </w:p>
        </w:tc>
        <w:tc>
          <w:tcPr>
            <w:tcW w:w="9229" w:type="dxa"/>
          </w:tcPr>
          <w:p w14:paraId="6DD38867" w14:textId="77777777" w:rsidR="00266194" w:rsidRPr="00266194" w:rsidRDefault="00266194" w:rsidP="00637A1A">
            <w:pPr>
              <w:spacing w:before="0" w:after="0"/>
              <w:rPr>
                <w:rFonts w:cs="Arial"/>
              </w:rPr>
            </w:pPr>
          </w:p>
        </w:tc>
      </w:tr>
    </w:tbl>
    <w:p w14:paraId="06A557A9" w14:textId="77777777" w:rsidR="005A4E38" w:rsidRDefault="001A3E48" w:rsidP="00212702">
      <w:pPr>
        <w:pStyle w:val="Heading1"/>
      </w:pPr>
      <w:bookmarkStart w:id="75" w:name="_Toc462064674"/>
      <w:r>
        <w:t>APPENDIX</w:t>
      </w:r>
      <w:bookmarkStart w:id="76" w:name="_Toc202690213"/>
      <w:bookmarkStart w:id="77" w:name="_Toc202690587"/>
      <w:bookmarkStart w:id="78" w:name="_Toc202768204"/>
      <w:bookmarkStart w:id="79" w:name="_Toc202768578"/>
      <w:bookmarkStart w:id="80" w:name="_Toc202842972"/>
      <w:bookmarkStart w:id="81" w:name="_Toc202866158"/>
      <w:bookmarkStart w:id="82" w:name="_Toc203023057"/>
      <w:bookmarkStart w:id="83" w:name="_Toc203023443"/>
      <w:bookmarkStart w:id="84" w:name="_Toc203212864"/>
      <w:bookmarkStart w:id="85" w:name="_Toc203289436"/>
      <w:bookmarkStart w:id="86" w:name="_Toc222911033"/>
      <w:bookmarkStart w:id="87" w:name="_Toc223410524"/>
      <w:bookmarkStart w:id="88" w:name="_Toc202690311"/>
      <w:bookmarkStart w:id="89" w:name="_Toc202690685"/>
      <w:bookmarkStart w:id="90" w:name="_Toc202768302"/>
      <w:bookmarkStart w:id="91" w:name="_Toc202768676"/>
      <w:bookmarkStart w:id="92" w:name="_Toc202843070"/>
      <w:bookmarkStart w:id="93" w:name="_Toc202866256"/>
      <w:bookmarkStart w:id="94" w:name="_Toc203023155"/>
      <w:bookmarkStart w:id="95" w:name="_Toc203023541"/>
      <w:bookmarkStart w:id="96" w:name="_Toc203212962"/>
      <w:bookmarkStart w:id="97" w:name="_Toc203289534"/>
      <w:bookmarkStart w:id="98" w:name="_Toc222911131"/>
      <w:bookmarkStart w:id="99" w:name="_Toc223410622"/>
      <w:bookmarkStart w:id="100" w:name="_Toc198459217"/>
      <w:bookmarkStart w:id="101" w:name="_Toc201564557"/>
      <w:bookmarkStart w:id="102" w:name="_Toc20156521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sectPr w:rsidR="005A4E38" w:rsidSect="00F95A6F">
      <w:pgSz w:w="11906" w:h="16838" w:code="9"/>
      <w:pgMar w:top="851" w:right="851" w:bottom="851" w:left="851" w:header="432" w:footer="432"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8" w:author="ToanChi" w:date="2016-09-19T15:59:00Z" w:initials="T">
    <w:p w14:paraId="141E5723" w14:textId="77777777" w:rsidR="00F96200" w:rsidRPr="00F65750" w:rsidRDefault="00F96200" w:rsidP="00F96200">
      <w:pPr>
        <w:pStyle w:val="CommentText"/>
        <w:rPr>
          <w:color w:val="0000FF"/>
        </w:rPr>
      </w:pPr>
      <w:r>
        <w:rPr>
          <w:rStyle w:val="CommentReference"/>
        </w:rPr>
        <w:annotationRef/>
      </w:r>
      <w:r>
        <w:rPr>
          <w:color w:val="0000FF"/>
        </w:rPr>
        <w:t xml:space="preserve">Will display Region </w:t>
      </w:r>
      <w:r w:rsidRPr="00F65750">
        <w:rPr>
          <w:color w:val="0000FF"/>
        </w:rPr>
        <w:t>Code</w:t>
      </w:r>
      <w:r>
        <w:rPr>
          <w:color w:val="0000FF"/>
        </w:rPr>
        <w:t>, such as NARO.</w:t>
      </w:r>
    </w:p>
  </w:comment>
  <w:comment w:id="49" w:author="ToanChi" w:date="2016-09-19T15:59:00Z" w:initials="T">
    <w:p w14:paraId="6B01841F" w14:textId="77777777" w:rsidR="00F96200" w:rsidRPr="00F65750" w:rsidRDefault="00F96200" w:rsidP="00F96200">
      <w:pPr>
        <w:pStyle w:val="CommentText"/>
        <w:rPr>
          <w:color w:val="0000FF"/>
        </w:rPr>
      </w:pPr>
      <w:r>
        <w:rPr>
          <w:rStyle w:val="CommentReference"/>
        </w:rPr>
        <w:annotationRef/>
      </w:r>
      <w:r w:rsidRPr="00F65750">
        <w:rPr>
          <w:color w:val="0000FF"/>
        </w:rPr>
        <w:t>Will display Fare Type Name</w:t>
      </w:r>
      <w:r>
        <w:rPr>
          <w:color w:val="0000FF"/>
        </w:rPr>
        <w:t>.</w:t>
      </w:r>
    </w:p>
  </w:comment>
  <w:comment w:id="50" w:author="ToanChi" w:date="2016-09-19T15:59:00Z" w:initials="T">
    <w:p w14:paraId="3436921F" w14:textId="77777777" w:rsidR="00F96200" w:rsidRPr="00F65750" w:rsidRDefault="00F96200" w:rsidP="00F96200">
      <w:pPr>
        <w:pStyle w:val="CommentText"/>
        <w:rPr>
          <w:color w:val="0000FF"/>
        </w:rPr>
      </w:pPr>
      <w:r>
        <w:rPr>
          <w:rStyle w:val="CommentReference"/>
        </w:rPr>
        <w:annotationRef/>
      </w:r>
      <w:r w:rsidRPr="00F65750">
        <w:rPr>
          <w:color w:val="0000FF"/>
        </w:rPr>
        <w:t>Wil</w:t>
      </w:r>
      <w:r>
        <w:rPr>
          <w:color w:val="0000FF"/>
        </w:rPr>
        <w:t>l display Priority Name.</w:t>
      </w:r>
    </w:p>
  </w:comment>
  <w:comment w:id="51" w:author="chittp" w:date="2016-09-19T15:59:00Z" w:initials="c">
    <w:p w14:paraId="2C9088A7" w14:textId="77777777" w:rsidR="00F96200" w:rsidRPr="00100CCF" w:rsidRDefault="00F96200" w:rsidP="00F96200">
      <w:pPr>
        <w:spacing w:before="0" w:after="0"/>
        <w:rPr>
          <w:color w:val="0000FF"/>
        </w:rPr>
      </w:pPr>
      <w:r>
        <w:rPr>
          <w:rStyle w:val="CommentReference"/>
        </w:rPr>
        <w:annotationRef/>
      </w:r>
      <w:r w:rsidRPr="00100CCF">
        <w:rPr>
          <w:color w:val="0000FF"/>
        </w:rPr>
        <w:t xml:space="preserve">22 Jun MW: User should be able to update market value regardless of the existence of a schedule for the contract. </w:t>
      </w:r>
    </w:p>
    <w:p w14:paraId="3FD73CE5" w14:textId="77777777" w:rsidR="00F96200" w:rsidRPr="00100CCF" w:rsidRDefault="00F96200" w:rsidP="00F96200">
      <w:pPr>
        <w:spacing w:before="0" w:after="0"/>
        <w:rPr>
          <w:color w:val="0000FF"/>
        </w:rPr>
      </w:pPr>
    </w:p>
    <w:p w14:paraId="3F47E8F2" w14:textId="77777777" w:rsidR="00F96200" w:rsidRDefault="00F96200" w:rsidP="00F96200">
      <w:pPr>
        <w:pStyle w:val="CommentText"/>
        <w:rPr>
          <w:color w:val="0000FF"/>
        </w:rPr>
      </w:pPr>
      <w:r w:rsidRPr="00100CCF">
        <w:rPr>
          <w:color w:val="0000FF"/>
        </w:rPr>
        <w:t>Let me highlight again, market value</w:t>
      </w:r>
      <w:r>
        <w:rPr>
          <w:color w:val="0000FF"/>
        </w:rPr>
        <w:t xml:space="preserve"> on contract information has no</w:t>
      </w:r>
      <w:r w:rsidRPr="00100CCF">
        <w:rPr>
          <w:color w:val="0000FF"/>
        </w:rPr>
        <w:t xml:space="preserve"> relationship with the country field in vendor information. The values of market and country are the same. That doesn’t mean they have relationship.</w:t>
      </w:r>
    </w:p>
    <w:p w14:paraId="44C057E4" w14:textId="77777777" w:rsidR="00F96200" w:rsidRDefault="00F96200" w:rsidP="00F96200">
      <w:pPr>
        <w:pStyle w:val="CommentText"/>
        <w:rPr>
          <w:color w:val="0000FF"/>
        </w:rPr>
      </w:pPr>
    </w:p>
    <w:p w14:paraId="21F8A6B6" w14:textId="77777777" w:rsidR="00F96200" w:rsidRDefault="00F96200" w:rsidP="00F96200">
      <w:pPr>
        <w:pStyle w:val="CommentText"/>
      </w:pPr>
      <w:r w:rsidRPr="00EF7FF5">
        <w:rPr>
          <w:b/>
          <w:color w:val="FF0000"/>
        </w:rPr>
        <w:t>Chi:</w:t>
      </w:r>
      <w:r>
        <w:rPr>
          <w:color w:val="0000FF"/>
        </w:rPr>
        <w:t xml:space="preserve"> It means that, update this field won’t make rescheduling.</w:t>
      </w:r>
    </w:p>
  </w:comment>
  <w:comment w:id="52" w:author="ToanChi" w:date="2016-09-19T15:59:00Z" w:initials="T">
    <w:p w14:paraId="5B2068A3"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3" w:author="ToanChi" w:date="2016-09-19T15:59:00Z" w:initials="T">
    <w:p w14:paraId="055B0ADD"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4" w:author="ToanChi" w:date="2016-09-19T15:59:00Z" w:initials="T">
    <w:p w14:paraId="10BC6501"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5" w:author="ToanChi" w:date="2016-09-19T15:59:00Z" w:initials="T">
    <w:p w14:paraId="267B8AFE"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6" w:author="ToanChi" w:date="2016-09-19T15:59:00Z" w:initials="T">
    <w:p w14:paraId="6C8FEB84"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7" w:author="ToanChi" w:date="2016-09-19T15:59:00Z" w:initials="T">
    <w:p w14:paraId="684B1E76"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8" w:author="ToanChi" w:date="2016-09-19T15:59:00Z" w:initials="T">
    <w:p w14:paraId="24DC8A48" w14:textId="77777777" w:rsidR="00F96200" w:rsidRDefault="00F96200" w:rsidP="00F96200">
      <w:pPr>
        <w:pStyle w:val="CommentText"/>
      </w:pPr>
      <w:r>
        <w:rPr>
          <w:rStyle w:val="CommentReference"/>
        </w:rPr>
        <w:annotationRef/>
      </w:r>
      <w:r w:rsidRPr="0048596D">
        <w:rPr>
          <w:b/>
          <w:color w:val="FF0000"/>
        </w:rPr>
        <w:t>Chi:</w:t>
      </w:r>
      <w:r>
        <w:t xml:space="preserve"> </w:t>
      </w:r>
      <w:r w:rsidRPr="00610F6D">
        <w:rPr>
          <w:color w:val="0000FF"/>
        </w:rPr>
        <w:t>Need to check if the inputted code is the same as the old code, then it’s ok</w:t>
      </w:r>
    </w:p>
  </w:comment>
  <w:comment w:id="60" w:author="ToanChi" w:date="2016-09-19T15:59:00Z" w:initials="T">
    <w:p w14:paraId="3BB1B7D6" w14:textId="77777777" w:rsidR="00F96200" w:rsidRDefault="00F96200" w:rsidP="00F96200">
      <w:pPr>
        <w:pStyle w:val="CommentText"/>
      </w:pPr>
      <w:r>
        <w:rPr>
          <w:rStyle w:val="CommentReference"/>
        </w:rPr>
        <w:annotationRef/>
      </w:r>
      <w:r w:rsidRPr="00F96AEC">
        <w:rPr>
          <w:color w:val="0000FF"/>
        </w:rPr>
        <w:t>MW: The contract number can be a combination of alphabets and numbers and special characters such a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1E5723" w15:done="0"/>
  <w15:commentEx w15:paraId="6B01841F" w15:done="0"/>
  <w15:commentEx w15:paraId="3436921F" w15:done="0"/>
  <w15:commentEx w15:paraId="21F8A6B6" w15:done="0"/>
  <w15:commentEx w15:paraId="5B2068A3" w15:done="0"/>
  <w15:commentEx w15:paraId="055B0ADD" w15:done="0"/>
  <w15:commentEx w15:paraId="10BC6501" w15:done="0"/>
  <w15:commentEx w15:paraId="267B8AFE" w15:done="0"/>
  <w15:commentEx w15:paraId="6C8FEB84" w15:done="0"/>
  <w15:commentEx w15:paraId="684B1E76" w15:done="0"/>
  <w15:commentEx w15:paraId="24DC8A48" w15:done="0"/>
  <w15:commentEx w15:paraId="3BB1B7D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3D154C" w14:textId="77777777" w:rsidR="002B4056" w:rsidRDefault="002B4056">
      <w:r>
        <w:separator/>
      </w:r>
    </w:p>
  </w:endnote>
  <w:endnote w:type="continuationSeparator" w:id="0">
    <w:p w14:paraId="640E49CE" w14:textId="77777777" w:rsidR="002B4056" w:rsidRDefault="002B40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D6182D" w14:textId="77777777" w:rsidR="00C1603F" w:rsidRPr="008237B3" w:rsidRDefault="00C1603F"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sidR="00014883">
      <w:rPr>
        <w:noProof/>
      </w:rPr>
      <w:t>27/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014883">
      <w:rPr>
        <w:noProof/>
      </w:rPr>
      <w:t>2</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014883">
      <w:rPr>
        <w:noProof/>
      </w:rPr>
      <w:t>33</w:t>
    </w:r>
    <w:r w:rsidRPr="0014657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671B94" w14:textId="77777777" w:rsidR="00C1603F" w:rsidRPr="008237B3" w:rsidRDefault="00C1603F"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sidR="00014883">
      <w:rPr>
        <w:noProof/>
      </w:rPr>
      <w:t>27/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014883">
      <w:rPr>
        <w:noProof/>
      </w:rPr>
      <w:t>4</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014883">
      <w:rPr>
        <w:noProof/>
      </w:rPr>
      <w:t>32</w:t>
    </w:r>
    <w:r w:rsidRPr="0014657B">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B0352E" w14:textId="77777777" w:rsidR="002B4056" w:rsidRDefault="002B4056">
      <w:r>
        <w:separator/>
      </w:r>
    </w:p>
  </w:footnote>
  <w:footnote w:type="continuationSeparator" w:id="0">
    <w:p w14:paraId="3AA2A05B" w14:textId="77777777" w:rsidR="002B4056" w:rsidRDefault="002B40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FDD743" w14:textId="77777777" w:rsidR="00C1603F" w:rsidRDefault="00C1603F"/>
  <w:p w14:paraId="6B38253D" w14:textId="77777777" w:rsidR="00C1603F" w:rsidRDefault="00C1603F"/>
  <w:p w14:paraId="63F997C2" w14:textId="77777777" w:rsidR="00C1603F" w:rsidRDefault="00C1603F" w:rsidP="00865696"/>
  <w:p w14:paraId="793FDE64" w14:textId="77777777" w:rsidR="00C1603F" w:rsidRDefault="00C1603F" w:rsidP="00865696"/>
  <w:p w14:paraId="22439844" w14:textId="77777777" w:rsidR="00C1603F" w:rsidRDefault="00C1603F" w:rsidP="00865696"/>
  <w:p w14:paraId="16353EF3" w14:textId="77777777" w:rsidR="00C1603F" w:rsidRDefault="00C1603F" w:rsidP="00865696"/>
  <w:p w14:paraId="13BCA661" w14:textId="77777777" w:rsidR="00C1603F" w:rsidRDefault="00C1603F" w:rsidP="00262B2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61696" w14:textId="77777777" w:rsidR="00C1603F" w:rsidRPr="008237B3" w:rsidRDefault="00343BC9" w:rsidP="00B242A3">
    <w:pPr>
      <w:pStyle w:val="Header"/>
      <w:pBdr>
        <w:bottom w:val="single" w:sz="4" w:space="1" w:color="auto"/>
      </w:pBdr>
      <w:tabs>
        <w:tab w:val="clear" w:pos="4153"/>
        <w:tab w:val="clear" w:pos="8306"/>
        <w:tab w:val="right" w:pos="10080"/>
      </w:tabs>
      <w:spacing w:before="0" w:after="0"/>
      <w:rPr>
        <w:rFonts w:ascii="Verdana" w:hAnsi="Verdana"/>
        <w:szCs w:val="20"/>
        <w:lang w:eastAsia="zh-CN"/>
      </w:rPr>
    </w:pPr>
    <w:r w:rsidRPr="00343BC9">
      <w:t xml:space="preserve">Resource Management </w:t>
    </w:r>
    <w:r w:rsidR="00C1603F">
      <w:t>System-Software Requirements Specification</w:t>
    </w:r>
    <w:r w:rsidR="00C1603F">
      <w:tab/>
    </w:r>
    <w:r w:rsidR="00C1603F" w:rsidRPr="007D6BC4">
      <w:t xml:space="preserve"> </w:t>
    </w:r>
    <w:r w:rsidR="00C1603F">
      <w:t>V</w:t>
    </w:r>
    <w:r w:rsidR="001610E4">
      <w:rPr>
        <w:lang w:eastAsia="zh-CN"/>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42F7"/>
    <w:multiLevelType w:val="hybridMultilevel"/>
    <w:tmpl w:val="355A13B4"/>
    <w:lvl w:ilvl="0" w:tplc="789C695C">
      <w:numFmt w:val="bullet"/>
      <w:lvlText w:val="-"/>
      <w:lvlJc w:val="left"/>
      <w:pPr>
        <w:tabs>
          <w:tab w:val="num" w:pos="720"/>
        </w:tabs>
        <w:ind w:left="720" w:hanging="360"/>
      </w:pPr>
      <w:rPr>
        <w:rFonts w:ascii="Tahoma" w:eastAsia="Times New Roman" w:hAnsi="Tahoma"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1">
    <w:nsid w:val="01F122F7"/>
    <w:multiLevelType w:val="hybridMultilevel"/>
    <w:tmpl w:val="149C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9F3343"/>
    <w:multiLevelType w:val="hybridMultilevel"/>
    <w:tmpl w:val="0BBC6D5A"/>
    <w:lvl w:ilvl="0" w:tplc="5BDC9600">
      <w:start w:val="1"/>
      <w:numFmt w:val="bullet"/>
      <w:lvlText w:val=""/>
      <w:lvlJc w:val="left"/>
      <w:pPr>
        <w:ind w:left="1080" w:hanging="360"/>
      </w:pPr>
      <w:rPr>
        <w:rFonts w:ascii="Wingdings" w:eastAsia="SimSu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C5C607E"/>
    <w:multiLevelType w:val="hybridMultilevel"/>
    <w:tmpl w:val="0C600A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EF62D7"/>
    <w:multiLevelType w:val="hybridMultilevel"/>
    <w:tmpl w:val="1A9061F2"/>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1EC43B5"/>
    <w:multiLevelType w:val="multilevel"/>
    <w:tmpl w:val="1352B942"/>
    <w:styleLink w:val="BulletPoint"/>
    <w:lvl w:ilvl="0">
      <w:start w:val="1"/>
      <w:numFmt w:val="bullet"/>
      <w:lvlText w:val=""/>
      <w:lvlJc w:val="left"/>
      <w:pPr>
        <w:tabs>
          <w:tab w:val="num" w:pos="1080"/>
        </w:tabs>
        <w:ind w:left="1080" w:hanging="360"/>
      </w:pPr>
      <w:rPr>
        <w:rFonts w:ascii="Symbol" w:hAnsi="Symbol"/>
        <w:color w:val="002E36"/>
        <w:sz w:val="24"/>
      </w:rPr>
    </w:lvl>
    <w:lvl w:ilvl="1">
      <w:start w:val="1"/>
      <w:numFmt w:val="bullet"/>
      <w:lvlText w:val="-"/>
      <w:lvlJc w:val="left"/>
      <w:pPr>
        <w:tabs>
          <w:tab w:val="num" w:pos="1440"/>
        </w:tabs>
        <w:ind w:left="1440" w:hanging="360"/>
      </w:pPr>
      <w:rPr>
        <w:rFonts w:ascii="Courier New" w:hAnsi="Courier New" w:hint="default"/>
        <w:color w:val="FF0000"/>
      </w:rPr>
    </w:lvl>
    <w:lvl w:ilvl="2">
      <w:start w:val="1"/>
      <w:numFmt w:val="bullet"/>
      <w:lvlText w:val=""/>
      <w:lvlJc w:val="left"/>
      <w:pPr>
        <w:tabs>
          <w:tab w:val="num" w:pos="2160"/>
        </w:tabs>
        <w:ind w:left="2160" w:hanging="648"/>
      </w:pPr>
      <w:rPr>
        <w:rFonts w:ascii="Wingdings" w:hAnsi="Wingdings" w:hint="default"/>
        <w:color w:val="FF0000"/>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1E4625FC"/>
    <w:multiLevelType w:val="hybridMultilevel"/>
    <w:tmpl w:val="D9F078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CD199F"/>
    <w:multiLevelType w:val="hybridMultilevel"/>
    <w:tmpl w:val="B5C27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7458E8"/>
    <w:multiLevelType w:val="hybridMultilevel"/>
    <w:tmpl w:val="FC5C0CEC"/>
    <w:lvl w:ilvl="0" w:tplc="783C2E84">
      <w:start w:val="2"/>
      <w:numFmt w:val="bullet"/>
      <w:lvlText w:val=""/>
      <w:lvlJc w:val="left"/>
      <w:pPr>
        <w:tabs>
          <w:tab w:val="num" w:pos="765"/>
        </w:tabs>
        <w:ind w:left="765" w:hanging="405"/>
      </w:pPr>
      <w:rPr>
        <w:rFonts w:ascii="Wingdings" w:eastAsia="SimSun" w:hAnsi="Wingdings"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9">
    <w:nsid w:val="2C4A5FFD"/>
    <w:multiLevelType w:val="multilevel"/>
    <w:tmpl w:val="B840060A"/>
    <w:styleLink w:val="StyleBulleted"/>
    <w:lvl w:ilvl="0">
      <w:start w:val="1"/>
      <w:numFmt w:val="bullet"/>
      <w:lvlText w:val=""/>
      <w:lvlJc w:val="left"/>
      <w:pPr>
        <w:tabs>
          <w:tab w:val="num" w:pos="1080"/>
        </w:tabs>
        <w:ind w:left="1080" w:hanging="360"/>
      </w:pPr>
      <w:rPr>
        <w:rFonts w:ascii="Symbol" w:hAnsi="Symbol" w:hint="default"/>
        <w:color w:val="FF0000"/>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0">
    <w:nsid w:val="2F2A0E56"/>
    <w:multiLevelType w:val="hybridMultilevel"/>
    <w:tmpl w:val="78140086"/>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306139B4"/>
    <w:multiLevelType w:val="hybridMultilevel"/>
    <w:tmpl w:val="1616A680"/>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2">
    <w:nsid w:val="35DF7625"/>
    <w:multiLevelType w:val="multilevel"/>
    <w:tmpl w:val="8B5CD730"/>
    <w:lvl w:ilvl="0">
      <w:start w:val="1"/>
      <w:numFmt w:val="decimal"/>
      <w:pStyle w:val="HeadingLevel1"/>
      <w:lvlText w:val="%1."/>
      <w:lvlJc w:val="left"/>
      <w:pPr>
        <w:tabs>
          <w:tab w:val="num" w:pos="360"/>
        </w:tabs>
        <w:ind w:left="360" w:hanging="360"/>
      </w:pPr>
      <w:rPr>
        <w:rFonts w:hint="default"/>
      </w:rPr>
    </w:lvl>
    <w:lvl w:ilvl="1">
      <w:start w:val="1"/>
      <w:numFmt w:val="decimal"/>
      <w:lvlText w:val="%1.%2."/>
      <w:lvlJc w:val="left"/>
      <w:pPr>
        <w:tabs>
          <w:tab w:val="num" w:pos="972"/>
        </w:tabs>
        <w:ind w:left="972" w:hanging="792"/>
      </w:pPr>
      <w:rPr>
        <w:rFonts w:hint="default"/>
      </w:rPr>
    </w:lvl>
    <w:lvl w:ilvl="2">
      <w:start w:val="1"/>
      <w:numFmt w:val="decimal"/>
      <w:lvlText w:val="%1.%2.%3."/>
      <w:lvlJc w:val="left"/>
      <w:pPr>
        <w:tabs>
          <w:tab w:val="num" w:pos="720"/>
        </w:tabs>
        <w:ind w:left="720" w:hanging="36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3948406F"/>
    <w:multiLevelType w:val="hybridMultilevel"/>
    <w:tmpl w:val="665AEEFC"/>
    <w:lvl w:ilvl="0" w:tplc="A6AC8CE8">
      <w:start w:val="1"/>
      <w:numFmt w:val="bullet"/>
      <w:pStyle w:val="Bl0"/>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nsid w:val="464F788F"/>
    <w:multiLevelType w:val="hybridMultilevel"/>
    <w:tmpl w:val="8954D2AA"/>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5">
    <w:nsid w:val="4A171E3B"/>
    <w:multiLevelType w:val="multilevel"/>
    <w:tmpl w:val="523E651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3330"/>
        </w:tabs>
        <w:ind w:left="3330" w:hanging="720"/>
      </w:pPr>
      <w:rPr>
        <w:rFonts w:ascii="Arial" w:hAnsi="Arial" w:cs="Aria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C0E7A13"/>
    <w:multiLevelType w:val="hybridMultilevel"/>
    <w:tmpl w:val="8466CB7A"/>
    <w:lvl w:ilvl="0" w:tplc="9A5C56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0145713"/>
    <w:multiLevelType w:val="hybridMultilevel"/>
    <w:tmpl w:val="DFF0B410"/>
    <w:lvl w:ilvl="0" w:tplc="4BBAAE08">
      <w:numFmt w:val="bullet"/>
      <w:lvlText w:val="-"/>
      <w:lvlJc w:val="left"/>
      <w:pPr>
        <w:ind w:left="936" w:hanging="360"/>
      </w:pPr>
      <w:rPr>
        <w:rFonts w:ascii="Tahoma" w:eastAsia="SimSu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nsid w:val="502852C7"/>
    <w:multiLevelType w:val="hybridMultilevel"/>
    <w:tmpl w:val="C6B8F696"/>
    <w:lvl w:ilvl="0" w:tplc="D488EA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50FB02D9"/>
    <w:multiLevelType w:val="hybridMultilevel"/>
    <w:tmpl w:val="9CA6F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0653A4"/>
    <w:multiLevelType w:val="hybridMultilevel"/>
    <w:tmpl w:val="C2CA4A3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1">
    <w:nsid w:val="552B22D4"/>
    <w:multiLevelType w:val="hybridMultilevel"/>
    <w:tmpl w:val="49327D2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2">
    <w:nsid w:val="655C55AF"/>
    <w:multiLevelType w:val="hybridMultilevel"/>
    <w:tmpl w:val="D6586A78"/>
    <w:lvl w:ilvl="0" w:tplc="1809000F">
      <w:start w:val="1"/>
      <w:numFmt w:val="decimal"/>
      <w:lvlText w:val="%1."/>
      <w:lvlJc w:val="left"/>
      <w:pPr>
        <w:tabs>
          <w:tab w:val="num" w:pos="720"/>
        </w:tabs>
        <w:ind w:left="720" w:hanging="360"/>
      </w:p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3">
    <w:nsid w:val="6EB85952"/>
    <w:multiLevelType w:val="hybridMultilevel"/>
    <w:tmpl w:val="FFB800C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4E25062">
      <w:start w:val="1"/>
      <w:numFmt w:val="bullet"/>
      <w:pStyle w:val="HeadingLevel3"/>
      <w:lvlText w:val="-"/>
      <w:lvlJc w:val="left"/>
      <w:pPr>
        <w:tabs>
          <w:tab w:val="num" w:pos="2880"/>
        </w:tabs>
        <w:ind w:left="2880" w:hanging="360"/>
      </w:pPr>
      <w:rPr>
        <w:rFonts w:ascii="Tahoma" w:eastAsia="Times New Roman" w:hAnsi="Tahoma" w:cs="Tahoma"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53E0F6F"/>
    <w:multiLevelType w:val="hybridMultilevel"/>
    <w:tmpl w:val="AA8AD970"/>
    <w:lvl w:ilvl="0" w:tplc="0986B472">
      <w:start w:val="4"/>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C37FA1"/>
    <w:multiLevelType w:val="hybridMultilevel"/>
    <w:tmpl w:val="7D606642"/>
    <w:lvl w:ilvl="0" w:tplc="18090001">
      <w:start w:val="1"/>
      <w:numFmt w:val="bullet"/>
      <w:lvlText w:val=""/>
      <w:lvlJc w:val="left"/>
      <w:pPr>
        <w:tabs>
          <w:tab w:val="num" w:pos="720"/>
        </w:tabs>
        <w:ind w:left="720" w:hanging="360"/>
      </w:pPr>
      <w:rPr>
        <w:rFonts w:ascii="Symbol" w:hAnsi="Symbol" w:hint="default"/>
      </w:rPr>
    </w:lvl>
    <w:lvl w:ilvl="1" w:tplc="18090003" w:tentative="1">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3"/>
  </w:num>
  <w:num w:numId="3">
    <w:abstractNumId w:val="5"/>
  </w:num>
  <w:num w:numId="4">
    <w:abstractNumId w:val="13"/>
  </w:num>
  <w:num w:numId="5">
    <w:abstractNumId w:val="9"/>
  </w:num>
  <w:num w:numId="6">
    <w:abstractNumId w:val="15"/>
  </w:num>
  <w:num w:numId="7">
    <w:abstractNumId w:val="1"/>
  </w:num>
  <w:num w:numId="8">
    <w:abstractNumId w:val="19"/>
  </w:num>
  <w:num w:numId="9">
    <w:abstractNumId w:val="25"/>
  </w:num>
  <w:num w:numId="10">
    <w:abstractNumId w:val="0"/>
  </w:num>
  <w:num w:numId="11">
    <w:abstractNumId w:val="14"/>
  </w:num>
  <w:num w:numId="12">
    <w:abstractNumId w:val="8"/>
  </w:num>
  <w:num w:numId="13">
    <w:abstractNumId w:val="21"/>
  </w:num>
  <w:num w:numId="14">
    <w:abstractNumId w:val="11"/>
  </w:num>
  <w:num w:numId="15">
    <w:abstractNumId w:val="20"/>
  </w:num>
  <w:num w:numId="16">
    <w:abstractNumId w:val="22"/>
  </w:num>
  <w:num w:numId="17">
    <w:abstractNumId w:val="4"/>
  </w:num>
  <w:num w:numId="18">
    <w:abstractNumId w:val="10"/>
  </w:num>
  <w:num w:numId="19">
    <w:abstractNumId w:val="18"/>
  </w:num>
  <w:num w:numId="20">
    <w:abstractNumId w:val="15"/>
  </w:num>
  <w:num w:numId="21">
    <w:abstractNumId w:val="24"/>
  </w:num>
  <w:num w:numId="22">
    <w:abstractNumId w:val="7"/>
  </w:num>
  <w:num w:numId="23">
    <w:abstractNumId w:val="3"/>
  </w:num>
  <w:num w:numId="24">
    <w:abstractNumId w:val="16"/>
  </w:num>
  <w:num w:numId="25">
    <w:abstractNumId w:val="6"/>
  </w:num>
  <w:num w:numId="26">
    <w:abstractNumId w:val="2"/>
  </w:num>
  <w:num w:numId="27">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2FD7"/>
    <w:rsid w:val="000000EC"/>
    <w:rsid w:val="000005B9"/>
    <w:rsid w:val="00000939"/>
    <w:rsid w:val="00000B9A"/>
    <w:rsid w:val="00000B9D"/>
    <w:rsid w:val="00001159"/>
    <w:rsid w:val="000012AA"/>
    <w:rsid w:val="0000161A"/>
    <w:rsid w:val="00001B39"/>
    <w:rsid w:val="00001BDA"/>
    <w:rsid w:val="00001DC6"/>
    <w:rsid w:val="00001DEA"/>
    <w:rsid w:val="00001F6B"/>
    <w:rsid w:val="0000213C"/>
    <w:rsid w:val="00002222"/>
    <w:rsid w:val="00002499"/>
    <w:rsid w:val="000025BC"/>
    <w:rsid w:val="00002A5F"/>
    <w:rsid w:val="00002FBE"/>
    <w:rsid w:val="00003267"/>
    <w:rsid w:val="00003491"/>
    <w:rsid w:val="00003659"/>
    <w:rsid w:val="00003698"/>
    <w:rsid w:val="000038C1"/>
    <w:rsid w:val="00003ACF"/>
    <w:rsid w:val="00003C59"/>
    <w:rsid w:val="00003D9B"/>
    <w:rsid w:val="00003FBE"/>
    <w:rsid w:val="000041F5"/>
    <w:rsid w:val="000042C8"/>
    <w:rsid w:val="000043BC"/>
    <w:rsid w:val="0000464C"/>
    <w:rsid w:val="00004978"/>
    <w:rsid w:val="00004BA7"/>
    <w:rsid w:val="00004C42"/>
    <w:rsid w:val="00004DDA"/>
    <w:rsid w:val="000052E1"/>
    <w:rsid w:val="0000548E"/>
    <w:rsid w:val="00005B2E"/>
    <w:rsid w:val="00005E2B"/>
    <w:rsid w:val="00005ED2"/>
    <w:rsid w:val="000062E0"/>
    <w:rsid w:val="00006455"/>
    <w:rsid w:val="000064DA"/>
    <w:rsid w:val="00006758"/>
    <w:rsid w:val="00006CC5"/>
    <w:rsid w:val="00007465"/>
    <w:rsid w:val="0000779D"/>
    <w:rsid w:val="000078DF"/>
    <w:rsid w:val="000079AE"/>
    <w:rsid w:val="00007AAA"/>
    <w:rsid w:val="00007AFD"/>
    <w:rsid w:val="00007DFE"/>
    <w:rsid w:val="00007F64"/>
    <w:rsid w:val="00010163"/>
    <w:rsid w:val="000101DF"/>
    <w:rsid w:val="000102A7"/>
    <w:rsid w:val="000104C5"/>
    <w:rsid w:val="000108E0"/>
    <w:rsid w:val="00010A0B"/>
    <w:rsid w:val="00010AB9"/>
    <w:rsid w:val="00011160"/>
    <w:rsid w:val="000117AD"/>
    <w:rsid w:val="00011C3A"/>
    <w:rsid w:val="00011D89"/>
    <w:rsid w:val="00011E84"/>
    <w:rsid w:val="00012184"/>
    <w:rsid w:val="000125B4"/>
    <w:rsid w:val="00012901"/>
    <w:rsid w:val="00012AA1"/>
    <w:rsid w:val="00012C6A"/>
    <w:rsid w:val="00012DBE"/>
    <w:rsid w:val="00012EAA"/>
    <w:rsid w:val="00013037"/>
    <w:rsid w:val="000130BD"/>
    <w:rsid w:val="0001329B"/>
    <w:rsid w:val="000133C4"/>
    <w:rsid w:val="000136D1"/>
    <w:rsid w:val="00013AB6"/>
    <w:rsid w:val="00013FBA"/>
    <w:rsid w:val="00014168"/>
    <w:rsid w:val="0001451C"/>
    <w:rsid w:val="00014589"/>
    <w:rsid w:val="000145F2"/>
    <w:rsid w:val="00014850"/>
    <w:rsid w:val="00014883"/>
    <w:rsid w:val="00014A17"/>
    <w:rsid w:val="00014FE3"/>
    <w:rsid w:val="0001504C"/>
    <w:rsid w:val="00015830"/>
    <w:rsid w:val="000159D9"/>
    <w:rsid w:val="00015A04"/>
    <w:rsid w:val="00015A5C"/>
    <w:rsid w:val="00015B11"/>
    <w:rsid w:val="0001608E"/>
    <w:rsid w:val="00016218"/>
    <w:rsid w:val="00016389"/>
    <w:rsid w:val="000164C1"/>
    <w:rsid w:val="000166F5"/>
    <w:rsid w:val="00016707"/>
    <w:rsid w:val="0001677C"/>
    <w:rsid w:val="00016965"/>
    <w:rsid w:val="000169D5"/>
    <w:rsid w:val="00016A49"/>
    <w:rsid w:val="00016DC1"/>
    <w:rsid w:val="000170B3"/>
    <w:rsid w:val="000171E5"/>
    <w:rsid w:val="0001738C"/>
    <w:rsid w:val="0001766B"/>
    <w:rsid w:val="0001777B"/>
    <w:rsid w:val="000179C6"/>
    <w:rsid w:val="00017AC8"/>
    <w:rsid w:val="00017CC7"/>
    <w:rsid w:val="00017E40"/>
    <w:rsid w:val="00017E6B"/>
    <w:rsid w:val="00017EA9"/>
    <w:rsid w:val="0002002F"/>
    <w:rsid w:val="000201D4"/>
    <w:rsid w:val="000202DD"/>
    <w:rsid w:val="0002041B"/>
    <w:rsid w:val="0002047A"/>
    <w:rsid w:val="00020531"/>
    <w:rsid w:val="00020545"/>
    <w:rsid w:val="0002059C"/>
    <w:rsid w:val="0002063C"/>
    <w:rsid w:val="00020696"/>
    <w:rsid w:val="00020907"/>
    <w:rsid w:val="00020CC9"/>
    <w:rsid w:val="00020CD3"/>
    <w:rsid w:val="00020DE3"/>
    <w:rsid w:val="0002131A"/>
    <w:rsid w:val="00021619"/>
    <w:rsid w:val="00021943"/>
    <w:rsid w:val="00021995"/>
    <w:rsid w:val="00021EBE"/>
    <w:rsid w:val="00021F1E"/>
    <w:rsid w:val="0002206A"/>
    <w:rsid w:val="00022347"/>
    <w:rsid w:val="0002248D"/>
    <w:rsid w:val="000224C3"/>
    <w:rsid w:val="00022674"/>
    <w:rsid w:val="00022AC6"/>
    <w:rsid w:val="00022C59"/>
    <w:rsid w:val="000232BA"/>
    <w:rsid w:val="00023423"/>
    <w:rsid w:val="00023489"/>
    <w:rsid w:val="000237FB"/>
    <w:rsid w:val="00023830"/>
    <w:rsid w:val="00023CCB"/>
    <w:rsid w:val="00024343"/>
    <w:rsid w:val="00024424"/>
    <w:rsid w:val="000249EB"/>
    <w:rsid w:val="000258A9"/>
    <w:rsid w:val="000259E4"/>
    <w:rsid w:val="00025EAE"/>
    <w:rsid w:val="00026072"/>
    <w:rsid w:val="00026932"/>
    <w:rsid w:val="00026AAB"/>
    <w:rsid w:val="00027A4B"/>
    <w:rsid w:val="00027B57"/>
    <w:rsid w:val="00027CA3"/>
    <w:rsid w:val="000302B7"/>
    <w:rsid w:val="000302E7"/>
    <w:rsid w:val="0003030B"/>
    <w:rsid w:val="00030727"/>
    <w:rsid w:val="0003072D"/>
    <w:rsid w:val="00030C46"/>
    <w:rsid w:val="00030D25"/>
    <w:rsid w:val="00030F69"/>
    <w:rsid w:val="0003126C"/>
    <w:rsid w:val="0003174B"/>
    <w:rsid w:val="0003183C"/>
    <w:rsid w:val="000319E1"/>
    <w:rsid w:val="00031B26"/>
    <w:rsid w:val="00031C73"/>
    <w:rsid w:val="00031F11"/>
    <w:rsid w:val="000325CD"/>
    <w:rsid w:val="00032618"/>
    <w:rsid w:val="00032E03"/>
    <w:rsid w:val="0003305F"/>
    <w:rsid w:val="0003306C"/>
    <w:rsid w:val="0003309E"/>
    <w:rsid w:val="0003316A"/>
    <w:rsid w:val="00033811"/>
    <w:rsid w:val="00033910"/>
    <w:rsid w:val="00033AA9"/>
    <w:rsid w:val="00033AC2"/>
    <w:rsid w:val="00033C07"/>
    <w:rsid w:val="00033C5E"/>
    <w:rsid w:val="000340DB"/>
    <w:rsid w:val="00034322"/>
    <w:rsid w:val="000348C7"/>
    <w:rsid w:val="00034AB3"/>
    <w:rsid w:val="00034ABD"/>
    <w:rsid w:val="00034D96"/>
    <w:rsid w:val="00035A0D"/>
    <w:rsid w:val="00035D36"/>
    <w:rsid w:val="00036275"/>
    <w:rsid w:val="0003634E"/>
    <w:rsid w:val="00036774"/>
    <w:rsid w:val="000367B0"/>
    <w:rsid w:val="000367E6"/>
    <w:rsid w:val="000372AE"/>
    <w:rsid w:val="000372FB"/>
    <w:rsid w:val="000373EF"/>
    <w:rsid w:val="00037441"/>
    <w:rsid w:val="00037507"/>
    <w:rsid w:val="000375CE"/>
    <w:rsid w:val="000375F5"/>
    <w:rsid w:val="000377AD"/>
    <w:rsid w:val="00037F81"/>
    <w:rsid w:val="000400DC"/>
    <w:rsid w:val="000401DF"/>
    <w:rsid w:val="00040409"/>
    <w:rsid w:val="0004073E"/>
    <w:rsid w:val="00040A73"/>
    <w:rsid w:val="00040AE6"/>
    <w:rsid w:val="00040B93"/>
    <w:rsid w:val="000415DA"/>
    <w:rsid w:val="0004164A"/>
    <w:rsid w:val="000416AD"/>
    <w:rsid w:val="000418B0"/>
    <w:rsid w:val="00041D13"/>
    <w:rsid w:val="00041D46"/>
    <w:rsid w:val="00042391"/>
    <w:rsid w:val="000423F2"/>
    <w:rsid w:val="00042A3D"/>
    <w:rsid w:val="00042CFB"/>
    <w:rsid w:val="00042E76"/>
    <w:rsid w:val="000430C4"/>
    <w:rsid w:val="00043663"/>
    <w:rsid w:val="0004374E"/>
    <w:rsid w:val="00043CC0"/>
    <w:rsid w:val="00043E4E"/>
    <w:rsid w:val="00043E8E"/>
    <w:rsid w:val="00043EA6"/>
    <w:rsid w:val="000446C1"/>
    <w:rsid w:val="00044DE5"/>
    <w:rsid w:val="0004509D"/>
    <w:rsid w:val="000451ED"/>
    <w:rsid w:val="00045366"/>
    <w:rsid w:val="000453F3"/>
    <w:rsid w:val="00045435"/>
    <w:rsid w:val="000454C7"/>
    <w:rsid w:val="000456FA"/>
    <w:rsid w:val="000459E1"/>
    <w:rsid w:val="00045D38"/>
    <w:rsid w:val="00045D98"/>
    <w:rsid w:val="000461DC"/>
    <w:rsid w:val="000463FA"/>
    <w:rsid w:val="000467D6"/>
    <w:rsid w:val="00046816"/>
    <w:rsid w:val="00046A2E"/>
    <w:rsid w:val="00046D93"/>
    <w:rsid w:val="00047320"/>
    <w:rsid w:val="000473BA"/>
    <w:rsid w:val="00047460"/>
    <w:rsid w:val="00047578"/>
    <w:rsid w:val="00047D5A"/>
    <w:rsid w:val="00047E35"/>
    <w:rsid w:val="000505A9"/>
    <w:rsid w:val="00050842"/>
    <w:rsid w:val="00050A2B"/>
    <w:rsid w:val="00050B43"/>
    <w:rsid w:val="0005116C"/>
    <w:rsid w:val="0005121E"/>
    <w:rsid w:val="000514C0"/>
    <w:rsid w:val="00051592"/>
    <w:rsid w:val="00051810"/>
    <w:rsid w:val="00051900"/>
    <w:rsid w:val="00051A7E"/>
    <w:rsid w:val="00051E8E"/>
    <w:rsid w:val="000520EC"/>
    <w:rsid w:val="00052189"/>
    <w:rsid w:val="000523C9"/>
    <w:rsid w:val="000524C9"/>
    <w:rsid w:val="00052CEA"/>
    <w:rsid w:val="00053665"/>
    <w:rsid w:val="00053798"/>
    <w:rsid w:val="000537C2"/>
    <w:rsid w:val="00053B13"/>
    <w:rsid w:val="00053EF6"/>
    <w:rsid w:val="00054250"/>
    <w:rsid w:val="000543DC"/>
    <w:rsid w:val="00054760"/>
    <w:rsid w:val="00054DA2"/>
    <w:rsid w:val="00054DB8"/>
    <w:rsid w:val="00054E78"/>
    <w:rsid w:val="000551D4"/>
    <w:rsid w:val="0005534C"/>
    <w:rsid w:val="0005544D"/>
    <w:rsid w:val="000554F2"/>
    <w:rsid w:val="000559AE"/>
    <w:rsid w:val="00055C8A"/>
    <w:rsid w:val="00055D34"/>
    <w:rsid w:val="00055F60"/>
    <w:rsid w:val="000562C3"/>
    <w:rsid w:val="00056394"/>
    <w:rsid w:val="000563F7"/>
    <w:rsid w:val="00056AB2"/>
    <w:rsid w:val="00056E18"/>
    <w:rsid w:val="00057103"/>
    <w:rsid w:val="000573F0"/>
    <w:rsid w:val="00057849"/>
    <w:rsid w:val="00057935"/>
    <w:rsid w:val="000579A1"/>
    <w:rsid w:val="00057DB6"/>
    <w:rsid w:val="000600A8"/>
    <w:rsid w:val="000602EC"/>
    <w:rsid w:val="00060C39"/>
    <w:rsid w:val="00061204"/>
    <w:rsid w:val="00061738"/>
    <w:rsid w:val="000618BB"/>
    <w:rsid w:val="000618CE"/>
    <w:rsid w:val="00061C0A"/>
    <w:rsid w:val="00061C44"/>
    <w:rsid w:val="00061D2A"/>
    <w:rsid w:val="00061DA2"/>
    <w:rsid w:val="00061F37"/>
    <w:rsid w:val="0006202A"/>
    <w:rsid w:val="00062491"/>
    <w:rsid w:val="00062B7E"/>
    <w:rsid w:val="00062CFC"/>
    <w:rsid w:val="0006331B"/>
    <w:rsid w:val="0006339D"/>
    <w:rsid w:val="00063572"/>
    <w:rsid w:val="000636AA"/>
    <w:rsid w:val="00063AC9"/>
    <w:rsid w:val="00063BA3"/>
    <w:rsid w:val="00063DC5"/>
    <w:rsid w:val="000643DC"/>
    <w:rsid w:val="000649A2"/>
    <w:rsid w:val="00064D5A"/>
    <w:rsid w:val="00065011"/>
    <w:rsid w:val="00065977"/>
    <w:rsid w:val="00065FFD"/>
    <w:rsid w:val="0006624D"/>
    <w:rsid w:val="00066329"/>
    <w:rsid w:val="0006660B"/>
    <w:rsid w:val="000667E1"/>
    <w:rsid w:val="00066B49"/>
    <w:rsid w:val="00066C0F"/>
    <w:rsid w:val="00066E8A"/>
    <w:rsid w:val="000670D1"/>
    <w:rsid w:val="0006750C"/>
    <w:rsid w:val="0007027A"/>
    <w:rsid w:val="00070293"/>
    <w:rsid w:val="00070794"/>
    <w:rsid w:val="00070ACE"/>
    <w:rsid w:val="00070CCB"/>
    <w:rsid w:val="00070CE5"/>
    <w:rsid w:val="00070E80"/>
    <w:rsid w:val="000710B3"/>
    <w:rsid w:val="00071608"/>
    <w:rsid w:val="000717F2"/>
    <w:rsid w:val="00071AB7"/>
    <w:rsid w:val="000721C3"/>
    <w:rsid w:val="00072473"/>
    <w:rsid w:val="000725DF"/>
    <w:rsid w:val="00072674"/>
    <w:rsid w:val="00072761"/>
    <w:rsid w:val="00072E10"/>
    <w:rsid w:val="00072E1D"/>
    <w:rsid w:val="00072E68"/>
    <w:rsid w:val="00072EB3"/>
    <w:rsid w:val="000735A7"/>
    <w:rsid w:val="000735DC"/>
    <w:rsid w:val="0007368D"/>
    <w:rsid w:val="00073B9C"/>
    <w:rsid w:val="00073BD6"/>
    <w:rsid w:val="00073E09"/>
    <w:rsid w:val="00073F73"/>
    <w:rsid w:val="00074148"/>
    <w:rsid w:val="000742E8"/>
    <w:rsid w:val="00074D2D"/>
    <w:rsid w:val="00074FCD"/>
    <w:rsid w:val="00075062"/>
    <w:rsid w:val="00075366"/>
    <w:rsid w:val="000753BC"/>
    <w:rsid w:val="000759DB"/>
    <w:rsid w:val="00075AC8"/>
    <w:rsid w:val="00075B71"/>
    <w:rsid w:val="00075EBD"/>
    <w:rsid w:val="00076275"/>
    <w:rsid w:val="000770F1"/>
    <w:rsid w:val="0007723D"/>
    <w:rsid w:val="00077547"/>
    <w:rsid w:val="00077B61"/>
    <w:rsid w:val="00077BA6"/>
    <w:rsid w:val="00077C41"/>
    <w:rsid w:val="00077C43"/>
    <w:rsid w:val="00077FE3"/>
    <w:rsid w:val="00080251"/>
    <w:rsid w:val="000803C5"/>
    <w:rsid w:val="00080484"/>
    <w:rsid w:val="00080600"/>
    <w:rsid w:val="000806B6"/>
    <w:rsid w:val="00080801"/>
    <w:rsid w:val="00080E37"/>
    <w:rsid w:val="00080ED1"/>
    <w:rsid w:val="00080FD6"/>
    <w:rsid w:val="00082141"/>
    <w:rsid w:val="00082263"/>
    <w:rsid w:val="000826DD"/>
    <w:rsid w:val="000828E2"/>
    <w:rsid w:val="000829D6"/>
    <w:rsid w:val="00082B0A"/>
    <w:rsid w:val="00082BCA"/>
    <w:rsid w:val="00082CD6"/>
    <w:rsid w:val="00083188"/>
    <w:rsid w:val="00083319"/>
    <w:rsid w:val="00083610"/>
    <w:rsid w:val="000836CD"/>
    <w:rsid w:val="00083B27"/>
    <w:rsid w:val="00083D3F"/>
    <w:rsid w:val="0008412E"/>
    <w:rsid w:val="00084199"/>
    <w:rsid w:val="00084481"/>
    <w:rsid w:val="00084556"/>
    <w:rsid w:val="00084C2D"/>
    <w:rsid w:val="00084C53"/>
    <w:rsid w:val="00084C5D"/>
    <w:rsid w:val="00084C8F"/>
    <w:rsid w:val="00084F25"/>
    <w:rsid w:val="00084F66"/>
    <w:rsid w:val="000852C6"/>
    <w:rsid w:val="000857BB"/>
    <w:rsid w:val="000857D3"/>
    <w:rsid w:val="00085983"/>
    <w:rsid w:val="00085ABF"/>
    <w:rsid w:val="00085B38"/>
    <w:rsid w:val="000861AA"/>
    <w:rsid w:val="0008642B"/>
    <w:rsid w:val="0008677B"/>
    <w:rsid w:val="00086973"/>
    <w:rsid w:val="00086A27"/>
    <w:rsid w:val="000870C6"/>
    <w:rsid w:val="000874B7"/>
    <w:rsid w:val="00087908"/>
    <w:rsid w:val="0008790C"/>
    <w:rsid w:val="00087A63"/>
    <w:rsid w:val="00087FF1"/>
    <w:rsid w:val="0009009C"/>
    <w:rsid w:val="000901F8"/>
    <w:rsid w:val="00090AFD"/>
    <w:rsid w:val="00090B95"/>
    <w:rsid w:val="00090DD5"/>
    <w:rsid w:val="00090EA3"/>
    <w:rsid w:val="00090F87"/>
    <w:rsid w:val="0009121C"/>
    <w:rsid w:val="00091476"/>
    <w:rsid w:val="00091633"/>
    <w:rsid w:val="00091F37"/>
    <w:rsid w:val="000920B1"/>
    <w:rsid w:val="00092311"/>
    <w:rsid w:val="000926DD"/>
    <w:rsid w:val="00092906"/>
    <w:rsid w:val="00092C4E"/>
    <w:rsid w:val="000930E1"/>
    <w:rsid w:val="0009317C"/>
    <w:rsid w:val="000934B0"/>
    <w:rsid w:val="0009371A"/>
    <w:rsid w:val="00093789"/>
    <w:rsid w:val="00093A69"/>
    <w:rsid w:val="00093E00"/>
    <w:rsid w:val="00093F59"/>
    <w:rsid w:val="0009420B"/>
    <w:rsid w:val="000942D4"/>
    <w:rsid w:val="000945A8"/>
    <w:rsid w:val="00094B60"/>
    <w:rsid w:val="00094B6F"/>
    <w:rsid w:val="00094C1E"/>
    <w:rsid w:val="000950B0"/>
    <w:rsid w:val="000952E0"/>
    <w:rsid w:val="000953D1"/>
    <w:rsid w:val="00095402"/>
    <w:rsid w:val="00095475"/>
    <w:rsid w:val="000956C0"/>
    <w:rsid w:val="00095701"/>
    <w:rsid w:val="00095750"/>
    <w:rsid w:val="00095C09"/>
    <w:rsid w:val="0009664C"/>
    <w:rsid w:val="00096840"/>
    <w:rsid w:val="000968B0"/>
    <w:rsid w:val="0009699E"/>
    <w:rsid w:val="00096A96"/>
    <w:rsid w:val="00096BC4"/>
    <w:rsid w:val="00096BDD"/>
    <w:rsid w:val="00096F44"/>
    <w:rsid w:val="000971AE"/>
    <w:rsid w:val="0009728A"/>
    <w:rsid w:val="000972BB"/>
    <w:rsid w:val="000972DC"/>
    <w:rsid w:val="0009735E"/>
    <w:rsid w:val="00097762"/>
    <w:rsid w:val="0009797A"/>
    <w:rsid w:val="00097E3E"/>
    <w:rsid w:val="00097EDF"/>
    <w:rsid w:val="000A012E"/>
    <w:rsid w:val="000A0801"/>
    <w:rsid w:val="000A0905"/>
    <w:rsid w:val="000A0A31"/>
    <w:rsid w:val="000A0CE8"/>
    <w:rsid w:val="000A0E37"/>
    <w:rsid w:val="000A0EDD"/>
    <w:rsid w:val="000A1131"/>
    <w:rsid w:val="000A1254"/>
    <w:rsid w:val="000A1576"/>
    <w:rsid w:val="000A1773"/>
    <w:rsid w:val="000A17FB"/>
    <w:rsid w:val="000A19CF"/>
    <w:rsid w:val="000A1ADF"/>
    <w:rsid w:val="000A1B0E"/>
    <w:rsid w:val="000A24FB"/>
    <w:rsid w:val="000A2BC4"/>
    <w:rsid w:val="000A2FE3"/>
    <w:rsid w:val="000A32D2"/>
    <w:rsid w:val="000A3657"/>
    <w:rsid w:val="000A3703"/>
    <w:rsid w:val="000A3A9C"/>
    <w:rsid w:val="000A3C8B"/>
    <w:rsid w:val="000A3FEB"/>
    <w:rsid w:val="000A4073"/>
    <w:rsid w:val="000A4534"/>
    <w:rsid w:val="000A484C"/>
    <w:rsid w:val="000A494A"/>
    <w:rsid w:val="000A58AF"/>
    <w:rsid w:val="000A593B"/>
    <w:rsid w:val="000A5B20"/>
    <w:rsid w:val="000A5B65"/>
    <w:rsid w:val="000A5E30"/>
    <w:rsid w:val="000A6120"/>
    <w:rsid w:val="000A61FB"/>
    <w:rsid w:val="000A6643"/>
    <w:rsid w:val="000A6B93"/>
    <w:rsid w:val="000A6F1C"/>
    <w:rsid w:val="000A710D"/>
    <w:rsid w:val="000A7599"/>
    <w:rsid w:val="000A7608"/>
    <w:rsid w:val="000A780C"/>
    <w:rsid w:val="000A794A"/>
    <w:rsid w:val="000A7C10"/>
    <w:rsid w:val="000B00E8"/>
    <w:rsid w:val="000B010B"/>
    <w:rsid w:val="000B024A"/>
    <w:rsid w:val="000B03C8"/>
    <w:rsid w:val="000B056B"/>
    <w:rsid w:val="000B08B0"/>
    <w:rsid w:val="000B0C13"/>
    <w:rsid w:val="000B0D32"/>
    <w:rsid w:val="000B0E41"/>
    <w:rsid w:val="000B0EF6"/>
    <w:rsid w:val="000B1041"/>
    <w:rsid w:val="000B121C"/>
    <w:rsid w:val="000B121D"/>
    <w:rsid w:val="000B13A4"/>
    <w:rsid w:val="000B13C8"/>
    <w:rsid w:val="000B1587"/>
    <w:rsid w:val="000B17F4"/>
    <w:rsid w:val="000B1907"/>
    <w:rsid w:val="000B1A54"/>
    <w:rsid w:val="000B1B77"/>
    <w:rsid w:val="000B219B"/>
    <w:rsid w:val="000B2BAE"/>
    <w:rsid w:val="000B2C0B"/>
    <w:rsid w:val="000B3018"/>
    <w:rsid w:val="000B3347"/>
    <w:rsid w:val="000B34B1"/>
    <w:rsid w:val="000B3840"/>
    <w:rsid w:val="000B3963"/>
    <w:rsid w:val="000B3AE3"/>
    <w:rsid w:val="000B40F5"/>
    <w:rsid w:val="000B4679"/>
    <w:rsid w:val="000B4A70"/>
    <w:rsid w:val="000B5147"/>
    <w:rsid w:val="000B51ED"/>
    <w:rsid w:val="000B5296"/>
    <w:rsid w:val="000B52A8"/>
    <w:rsid w:val="000B52F6"/>
    <w:rsid w:val="000B5389"/>
    <w:rsid w:val="000B5E5B"/>
    <w:rsid w:val="000B6103"/>
    <w:rsid w:val="000B6154"/>
    <w:rsid w:val="000B655F"/>
    <w:rsid w:val="000B66FA"/>
    <w:rsid w:val="000B6D7B"/>
    <w:rsid w:val="000B7456"/>
    <w:rsid w:val="000B75F5"/>
    <w:rsid w:val="000B763B"/>
    <w:rsid w:val="000B763E"/>
    <w:rsid w:val="000B7743"/>
    <w:rsid w:val="000B7DD1"/>
    <w:rsid w:val="000C0077"/>
    <w:rsid w:val="000C02B2"/>
    <w:rsid w:val="000C02C1"/>
    <w:rsid w:val="000C07C3"/>
    <w:rsid w:val="000C0D10"/>
    <w:rsid w:val="000C0D42"/>
    <w:rsid w:val="000C0DCF"/>
    <w:rsid w:val="000C0E49"/>
    <w:rsid w:val="000C0E63"/>
    <w:rsid w:val="000C0F40"/>
    <w:rsid w:val="000C1B2A"/>
    <w:rsid w:val="000C20CA"/>
    <w:rsid w:val="000C24C1"/>
    <w:rsid w:val="000C2A33"/>
    <w:rsid w:val="000C2AC9"/>
    <w:rsid w:val="000C2E0F"/>
    <w:rsid w:val="000C3338"/>
    <w:rsid w:val="000C3487"/>
    <w:rsid w:val="000C34B1"/>
    <w:rsid w:val="000C378D"/>
    <w:rsid w:val="000C383A"/>
    <w:rsid w:val="000C38F8"/>
    <w:rsid w:val="000C3B83"/>
    <w:rsid w:val="000C3CF4"/>
    <w:rsid w:val="000C3E4F"/>
    <w:rsid w:val="000C4050"/>
    <w:rsid w:val="000C42A7"/>
    <w:rsid w:val="000C46BD"/>
    <w:rsid w:val="000C4733"/>
    <w:rsid w:val="000C558D"/>
    <w:rsid w:val="000C575B"/>
    <w:rsid w:val="000C57E2"/>
    <w:rsid w:val="000C5902"/>
    <w:rsid w:val="000C5DAD"/>
    <w:rsid w:val="000C647D"/>
    <w:rsid w:val="000C64DD"/>
    <w:rsid w:val="000C67AC"/>
    <w:rsid w:val="000C68E2"/>
    <w:rsid w:val="000C69E3"/>
    <w:rsid w:val="000C6A84"/>
    <w:rsid w:val="000C6D51"/>
    <w:rsid w:val="000C6E8C"/>
    <w:rsid w:val="000C6F8B"/>
    <w:rsid w:val="000C725B"/>
    <w:rsid w:val="000C76B6"/>
    <w:rsid w:val="000C79D1"/>
    <w:rsid w:val="000C7C4C"/>
    <w:rsid w:val="000C7F7C"/>
    <w:rsid w:val="000D04C5"/>
    <w:rsid w:val="000D0883"/>
    <w:rsid w:val="000D09EB"/>
    <w:rsid w:val="000D0FE4"/>
    <w:rsid w:val="000D1093"/>
    <w:rsid w:val="000D11ED"/>
    <w:rsid w:val="000D12E7"/>
    <w:rsid w:val="000D138C"/>
    <w:rsid w:val="000D18E9"/>
    <w:rsid w:val="000D19BF"/>
    <w:rsid w:val="000D1C52"/>
    <w:rsid w:val="000D1CAD"/>
    <w:rsid w:val="000D205A"/>
    <w:rsid w:val="000D2AD5"/>
    <w:rsid w:val="000D2AD9"/>
    <w:rsid w:val="000D2C18"/>
    <w:rsid w:val="000D3320"/>
    <w:rsid w:val="000D34B2"/>
    <w:rsid w:val="000D38B7"/>
    <w:rsid w:val="000D39A6"/>
    <w:rsid w:val="000D39CE"/>
    <w:rsid w:val="000D3AD2"/>
    <w:rsid w:val="000D3D07"/>
    <w:rsid w:val="000D4023"/>
    <w:rsid w:val="000D4DB0"/>
    <w:rsid w:val="000D4E8A"/>
    <w:rsid w:val="000D502F"/>
    <w:rsid w:val="000D50E2"/>
    <w:rsid w:val="000D562F"/>
    <w:rsid w:val="000D5902"/>
    <w:rsid w:val="000D5B2C"/>
    <w:rsid w:val="000D5BF3"/>
    <w:rsid w:val="000D604B"/>
    <w:rsid w:val="000D6462"/>
    <w:rsid w:val="000D658F"/>
    <w:rsid w:val="000D6701"/>
    <w:rsid w:val="000D6913"/>
    <w:rsid w:val="000D6C8D"/>
    <w:rsid w:val="000D6D5A"/>
    <w:rsid w:val="000D6ECE"/>
    <w:rsid w:val="000D70E3"/>
    <w:rsid w:val="000D71F3"/>
    <w:rsid w:val="000D74DF"/>
    <w:rsid w:val="000D7635"/>
    <w:rsid w:val="000D7AF9"/>
    <w:rsid w:val="000D7B0F"/>
    <w:rsid w:val="000D7CFF"/>
    <w:rsid w:val="000D7F3E"/>
    <w:rsid w:val="000E04C0"/>
    <w:rsid w:val="000E063F"/>
    <w:rsid w:val="000E08B3"/>
    <w:rsid w:val="000E0911"/>
    <w:rsid w:val="000E0FC9"/>
    <w:rsid w:val="000E14D9"/>
    <w:rsid w:val="000E1628"/>
    <w:rsid w:val="000E1632"/>
    <w:rsid w:val="000E1D27"/>
    <w:rsid w:val="000E1FB3"/>
    <w:rsid w:val="000E226D"/>
    <w:rsid w:val="000E2522"/>
    <w:rsid w:val="000E253B"/>
    <w:rsid w:val="000E2600"/>
    <w:rsid w:val="000E260F"/>
    <w:rsid w:val="000E262C"/>
    <w:rsid w:val="000E2B7F"/>
    <w:rsid w:val="000E2FAC"/>
    <w:rsid w:val="000E31EB"/>
    <w:rsid w:val="000E3219"/>
    <w:rsid w:val="000E358F"/>
    <w:rsid w:val="000E3F01"/>
    <w:rsid w:val="000E3F58"/>
    <w:rsid w:val="000E3F9B"/>
    <w:rsid w:val="000E4676"/>
    <w:rsid w:val="000E4732"/>
    <w:rsid w:val="000E4767"/>
    <w:rsid w:val="000E498E"/>
    <w:rsid w:val="000E4C9F"/>
    <w:rsid w:val="000E5251"/>
    <w:rsid w:val="000E53DC"/>
    <w:rsid w:val="000E5D19"/>
    <w:rsid w:val="000E5ECE"/>
    <w:rsid w:val="000E5FCA"/>
    <w:rsid w:val="000E640F"/>
    <w:rsid w:val="000E6474"/>
    <w:rsid w:val="000E681B"/>
    <w:rsid w:val="000E6D9F"/>
    <w:rsid w:val="000E6FF5"/>
    <w:rsid w:val="000E70F5"/>
    <w:rsid w:val="000E7242"/>
    <w:rsid w:val="000E730C"/>
    <w:rsid w:val="000E7832"/>
    <w:rsid w:val="000E7D43"/>
    <w:rsid w:val="000F00B4"/>
    <w:rsid w:val="000F041C"/>
    <w:rsid w:val="000F0612"/>
    <w:rsid w:val="000F0886"/>
    <w:rsid w:val="000F09D3"/>
    <w:rsid w:val="000F0C63"/>
    <w:rsid w:val="000F0D32"/>
    <w:rsid w:val="000F0F1F"/>
    <w:rsid w:val="000F13D3"/>
    <w:rsid w:val="000F1408"/>
    <w:rsid w:val="000F1B1F"/>
    <w:rsid w:val="000F1B4F"/>
    <w:rsid w:val="000F2065"/>
    <w:rsid w:val="000F28BB"/>
    <w:rsid w:val="000F2A7D"/>
    <w:rsid w:val="000F2ABB"/>
    <w:rsid w:val="000F2D38"/>
    <w:rsid w:val="000F317E"/>
    <w:rsid w:val="000F3228"/>
    <w:rsid w:val="000F336C"/>
    <w:rsid w:val="000F38A3"/>
    <w:rsid w:val="000F395A"/>
    <w:rsid w:val="000F39C8"/>
    <w:rsid w:val="000F3A3E"/>
    <w:rsid w:val="000F3C51"/>
    <w:rsid w:val="000F3F22"/>
    <w:rsid w:val="000F43CD"/>
    <w:rsid w:val="000F47BB"/>
    <w:rsid w:val="000F486B"/>
    <w:rsid w:val="000F48CB"/>
    <w:rsid w:val="000F49AB"/>
    <w:rsid w:val="000F4A95"/>
    <w:rsid w:val="000F4BAD"/>
    <w:rsid w:val="000F4D06"/>
    <w:rsid w:val="000F50DA"/>
    <w:rsid w:val="000F51C9"/>
    <w:rsid w:val="000F535C"/>
    <w:rsid w:val="000F54B2"/>
    <w:rsid w:val="000F5665"/>
    <w:rsid w:val="000F5ADE"/>
    <w:rsid w:val="000F5FEB"/>
    <w:rsid w:val="000F65C4"/>
    <w:rsid w:val="000F66D2"/>
    <w:rsid w:val="000F69F6"/>
    <w:rsid w:val="000F6A1B"/>
    <w:rsid w:val="000F6A32"/>
    <w:rsid w:val="000F6E7A"/>
    <w:rsid w:val="000F7203"/>
    <w:rsid w:val="000F7349"/>
    <w:rsid w:val="000F7374"/>
    <w:rsid w:val="000F7417"/>
    <w:rsid w:val="000F742A"/>
    <w:rsid w:val="000F7611"/>
    <w:rsid w:val="000F77D1"/>
    <w:rsid w:val="000F7EEA"/>
    <w:rsid w:val="000F7F4A"/>
    <w:rsid w:val="0010004F"/>
    <w:rsid w:val="0010029E"/>
    <w:rsid w:val="001005FC"/>
    <w:rsid w:val="00100E74"/>
    <w:rsid w:val="00101040"/>
    <w:rsid w:val="00101051"/>
    <w:rsid w:val="00101123"/>
    <w:rsid w:val="0010113B"/>
    <w:rsid w:val="00101279"/>
    <w:rsid w:val="0010144A"/>
    <w:rsid w:val="001019B7"/>
    <w:rsid w:val="00101A5A"/>
    <w:rsid w:val="00101C70"/>
    <w:rsid w:val="0010205C"/>
    <w:rsid w:val="001020BE"/>
    <w:rsid w:val="0010212A"/>
    <w:rsid w:val="0010229E"/>
    <w:rsid w:val="00102D4E"/>
    <w:rsid w:val="001037E4"/>
    <w:rsid w:val="00103AA9"/>
    <w:rsid w:val="00103B09"/>
    <w:rsid w:val="00103D5B"/>
    <w:rsid w:val="00103E2C"/>
    <w:rsid w:val="00103EFD"/>
    <w:rsid w:val="00103F54"/>
    <w:rsid w:val="00104253"/>
    <w:rsid w:val="001044D3"/>
    <w:rsid w:val="0010455E"/>
    <w:rsid w:val="00104A07"/>
    <w:rsid w:val="00104A0B"/>
    <w:rsid w:val="00104B6C"/>
    <w:rsid w:val="00104CDB"/>
    <w:rsid w:val="00104CF5"/>
    <w:rsid w:val="00104EED"/>
    <w:rsid w:val="0010509A"/>
    <w:rsid w:val="001051DE"/>
    <w:rsid w:val="001052B4"/>
    <w:rsid w:val="0010584B"/>
    <w:rsid w:val="00105A05"/>
    <w:rsid w:val="00105BD6"/>
    <w:rsid w:val="00105D06"/>
    <w:rsid w:val="00105D83"/>
    <w:rsid w:val="00105F21"/>
    <w:rsid w:val="001069C3"/>
    <w:rsid w:val="00106A8B"/>
    <w:rsid w:val="001075FB"/>
    <w:rsid w:val="001077DD"/>
    <w:rsid w:val="00107923"/>
    <w:rsid w:val="00107EA8"/>
    <w:rsid w:val="00107FBA"/>
    <w:rsid w:val="00110685"/>
    <w:rsid w:val="00110854"/>
    <w:rsid w:val="00110B37"/>
    <w:rsid w:val="00110C17"/>
    <w:rsid w:val="00110C6B"/>
    <w:rsid w:val="00110EFC"/>
    <w:rsid w:val="00111265"/>
    <w:rsid w:val="00111A2E"/>
    <w:rsid w:val="00111B9A"/>
    <w:rsid w:val="00111DF2"/>
    <w:rsid w:val="00111E4C"/>
    <w:rsid w:val="00112177"/>
    <w:rsid w:val="0011236A"/>
    <w:rsid w:val="001124B8"/>
    <w:rsid w:val="0011254E"/>
    <w:rsid w:val="00112686"/>
    <w:rsid w:val="0011282C"/>
    <w:rsid w:val="00112C61"/>
    <w:rsid w:val="0011324F"/>
    <w:rsid w:val="0011325D"/>
    <w:rsid w:val="00113372"/>
    <w:rsid w:val="0011348F"/>
    <w:rsid w:val="001134B9"/>
    <w:rsid w:val="001139BA"/>
    <w:rsid w:val="00113A66"/>
    <w:rsid w:val="00113E5F"/>
    <w:rsid w:val="001147D1"/>
    <w:rsid w:val="00114829"/>
    <w:rsid w:val="00114F48"/>
    <w:rsid w:val="0011504A"/>
    <w:rsid w:val="0011517B"/>
    <w:rsid w:val="00115334"/>
    <w:rsid w:val="00115403"/>
    <w:rsid w:val="00115414"/>
    <w:rsid w:val="00115529"/>
    <w:rsid w:val="001157B3"/>
    <w:rsid w:val="001157B9"/>
    <w:rsid w:val="00115825"/>
    <w:rsid w:val="00115860"/>
    <w:rsid w:val="00115CDF"/>
    <w:rsid w:val="00115E1A"/>
    <w:rsid w:val="001164DD"/>
    <w:rsid w:val="00116861"/>
    <w:rsid w:val="001169F4"/>
    <w:rsid w:val="001171B3"/>
    <w:rsid w:val="0011741F"/>
    <w:rsid w:val="0011743F"/>
    <w:rsid w:val="001174C5"/>
    <w:rsid w:val="001176CA"/>
    <w:rsid w:val="001177EA"/>
    <w:rsid w:val="001177FE"/>
    <w:rsid w:val="0011780D"/>
    <w:rsid w:val="001178C4"/>
    <w:rsid w:val="00117AB6"/>
    <w:rsid w:val="00117BB6"/>
    <w:rsid w:val="001200C5"/>
    <w:rsid w:val="00120860"/>
    <w:rsid w:val="001211B0"/>
    <w:rsid w:val="00121284"/>
    <w:rsid w:val="001214A6"/>
    <w:rsid w:val="001214EE"/>
    <w:rsid w:val="00121540"/>
    <w:rsid w:val="001215F5"/>
    <w:rsid w:val="00121870"/>
    <w:rsid w:val="00121C48"/>
    <w:rsid w:val="00121EA5"/>
    <w:rsid w:val="0012218B"/>
    <w:rsid w:val="001229BD"/>
    <w:rsid w:val="001229C8"/>
    <w:rsid w:val="00122F5A"/>
    <w:rsid w:val="001243DA"/>
    <w:rsid w:val="001244E1"/>
    <w:rsid w:val="00124759"/>
    <w:rsid w:val="00124A7D"/>
    <w:rsid w:val="00124AE8"/>
    <w:rsid w:val="00124BF4"/>
    <w:rsid w:val="001254C2"/>
    <w:rsid w:val="00125878"/>
    <w:rsid w:val="00125C6D"/>
    <w:rsid w:val="00125CB4"/>
    <w:rsid w:val="00125FA3"/>
    <w:rsid w:val="00125FEC"/>
    <w:rsid w:val="0012643E"/>
    <w:rsid w:val="00126A80"/>
    <w:rsid w:val="00126B1F"/>
    <w:rsid w:val="00126C53"/>
    <w:rsid w:val="00126EC1"/>
    <w:rsid w:val="00127352"/>
    <w:rsid w:val="00127464"/>
    <w:rsid w:val="00127BC2"/>
    <w:rsid w:val="00127E94"/>
    <w:rsid w:val="001301E1"/>
    <w:rsid w:val="00130290"/>
    <w:rsid w:val="00130313"/>
    <w:rsid w:val="001308B0"/>
    <w:rsid w:val="00130980"/>
    <w:rsid w:val="001309CD"/>
    <w:rsid w:val="001309FD"/>
    <w:rsid w:val="00130A89"/>
    <w:rsid w:val="00130D88"/>
    <w:rsid w:val="0013100E"/>
    <w:rsid w:val="001315AA"/>
    <w:rsid w:val="001316A8"/>
    <w:rsid w:val="00131758"/>
    <w:rsid w:val="001317F3"/>
    <w:rsid w:val="00131A0D"/>
    <w:rsid w:val="00131E2B"/>
    <w:rsid w:val="001329FF"/>
    <w:rsid w:val="00132B5A"/>
    <w:rsid w:val="00132C65"/>
    <w:rsid w:val="00132CB1"/>
    <w:rsid w:val="00132EC3"/>
    <w:rsid w:val="00132FDF"/>
    <w:rsid w:val="001330ED"/>
    <w:rsid w:val="00133198"/>
    <w:rsid w:val="001331A7"/>
    <w:rsid w:val="00133300"/>
    <w:rsid w:val="001333BC"/>
    <w:rsid w:val="0013342B"/>
    <w:rsid w:val="0013351B"/>
    <w:rsid w:val="001338F9"/>
    <w:rsid w:val="00133B1B"/>
    <w:rsid w:val="00133F19"/>
    <w:rsid w:val="0013483E"/>
    <w:rsid w:val="00134A21"/>
    <w:rsid w:val="00134FA8"/>
    <w:rsid w:val="00135079"/>
    <w:rsid w:val="001352FF"/>
    <w:rsid w:val="001356E2"/>
    <w:rsid w:val="001356FC"/>
    <w:rsid w:val="00135B3C"/>
    <w:rsid w:val="00135C04"/>
    <w:rsid w:val="00136185"/>
    <w:rsid w:val="001362EE"/>
    <w:rsid w:val="001363E4"/>
    <w:rsid w:val="00136CDC"/>
    <w:rsid w:val="00136D88"/>
    <w:rsid w:val="00136DB2"/>
    <w:rsid w:val="00137022"/>
    <w:rsid w:val="00137996"/>
    <w:rsid w:val="001400D8"/>
    <w:rsid w:val="00140125"/>
    <w:rsid w:val="00140250"/>
    <w:rsid w:val="00140466"/>
    <w:rsid w:val="0014061C"/>
    <w:rsid w:val="001409FC"/>
    <w:rsid w:val="00140E32"/>
    <w:rsid w:val="0014195E"/>
    <w:rsid w:val="00141A0C"/>
    <w:rsid w:val="00141B3C"/>
    <w:rsid w:val="00141D1D"/>
    <w:rsid w:val="00141E10"/>
    <w:rsid w:val="00142704"/>
    <w:rsid w:val="00142B48"/>
    <w:rsid w:val="0014305D"/>
    <w:rsid w:val="0014376C"/>
    <w:rsid w:val="00143BBC"/>
    <w:rsid w:val="00143E67"/>
    <w:rsid w:val="00143F91"/>
    <w:rsid w:val="001441E2"/>
    <w:rsid w:val="00144234"/>
    <w:rsid w:val="00144795"/>
    <w:rsid w:val="0014484A"/>
    <w:rsid w:val="0014498D"/>
    <w:rsid w:val="00144C7E"/>
    <w:rsid w:val="00144D03"/>
    <w:rsid w:val="00144F17"/>
    <w:rsid w:val="0014500A"/>
    <w:rsid w:val="001453DB"/>
    <w:rsid w:val="001454EB"/>
    <w:rsid w:val="0014553B"/>
    <w:rsid w:val="00145561"/>
    <w:rsid w:val="001456AF"/>
    <w:rsid w:val="00145E13"/>
    <w:rsid w:val="001460C9"/>
    <w:rsid w:val="0014657B"/>
    <w:rsid w:val="00146E5D"/>
    <w:rsid w:val="0014703E"/>
    <w:rsid w:val="00147168"/>
    <w:rsid w:val="00147193"/>
    <w:rsid w:val="00147444"/>
    <w:rsid w:val="00147462"/>
    <w:rsid w:val="0014767A"/>
    <w:rsid w:val="0014772B"/>
    <w:rsid w:val="00147740"/>
    <w:rsid w:val="00147777"/>
    <w:rsid w:val="001477AB"/>
    <w:rsid w:val="00147927"/>
    <w:rsid w:val="00147B2F"/>
    <w:rsid w:val="00147C21"/>
    <w:rsid w:val="00147C37"/>
    <w:rsid w:val="00147D33"/>
    <w:rsid w:val="001509F8"/>
    <w:rsid w:val="00150A46"/>
    <w:rsid w:val="00150ABF"/>
    <w:rsid w:val="00151037"/>
    <w:rsid w:val="0015105B"/>
    <w:rsid w:val="00151493"/>
    <w:rsid w:val="001515B1"/>
    <w:rsid w:val="0015184F"/>
    <w:rsid w:val="00151B39"/>
    <w:rsid w:val="0015212F"/>
    <w:rsid w:val="001521D1"/>
    <w:rsid w:val="001522C7"/>
    <w:rsid w:val="00152548"/>
    <w:rsid w:val="001525EB"/>
    <w:rsid w:val="00152A81"/>
    <w:rsid w:val="0015310F"/>
    <w:rsid w:val="001531A1"/>
    <w:rsid w:val="001532F4"/>
    <w:rsid w:val="001535AF"/>
    <w:rsid w:val="00153762"/>
    <w:rsid w:val="00153845"/>
    <w:rsid w:val="00153C75"/>
    <w:rsid w:val="00153DEE"/>
    <w:rsid w:val="001540C2"/>
    <w:rsid w:val="0015423A"/>
    <w:rsid w:val="001544C0"/>
    <w:rsid w:val="001545E5"/>
    <w:rsid w:val="0015497A"/>
    <w:rsid w:val="00154A10"/>
    <w:rsid w:val="00154C3D"/>
    <w:rsid w:val="00154EAF"/>
    <w:rsid w:val="00155A7C"/>
    <w:rsid w:val="00155CA7"/>
    <w:rsid w:val="00155F22"/>
    <w:rsid w:val="0015602F"/>
    <w:rsid w:val="00156711"/>
    <w:rsid w:val="00156AA3"/>
    <w:rsid w:val="0015729D"/>
    <w:rsid w:val="00157392"/>
    <w:rsid w:val="0015739B"/>
    <w:rsid w:val="001579DF"/>
    <w:rsid w:val="00157ABD"/>
    <w:rsid w:val="00157AEC"/>
    <w:rsid w:val="00157FE0"/>
    <w:rsid w:val="00160138"/>
    <w:rsid w:val="00160151"/>
    <w:rsid w:val="001605D1"/>
    <w:rsid w:val="00160E25"/>
    <w:rsid w:val="001610E4"/>
    <w:rsid w:val="001617AB"/>
    <w:rsid w:val="00161976"/>
    <w:rsid w:val="00161E70"/>
    <w:rsid w:val="00162148"/>
    <w:rsid w:val="0016216E"/>
    <w:rsid w:val="0016234A"/>
    <w:rsid w:val="001626AF"/>
    <w:rsid w:val="001626F1"/>
    <w:rsid w:val="00162710"/>
    <w:rsid w:val="0016284F"/>
    <w:rsid w:val="00162C2F"/>
    <w:rsid w:val="00162F0B"/>
    <w:rsid w:val="00162F2F"/>
    <w:rsid w:val="00162FE4"/>
    <w:rsid w:val="0016313B"/>
    <w:rsid w:val="0016318A"/>
    <w:rsid w:val="00163228"/>
    <w:rsid w:val="00163316"/>
    <w:rsid w:val="0016355D"/>
    <w:rsid w:val="00163738"/>
    <w:rsid w:val="00163B1A"/>
    <w:rsid w:val="00163E72"/>
    <w:rsid w:val="001641CE"/>
    <w:rsid w:val="001641DD"/>
    <w:rsid w:val="0016455C"/>
    <w:rsid w:val="00164AF8"/>
    <w:rsid w:val="00164B97"/>
    <w:rsid w:val="00164F25"/>
    <w:rsid w:val="00165207"/>
    <w:rsid w:val="001653C7"/>
    <w:rsid w:val="001654D1"/>
    <w:rsid w:val="00165B48"/>
    <w:rsid w:val="00165C31"/>
    <w:rsid w:val="00165DD0"/>
    <w:rsid w:val="00165DF6"/>
    <w:rsid w:val="001660B7"/>
    <w:rsid w:val="00166347"/>
    <w:rsid w:val="001663DB"/>
    <w:rsid w:val="00166570"/>
    <w:rsid w:val="00166D34"/>
    <w:rsid w:val="00167105"/>
    <w:rsid w:val="0016793C"/>
    <w:rsid w:val="00167A1E"/>
    <w:rsid w:val="00167B09"/>
    <w:rsid w:val="00167E6E"/>
    <w:rsid w:val="00170119"/>
    <w:rsid w:val="00170583"/>
    <w:rsid w:val="001705C4"/>
    <w:rsid w:val="00170632"/>
    <w:rsid w:val="00170965"/>
    <w:rsid w:val="00170C03"/>
    <w:rsid w:val="00170CB0"/>
    <w:rsid w:val="00170D06"/>
    <w:rsid w:val="00170DE3"/>
    <w:rsid w:val="00171360"/>
    <w:rsid w:val="001715E1"/>
    <w:rsid w:val="00171646"/>
    <w:rsid w:val="0017164A"/>
    <w:rsid w:val="001716C1"/>
    <w:rsid w:val="001716C7"/>
    <w:rsid w:val="00171A37"/>
    <w:rsid w:val="00171C22"/>
    <w:rsid w:val="00171DEF"/>
    <w:rsid w:val="00171FFE"/>
    <w:rsid w:val="00172464"/>
    <w:rsid w:val="00172C4C"/>
    <w:rsid w:val="00172C90"/>
    <w:rsid w:val="00172D41"/>
    <w:rsid w:val="001732B6"/>
    <w:rsid w:val="001733F2"/>
    <w:rsid w:val="001737F0"/>
    <w:rsid w:val="00173C82"/>
    <w:rsid w:val="00173DF9"/>
    <w:rsid w:val="00174034"/>
    <w:rsid w:val="00174058"/>
    <w:rsid w:val="00174D1E"/>
    <w:rsid w:val="00174EB3"/>
    <w:rsid w:val="001756D7"/>
    <w:rsid w:val="001758BC"/>
    <w:rsid w:val="00175A3B"/>
    <w:rsid w:val="00175A97"/>
    <w:rsid w:val="00175C39"/>
    <w:rsid w:val="00175DB6"/>
    <w:rsid w:val="00175DD8"/>
    <w:rsid w:val="00175DF8"/>
    <w:rsid w:val="00175FEE"/>
    <w:rsid w:val="00176640"/>
    <w:rsid w:val="001768CF"/>
    <w:rsid w:val="00176A1B"/>
    <w:rsid w:val="00176AE0"/>
    <w:rsid w:val="00176E9C"/>
    <w:rsid w:val="00177116"/>
    <w:rsid w:val="00177372"/>
    <w:rsid w:val="0017738C"/>
    <w:rsid w:val="00177445"/>
    <w:rsid w:val="0017777B"/>
    <w:rsid w:val="0017797C"/>
    <w:rsid w:val="00177D6C"/>
    <w:rsid w:val="0018020F"/>
    <w:rsid w:val="00180284"/>
    <w:rsid w:val="00180348"/>
    <w:rsid w:val="00180516"/>
    <w:rsid w:val="00180873"/>
    <w:rsid w:val="001809A8"/>
    <w:rsid w:val="00180CAE"/>
    <w:rsid w:val="00180FEF"/>
    <w:rsid w:val="00181276"/>
    <w:rsid w:val="00181374"/>
    <w:rsid w:val="001816F4"/>
    <w:rsid w:val="001816FA"/>
    <w:rsid w:val="001818C3"/>
    <w:rsid w:val="001818CB"/>
    <w:rsid w:val="00181B99"/>
    <w:rsid w:val="00181BE8"/>
    <w:rsid w:val="0018278E"/>
    <w:rsid w:val="00182971"/>
    <w:rsid w:val="00182AA5"/>
    <w:rsid w:val="00182B54"/>
    <w:rsid w:val="00182DF4"/>
    <w:rsid w:val="00182E6E"/>
    <w:rsid w:val="00183022"/>
    <w:rsid w:val="0018321E"/>
    <w:rsid w:val="0018327C"/>
    <w:rsid w:val="00183392"/>
    <w:rsid w:val="001838BB"/>
    <w:rsid w:val="00184118"/>
    <w:rsid w:val="001842DC"/>
    <w:rsid w:val="001846B7"/>
    <w:rsid w:val="00184BE0"/>
    <w:rsid w:val="00184C1F"/>
    <w:rsid w:val="00184D8F"/>
    <w:rsid w:val="0018518B"/>
    <w:rsid w:val="001859B5"/>
    <w:rsid w:val="00185F6C"/>
    <w:rsid w:val="00186239"/>
    <w:rsid w:val="001863C7"/>
    <w:rsid w:val="001863F4"/>
    <w:rsid w:val="0018649E"/>
    <w:rsid w:val="0018676D"/>
    <w:rsid w:val="00186DE7"/>
    <w:rsid w:val="00186F8D"/>
    <w:rsid w:val="00187657"/>
    <w:rsid w:val="0018775A"/>
    <w:rsid w:val="00187992"/>
    <w:rsid w:val="00187B6C"/>
    <w:rsid w:val="00187F78"/>
    <w:rsid w:val="00190339"/>
    <w:rsid w:val="00190387"/>
    <w:rsid w:val="00190882"/>
    <w:rsid w:val="00190BAE"/>
    <w:rsid w:val="001911A2"/>
    <w:rsid w:val="001911C5"/>
    <w:rsid w:val="0019140B"/>
    <w:rsid w:val="00191501"/>
    <w:rsid w:val="00191CC6"/>
    <w:rsid w:val="00191DB0"/>
    <w:rsid w:val="00191E1B"/>
    <w:rsid w:val="00192732"/>
    <w:rsid w:val="0019281A"/>
    <w:rsid w:val="00192852"/>
    <w:rsid w:val="00192F44"/>
    <w:rsid w:val="001931FA"/>
    <w:rsid w:val="00193942"/>
    <w:rsid w:val="00193F16"/>
    <w:rsid w:val="001940F4"/>
    <w:rsid w:val="00194DA7"/>
    <w:rsid w:val="00195258"/>
    <w:rsid w:val="00195518"/>
    <w:rsid w:val="00195957"/>
    <w:rsid w:val="00195D3A"/>
    <w:rsid w:val="00195E01"/>
    <w:rsid w:val="00195F1B"/>
    <w:rsid w:val="0019604D"/>
    <w:rsid w:val="0019607D"/>
    <w:rsid w:val="001963CD"/>
    <w:rsid w:val="0019650C"/>
    <w:rsid w:val="001965EE"/>
    <w:rsid w:val="0019672B"/>
    <w:rsid w:val="001967C6"/>
    <w:rsid w:val="0019689C"/>
    <w:rsid w:val="00196B3D"/>
    <w:rsid w:val="00196DFD"/>
    <w:rsid w:val="001973DD"/>
    <w:rsid w:val="001975DE"/>
    <w:rsid w:val="001977EF"/>
    <w:rsid w:val="00197F4A"/>
    <w:rsid w:val="001A0045"/>
    <w:rsid w:val="001A020F"/>
    <w:rsid w:val="001A02BE"/>
    <w:rsid w:val="001A02CB"/>
    <w:rsid w:val="001A0585"/>
    <w:rsid w:val="001A0811"/>
    <w:rsid w:val="001A08F9"/>
    <w:rsid w:val="001A0A72"/>
    <w:rsid w:val="001A0FCD"/>
    <w:rsid w:val="001A1142"/>
    <w:rsid w:val="001A1152"/>
    <w:rsid w:val="001A15B3"/>
    <w:rsid w:val="001A1655"/>
    <w:rsid w:val="001A17FD"/>
    <w:rsid w:val="001A18BF"/>
    <w:rsid w:val="001A1943"/>
    <w:rsid w:val="001A1B65"/>
    <w:rsid w:val="001A1DEC"/>
    <w:rsid w:val="001A2120"/>
    <w:rsid w:val="001A221F"/>
    <w:rsid w:val="001A22FB"/>
    <w:rsid w:val="001A274B"/>
    <w:rsid w:val="001A296C"/>
    <w:rsid w:val="001A2C22"/>
    <w:rsid w:val="001A30C6"/>
    <w:rsid w:val="001A314B"/>
    <w:rsid w:val="001A3273"/>
    <w:rsid w:val="001A357E"/>
    <w:rsid w:val="001A3E48"/>
    <w:rsid w:val="001A3E57"/>
    <w:rsid w:val="001A3F5F"/>
    <w:rsid w:val="001A419E"/>
    <w:rsid w:val="001A471B"/>
    <w:rsid w:val="001A4B71"/>
    <w:rsid w:val="001A4B82"/>
    <w:rsid w:val="001A4D11"/>
    <w:rsid w:val="001A4EB4"/>
    <w:rsid w:val="001A539A"/>
    <w:rsid w:val="001A5465"/>
    <w:rsid w:val="001A5481"/>
    <w:rsid w:val="001A559E"/>
    <w:rsid w:val="001A56DC"/>
    <w:rsid w:val="001A5786"/>
    <w:rsid w:val="001A57A1"/>
    <w:rsid w:val="001A5F1A"/>
    <w:rsid w:val="001A5F59"/>
    <w:rsid w:val="001A607D"/>
    <w:rsid w:val="001A614B"/>
    <w:rsid w:val="001A6200"/>
    <w:rsid w:val="001A6290"/>
    <w:rsid w:val="001A62E4"/>
    <w:rsid w:val="001A6493"/>
    <w:rsid w:val="001A671C"/>
    <w:rsid w:val="001A69B8"/>
    <w:rsid w:val="001A6F72"/>
    <w:rsid w:val="001A7132"/>
    <w:rsid w:val="001A7369"/>
    <w:rsid w:val="001A74A5"/>
    <w:rsid w:val="001A753A"/>
    <w:rsid w:val="001A75DA"/>
    <w:rsid w:val="001A7740"/>
    <w:rsid w:val="001A77C4"/>
    <w:rsid w:val="001A7A72"/>
    <w:rsid w:val="001A7CEC"/>
    <w:rsid w:val="001A7E0A"/>
    <w:rsid w:val="001A7EAB"/>
    <w:rsid w:val="001A7EF4"/>
    <w:rsid w:val="001B0147"/>
    <w:rsid w:val="001B020A"/>
    <w:rsid w:val="001B03A2"/>
    <w:rsid w:val="001B03A3"/>
    <w:rsid w:val="001B064E"/>
    <w:rsid w:val="001B093F"/>
    <w:rsid w:val="001B0CA7"/>
    <w:rsid w:val="001B109D"/>
    <w:rsid w:val="001B14D9"/>
    <w:rsid w:val="001B14F4"/>
    <w:rsid w:val="001B153D"/>
    <w:rsid w:val="001B16AD"/>
    <w:rsid w:val="001B1EB3"/>
    <w:rsid w:val="001B1F39"/>
    <w:rsid w:val="001B204A"/>
    <w:rsid w:val="001B2133"/>
    <w:rsid w:val="001B21DD"/>
    <w:rsid w:val="001B24B3"/>
    <w:rsid w:val="001B268F"/>
    <w:rsid w:val="001B2707"/>
    <w:rsid w:val="001B2B84"/>
    <w:rsid w:val="001B3016"/>
    <w:rsid w:val="001B32CA"/>
    <w:rsid w:val="001B352C"/>
    <w:rsid w:val="001B355C"/>
    <w:rsid w:val="001B3633"/>
    <w:rsid w:val="001B369C"/>
    <w:rsid w:val="001B37EE"/>
    <w:rsid w:val="001B4067"/>
    <w:rsid w:val="001B41F1"/>
    <w:rsid w:val="001B4823"/>
    <w:rsid w:val="001B4935"/>
    <w:rsid w:val="001B4E1A"/>
    <w:rsid w:val="001B4F63"/>
    <w:rsid w:val="001B4F88"/>
    <w:rsid w:val="001B52D4"/>
    <w:rsid w:val="001B57E0"/>
    <w:rsid w:val="001B58B4"/>
    <w:rsid w:val="001B5918"/>
    <w:rsid w:val="001B5AA5"/>
    <w:rsid w:val="001B5CD8"/>
    <w:rsid w:val="001B6350"/>
    <w:rsid w:val="001B63BC"/>
    <w:rsid w:val="001B657B"/>
    <w:rsid w:val="001B668E"/>
    <w:rsid w:val="001B6822"/>
    <w:rsid w:val="001B68E9"/>
    <w:rsid w:val="001B6921"/>
    <w:rsid w:val="001B6B59"/>
    <w:rsid w:val="001B6F9D"/>
    <w:rsid w:val="001B7325"/>
    <w:rsid w:val="001B738F"/>
    <w:rsid w:val="001B751B"/>
    <w:rsid w:val="001B7551"/>
    <w:rsid w:val="001B75B3"/>
    <w:rsid w:val="001B7644"/>
    <w:rsid w:val="001B7709"/>
    <w:rsid w:val="001B7905"/>
    <w:rsid w:val="001B7F49"/>
    <w:rsid w:val="001C0206"/>
    <w:rsid w:val="001C02F1"/>
    <w:rsid w:val="001C071D"/>
    <w:rsid w:val="001C0A14"/>
    <w:rsid w:val="001C0CB8"/>
    <w:rsid w:val="001C1006"/>
    <w:rsid w:val="001C117A"/>
    <w:rsid w:val="001C139D"/>
    <w:rsid w:val="001C13CA"/>
    <w:rsid w:val="001C14C2"/>
    <w:rsid w:val="001C15C3"/>
    <w:rsid w:val="001C19E3"/>
    <w:rsid w:val="001C1A2F"/>
    <w:rsid w:val="001C1B79"/>
    <w:rsid w:val="001C1F13"/>
    <w:rsid w:val="001C2003"/>
    <w:rsid w:val="001C2513"/>
    <w:rsid w:val="001C258D"/>
    <w:rsid w:val="001C269D"/>
    <w:rsid w:val="001C2776"/>
    <w:rsid w:val="001C2888"/>
    <w:rsid w:val="001C289D"/>
    <w:rsid w:val="001C2A01"/>
    <w:rsid w:val="001C3385"/>
    <w:rsid w:val="001C347A"/>
    <w:rsid w:val="001C361E"/>
    <w:rsid w:val="001C3636"/>
    <w:rsid w:val="001C3AFD"/>
    <w:rsid w:val="001C42C4"/>
    <w:rsid w:val="001C4E6E"/>
    <w:rsid w:val="001C599B"/>
    <w:rsid w:val="001C5A24"/>
    <w:rsid w:val="001C5A28"/>
    <w:rsid w:val="001C5B95"/>
    <w:rsid w:val="001C5BE9"/>
    <w:rsid w:val="001C5D7E"/>
    <w:rsid w:val="001C6291"/>
    <w:rsid w:val="001C640D"/>
    <w:rsid w:val="001C64E9"/>
    <w:rsid w:val="001C6C86"/>
    <w:rsid w:val="001C6F88"/>
    <w:rsid w:val="001C6FA4"/>
    <w:rsid w:val="001C71C2"/>
    <w:rsid w:val="001C7218"/>
    <w:rsid w:val="001C7475"/>
    <w:rsid w:val="001C7978"/>
    <w:rsid w:val="001C79BD"/>
    <w:rsid w:val="001C7B3E"/>
    <w:rsid w:val="001C7CF4"/>
    <w:rsid w:val="001D012B"/>
    <w:rsid w:val="001D027C"/>
    <w:rsid w:val="001D060C"/>
    <w:rsid w:val="001D083C"/>
    <w:rsid w:val="001D0927"/>
    <w:rsid w:val="001D0B21"/>
    <w:rsid w:val="001D0FAB"/>
    <w:rsid w:val="001D1205"/>
    <w:rsid w:val="001D14C3"/>
    <w:rsid w:val="001D17F2"/>
    <w:rsid w:val="001D1987"/>
    <w:rsid w:val="001D2052"/>
    <w:rsid w:val="001D205D"/>
    <w:rsid w:val="001D20E9"/>
    <w:rsid w:val="001D22D1"/>
    <w:rsid w:val="001D25C7"/>
    <w:rsid w:val="001D2673"/>
    <w:rsid w:val="001D28D5"/>
    <w:rsid w:val="001D2BA3"/>
    <w:rsid w:val="001D2C33"/>
    <w:rsid w:val="001D2D0C"/>
    <w:rsid w:val="001D3003"/>
    <w:rsid w:val="001D3042"/>
    <w:rsid w:val="001D32DD"/>
    <w:rsid w:val="001D34A7"/>
    <w:rsid w:val="001D388E"/>
    <w:rsid w:val="001D3A1B"/>
    <w:rsid w:val="001D4137"/>
    <w:rsid w:val="001D4220"/>
    <w:rsid w:val="001D42EA"/>
    <w:rsid w:val="001D4864"/>
    <w:rsid w:val="001D4923"/>
    <w:rsid w:val="001D4A83"/>
    <w:rsid w:val="001D4D54"/>
    <w:rsid w:val="001D4F32"/>
    <w:rsid w:val="001D5019"/>
    <w:rsid w:val="001D51CA"/>
    <w:rsid w:val="001D5396"/>
    <w:rsid w:val="001D550B"/>
    <w:rsid w:val="001D5539"/>
    <w:rsid w:val="001D563A"/>
    <w:rsid w:val="001D5952"/>
    <w:rsid w:val="001D5962"/>
    <w:rsid w:val="001D5C4E"/>
    <w:rsid w:val="001D5F91"/>
    <w:rsid w:val="001D64AD"/>
    <w:rsid w:val="001D6688"/>
    <w:rsid w:val="001D6AD5"/>
    <w:rsid w:val="001D6BC2"/>
    <w:rsid w:val="001D6F49"/>
    <w:rsid w:val="001D7393"/>
    <w:rsid w:val="001D77B6"/>
    <w:rsid w:val="001D7C14"/>
    <w:rsid w:val="001D7D54"/>
    <w:rsid w:val="001E02D9"/>
    <w:rsid w:val="001E03A5"/>
    <w:rsid w:val="001E0966"/>
    <w:rsid w:val="001E0976"/>
    <w:rsid w:val="001E09D5"/>
    <w:rsid w:val="001E0A35"/>
    <w:rsid w:val="001E0A70"/>
    <w:rsid w:val="001E0C45"/>
    <w:rsid w:val="001E0DCE"/>
    <w:rsid w:val="001E0FB1"/>
    <w:rsid w:val="001E106F"/>
    <w:rsid w:val="001E1257"/>
    <w:rsid w:val="001E127A"/>
    <w:rsid w:val="001E14FB"/>
    <w:rsid w:val="001E1D1D"/>
    <w:rsid w:val="001E1E80"/>
    <w:rsid w:val="001E23BC"/>
    <w:rsid w:val="001E2764"/>
    <w:rsid w:val="001E2E94"/>
    <w:rsid w:val="001E2EB2"/>
    <w:rsid w:val="001E2F54"/>
    <w:rsid w:val="001E2FDD"/>
    <w:rsid w:val="001E3404"/>
    <w:rsid w:val="001E38BB"/>
    <w:rsid w:val="001E3AC6"/>
    <w:rsid w:val="001E4153"/>
    <w:rsid w:val="001E428E"/>
    <w:rsid w:val="001E42AF"/>
    <w:rsid w:val="001E459C"/>
    <w:rsid w:val="001E45EC"/>
    <w:rsid w:val="001E4E5A"/>
    <w:rsid w:val="001E4F6F"/>
    <w:rsid w:val="001E51CB"/>
    <w:rsid w:val="001E54AC"/>
    <w:rsid w:val="001E5932"/>
    <w:rsid w:val="001E5FFE"/>
    <w:rsid w:val="001E6349"/>
    <w:rsid w:val="001E671C"/>
    <w:rsid w:val="001E6832"/>
    <w:rsid w:val="001E6D53"/>
    <w:rsid w:val="001E6E81"/>
    <w:rsid w:val="001E7018"/>
    <w:rsid w:val="001E718C"/>
    <w:rsid w:val="001E719A"/>
    <w:rsid w:val="001E7330"/>
    <w:rsid w:val="001E7893"/>
    <w:rsid w:val="001E7CCC"/>
    <w:rsid w:val="001E7DF9"/>
    <w:rsid w:val="001F0201"/>
    <w:rsid w:val="001F02B1"/>
    <w:rsid w:val="001F02DC"/>
    <w:rsid w:val="001F0419"/>
    <w:rsid w:val="001F0478"/>
    <w:rsid w:val="001F0499"/>
    <w:rsid w:val="001F04F5"/>
    <w:rsid w:val="001F0535"/>
    <w:rsid w:val="001F05D0"/>
    <w:rsid w:val="001F093D"/>
    <w:rsid w:val="001F0AA1"/>
    <w:rsid w:val="001F0B12"/>
    <w:rsid w:val="001F0DAA"/>
    <w:rsid w:val="001F0DBC"/>
    <w:rsid w:val="001F1115"/>
    <w:rsid w:val="001F12EC"/>
    <w:rsid w:val="001F16D8"/>
    <w:rsid w:val="001F1771"/>
    <w:rsid w:val="001F1828"/>
    <w:rsid w:val="001F1840"/>
    <w:rsid w:val="001F1D5B"/>
    <w:rsid w:val="001F1EAF"/>
    <w:rsid w:val="001F2139"/>
    <w:rsid w:val="001F214B"/>
    <w:rsid w:val="001F272E"/>
    <w:rsid w:val="001F276A"/>
    <w:rsid w:val="001F2C32"/>
    <w:rsid w:val="001F2EFA"/>
    <w:rsid w:val="001F3160"/>
    <w:rsid w:val="001F32E1"/>
    <w:rsid w:val="001F3603"/>
    <w:rsid w:val="001F386C"/>
    <w:rsid w:val="001F38D1"/>
    <w:rsid w:val="001F3C91"/>
    <w:rsid w:val="001F3CFA"/>
    <w:rsid w:val="001F3E1C"/>
    <w:rsid w:val="001F416A"/>
    <w:rsid w:val="001F4240"/>
    <w:rsid w:val="001F43F2"/>
    <w:rsid w:val="001F47D5"/>
    <w:rsid w:val="001F47F5"/>
    <w:rsid w:val="001F483C"/>
    <w:rsid w:val="001F4840"/>
    <w:rsid w:val="001F4845"/>
    <w:rsid w:val="001F4848"/>
    <w:rsid w:val="001F4871"/>
    <w:rsid w:val="001F4CAA"/>
    <w:rsid w:val="001F4D14"/>
    <w:rsid w:val="001F4E2D"/>
    <w:rsid w:val="001F575B"/>
    <w:rsid w:val="001F57D6"/>
    <w:rsid w:val="001F5844"/>
    <w:rsid w:val="001F5923"/>
    <w:rsid w:val="001F5D23"/>
    <w:rsid w:val="001F5F97"/>
    <w:rsid w:val="001F60EB"/>
    <w:rsid w:val="001F6149"/>
    <w:rsid w:val="001F62E4"/>
    <w:rsid w:val="001F634E"/>
    <w:rsid w:val="001F638D"/>
    <w:rsid w:val="001F6758"/>
    <w:rsid w:val="001F680C"/>
    <w:rsid w:val="001F68F1"/>
    <w:rsid w:val="001F6987"/>
    <w:rsid w:val="001F69A0"/>
    <w:rsid w:val="001F6ADC"/>
    <w:rsid w:val="001F6C27"/>
    <w:rsid w:val="001F6CC1"/>
    <w:rsid w:val="001F72EF"/>
    <w:rsid w:val="001F7917"/>
    <w:rsid w:val="001F7C05"/>
    <w:rsid w:val="001F7F9A"/>
    <w:rsid w:val="002001C1"/>
    <w:rsid w:val="002003C7"/>
    <w:rsid w:val="00200D4B"/>
    <w:rsid w:val="00200FB3"/>
    <w:rsid w:val="0020158B"/>
    <w:rsid w:val="002018A5"/>
    <w:rsid w:val="002018F7"/>
    <w:rsid w:val="00202001"/>
    <w:rsid w:val="002021CC"/>
    <w:rsid w:val="0020238A"/>
    <w:rsid w:val="00202492"/>
    <w:rsid w:val="002024C9"/>
    <w:rsid w:val="00202C9B"/>
    <w:rsid w:val="00203076"/>
    <w:rsid w:val="002036B3"/>
    <w:rsid w:val="00203802"/>
    <w:rsid w:val="00203ACC"/>
    <w:rsid w:val="00203EFB"/>
    <w:rsid w:val="00204694"/>
    <w:rsid w:val="0020494C"/>
    <w:rsid w:val="00204FFD"/>
    <w:rsid w:val="00205757"/>
    <w:rsid w:val="00205BDB"/>
    <w:rsid w:val="00205D6A"/>
    <w:rsid w:val="0020611F"/>
    <w:rsid w:val="0020618B"/>
    <w:rsid w:val="002062D5"/>
    <w:rsid w:val="00206300"/>
    <w:rsid w:val="0020632D"/>
    <w:rsid w:val="0020658F"/>
    <w:rsid w:val="00206637"/>
    <w:rsid w:val="00206935"/>
    <w:rsid w:val="00206A44"/>
    <w:rsid w:val="00206D28"/>
    <w:rsid w:val="00206FE7"/>
    <w:rsid w:val="00207159"/>
    <w:rsid w:val="0020726E"/>
    <w:rsid w:val="00207580"/>
    <w:rsid w:val="002076D6"/>
    <w:rsid w:val="00207D5F"/>
    <w:rsid w:val="00207FF2"/>
    <w:rsid w:val="002102F9"/>
    <w:rsid w:val="0021068B"/>
    <w:rsid w:val="00210ACB"/>
    <w:rsid w:val="00210FBC"/>
    <w:rsid w:val="00211345"/>
    <w:rsid w:val="002114AF"/>
    <w:rsid w:val="00211608"/>
    <w:rsid w:val="002118BD"/>
    <w:rsid w:val="00211C43"/>
    <w:rsid w:val="00211CEC"/>
    <w:rsid w:val="00211E66"/>
    <w:rsid w:val="00211EC2"/>
    <w:rsid w:val="00211F1A"/>
    <w:rsid w:val="002120FC"/>
    <w:rsid w:val="00212295"/>
    <w:rsid w:val="00212426"/>
    <w:rsid w:val="00212702"/>
    <w:rsid w:val="002129C4"/>
    <w:rsid w:val="00212D62"/>
    <w:rsid w:val="00212E1F"/>
    <w:rsid w:val="00212EEF"/>
    <w:rsid w:val="00213908"/>
    <w:rsid w:val="00213FB3"/>
    <w:rsid w:val="00214317"/>
    <w:rsid w:val="00214618"/>
    <w:rsid w:val="00214A67"/>
    <w:rsid w:val="00214A9E"/>
    <w:rsid w:val="00214C1F"/>
    <w:rsid w:val="00214DC6"/>
    <w:rsid w:val="00214E95"/>
    <w:rsid w:val="00214EAE"/>
    <w:rsid w:val="0021549F"/>
    <w:rsid w:val="00215736"/>
    <w:rsid w:val="00215821"/>
    <w:rsid w:val="00215BD7"/>
    <w:rsid w:val="00215ED2"/>
    <w:rsid w:val="00216B19"/>
    <w:rsid w:val="00216F57"/>
    <w:rsid w:val="002172EF"/>
    <w:rsid w:val="002174CD"/>
    <w:rsid w:val="002177B4"/>
    <w:rsid w:val="00217C07"/>
    <w:rsid w:val="00217E45"/>
    <w:rsid w:val="00217F41"/>
    <w:rsid w:val="00220026"/>
    <w:rsid w:val="00220065"/>
    <w:rsid w:val="0022075A"/>
    <w:rsid w:val="0022089C"/>
    <w:rsid w:val="00220A33"/>
    <w:rsid w:val="00220AD8"/>
    <w:rsid w:val="002211BC"/>
    <w:rsid w:val="002213E7"/>
    <w:rsid w:val="00221497"/>
    <w:rsid w:val="0022150B"/>
    <w:rsid w:val="0022153B"/>
    <w:rsid w:val="002215DD"/>
    <w:rsid w:val="00221AA4"/>
    <w:rsid w:val="00221C8A"/>
    <w:rsid w:val="00222347"/>
    <w:rsid w:val="002226F1"/>
    <w:rsid w:val="002227F9"/>
    <w:rsid w:val="00222D04"/>
    <w:rsid w:val="00222E1B"/>
    <w:rsid w:val="0022362C"/>
    <w:rsid w:val="00224513"/>
    <w:rsid w:val="002247DB"/>
    <w:rsid w:val="0022485B"/>
    <w:rsid w:val="00224A17"/>
    <w:rsid w:val="00224D46"/>
    <w:rsid w:val="00224EB4"/>
    <w:rsid w:val="002251E5"/>
    <w:rsid w:val="00225246"/>
    <w:rsid w:val="00225275"/>
    <w:rsid w:val="00225C68"/>
    <w:rsid w:val="00225F1D"/>
    <w:rsid w:val="002266DF"/>
    <w:rsid w:val="00226BFE"/>
    <w:rsid w:val="00226D19"/>
    <w:rsid w:val="00226F98"/>
    <w:rsid w:val="00227035"/>
    <w:rsid w:val="00227044"/>
    <w:rsid w:val="0022719F"/>
    <w:rsid w:val="00227245"/>
    <w:rsid w:val="00227361"/>
    <w:rsid w:val="0022748B"/>
    <w:rsid w:val="002277EC"/>
    <w:rsid w:val="00227902"/>
    <w:rsid w:val="00227B78"/>
    <w:rsid w:val="00227EEB"/>
    <w:rsid w:val="00227F34"/>
    <w:rsid w:val="00230168"/>
    <w:rsid w:val="002304F6"/>
    <w:rsid w:val="002305F2"/>
    <w:rsid w:val="00230683"/>
    <w:rsid w:val="0023091C"/>
    <w:rsid w:val="00230C6B"/>
    <w:rsid w:val="00230D8B"/>
    <w:rsid w:val="00230E69"/>
    <w:rsid w:val="0023157D"/>
    <w:rsid w:val="0023184F"/>
    <w:rsid w:val="00231950"/>
    <w:rsid w:val="00231BAC"/>
    <w:rsid w:val="00231BD8"/>
    <w:rsid w:val="00231F29"/>
    <w:rsid w:val="00232EDC"/>
    <w:rsid w:val="002333D5"/>
    <w:rsid w:val="00233716"/>
    <w:rsid w:val="00233F52"/>
    <w:rsid w:val="00233FDE"/>
    <w:rsid w:val="00234197"/>
    <w:rsid w:val="0023451E"/>
    <w:rsid w:val="00234710"/>
    <w:rsid w:val="00234822"/>
    <w:rsid w:val="00234CB6"/>
    <w:rsid w:val="00234DC3"/>
    <w:rsid w:val="00234EEC"/>
    <w:rsid w:val="00234F5E"/>
    <w:rsid w:val="00235892"/>
    <w:rsid w:val="00235963"/>
    <w:rsid w:val="00235C6F"/>
    <w:rsid w:val="00235CAD"/>
    <w:rsid w:val="00235CC6"/>
    <w:rsid w:val="00235F7C"/>
    <w:rsid w:val="002363D5"/>
    <w:rsid w:val="002366F6"/>
    <w:rsid w:val="002368C6"/>
    <w:rsid w:val="002371FA"/>
    <w:rsid w:val="00237251"/>
    <w:rsid w:val="00240345"/>
    <w:rsid w:val="00240625"/>
    <w:rsid w:val="00240788"/>
    <w:rsid w:val="0024085E"/>
    <w:rsid w:val="002408E2"/>
    <w:rsid w:val="00240BAD"/>
    <w:rsid w:val="00240C18"/>
    <w:rsid w:val="00240D50"/>
    <w:rsid w:val="00240E17"/>
    <w:rsid w:val="00241854"/>
    <w:rsid w:val="002419BF"/>
    <w:rsid w:val="00241B40"/>
    <w:rsid w:val="00241C37"/>
    <w:rsid w:val="00242339"/>
    <w:rsid w:val="002424C7"/>
    <w:rsid w:val="00242536"/>
    <w:rsid w:val="00242691"/>
    <w:rsid w:val="00242F66"/>
    <w:rsid w:val="00243194"/>
    <w:rsid w:val="00243436"/>
    <w:rsid w:val="00243773"/>
    <w:rsid w:val="00243BA5"/>
    <w:rsid w:val="0024431B"/>
    <w:rsid w:val="00244541"/>
    <w:rsid w:val="002446F5"/>
    <w:rsid w:val="002449B8"/>
    <w:rsid w:val="00244D2C"/>
    <w:rsid w:val="00244E6D"/>
    <w:rsid w:val="002457F3"/>
    <w:rsid w:val="002459CA"/>
    <w:rsid w:val="002459F4"/>
    <w:rsid w:val="00245C8D"/>
    <w:rsid w:val="00246004"/>
    <w:rsid w:val="00246056"/>
    <w:rsid w:val="002460DA"/>
    <w:rsid w:val="00246133"/>
    <w:rsid w:val="0024614C"/>
    <w:rsid w:val="002463FF"/>
    <w:rsid w:val="0024642B"/>
    <w:rsid w:val="00246447"/>
    <w:rsid w:val="002465A7"/>
    <w:rsid w:val="00246633"/>
    <w:rsid w:val="00246704"/>
    <w:rsid w:val="00246C23"/>
    <w:rsid w:val="00246C29"/>
    <w:rsid w:val="002473AA"/>
    <w:rsid w:val="0024744C"/>
    <w:rsid w:val="002474B4"/>
    <w:rsid w:val="002475AA"/>
    <w:rsid w:val="00247D4D"/>
    <w:rsid w:val="00250387"/>
    <w:rsid w:val="00250426"/>
    <w:rsid w:val="002504DA"/>
    <w:rsid w:val="002507FE"/>
    <w:rsid w:val="00250CCC"/>
    <w:rsid w:val="00250E69"/>
    <w:rsid w:val="00250EC3"/>
    <w:rsid w:val="002515BB"/>
    <w:rsid w:val="00251683"/>
    <w:rsid w:val="002517B9"/>
    <w:rsid w:val="0025190A"/>
    <w:rsid w:val="00251938"/>
    <w:rsid w:val="00251956"/>
    <w:rsid w:val="00251DD8"/>
    <w:rsid w:val="00252100"/>
    <w:rsid w:val="00252451"/>
    <w:rsid w:val="00252481"/>
    <w:rsid w:val="002525C2"/>
    <w:rsid w:val="002526B9"/>
    <w:rsid w:val="00252C50"/>
    <w:rsid w:val="00252D2A"/>
    <w:rsid w:val="002538AD"/>
    <w:rsid w:val="00253913"/>
    <w:rsid w:val="00253E95"/>
    <w:rsid w:val="00253EAE"/>
    <w:rsid w:val="00253F27"/>
    <w:rsid w:val="00254064"/>
    <w:rsid w:val="002540C4"/>
    <w:rsid w:val="0025425A"/>
    <w:rsid w:val="00254420"/>
    <w:rsid w:val="00254492"/>
    <w:rsid w:val="002545F5"/>
    <w:rsid w:val="00254614"/>
    <w:rsid w:val="0025478F"/>
    <w:rsid w:val="00254810"/>
    <w:rsid w:val="0025492D"/>
    <w:rsid w:val="00254B5C"/>
    <w:rsid w:val="00254E57"/>
    <w:rsid w:val="00254F1E"/>
    <w:rsid w:val="00255134"/>
    <w:rsid w:val="0025515A"/>
    <w:rsid w:val="0025535F"/>
    <w:rsid w:val="002559D2"/>
    <w:rsid w:val="00255B3D"/>
    <w:rsid w:val="00255B81"/>
    <w:rsid w:val="00255E3A"/>
    <w:rsid w:val="00255F0B"/>
    <w:rsid w:val="00255F6E"/>
    <w:rsid w:val="002561BF"/>
    <w:rsid w:val="00256607"/>
    <w:rsid w:val="00256916"/>
    <w:rsid w:val="00256BF6"/>
    <w:rsid w:val="00256E2C"/>
    <w:rsid w:val="00257111"/>
    <w:rsid w:val="002573AC"/>
    <w:rsid w:val="002579B5"/>
    <w:rsid w:val="0026005E"/>
    <w:rsid w:val="002609A3"/>
    <w:rsid w:val="00260A6C"/>
    <w:rsid w:val="00260BBD"/>
    <w:rsid w:val="002610B9"/>
    <w:rsid w:val="00261275"/>
    <w:rsid w:val="00261518"/>
    <w:rsid w:val="00261748"/>
    <w:rsid w:val="00261A21"/>
    <w:rsid w:val="00261EE4"/>
    <w:rsid w:val="002622E2"/>
    <w:rsid w:val="00262593"/>
    <w:rsid w:val="00262799"/>
    <w:rsid w:val="00262B23"/>
    <w:rsid w:val="00262E8D"/>
    <w:rsid w:val="00262F00"/>
    <w:rsid w:val="00263139"/>
    <w:rsid w:val="002633FD"/>
    <w:rsid w:val="00263714"/>
    <w:rsid w:val="00263A14"/>
    <w:rsid w:val="00263D7B"/>
    <w:rsid w:val="00263ED0"/>
    <w:rsid w:val="0026499C"/>
    <w:rsid w:val="00264A60"/>
    <w:rsid w:val="00264E81"/>
    <w:rsid w:val="0026505B"/>
    <w:rsid w:val="00265082"/>
    <w:rsid w:val="002651D1"/>
    <w:rsid w:val="002651E7"/>
    <w:rsid w:val="002653E2"/>
    <w:rsid w:val="002654B5"/>
    <w:rsid w:val="00265928"/>
    <w:rsid w:val="00265D62"/>
    <w:rsid w:val="00266031"/>
    <w:rsid w:val="002660ED"/>
    <w:rsid w:val="00266154"/>
    <w:rsid w:val="00266194"/>
    <w:rsid w:val="0026628F"/>
    <w:rsid w:val="00266411"/>
    <w:rsid w:val="00266521"/>
    <w:rsid w:val="002666D7"/>
    <w:rsid w:val="00266A51"/>
    <w:rsid w:val="00266EFE"/>
    <w:rsid w:val="00266FC3"/>
    <w:rsid w:val="0026736E"/>
    <w:rsid w:val="00267481"/>
    <w:rsid w:val="0026751A"/>
    <w:rsid w:val="0026769F"/>
    <w:rsid w:val="0026778E"/>
    <w:rsid w:val="00267A00"/>
    <w:rsid w:val="00267C38"/>
    <w:rsid w:val="00267D81"/>
    <w:rsid w:val="00270071"/>
    <w:rsid w:val="002700C9"/>
    <w:rsid w:val="002700CD"/>
    <w:rsid w:val="002704FA"/>
    <w:rsid w:val="0027099B"/>
    <w:rsid w:val="00270A72"/>
    <w:rsid w:val="00270BB1"/>
    <w:rsid w:val="00270E03"/>
    <w:rsid w:val="00270FD2"/>
    <w:rsid w:val="0027103F"/>
    <w:rsid w:val="002710B7"/>
    <w:rsid w:val="00271398"/>
    <w:rsid w:val="00271430"/>
    <w:rsid w:val="00271517"/>
    <w:rsid w:val="002716D3"/>
    <w:rsid w:val="00271B5C"/>
    <w:rsid w:val="00271D26"/>
    <w:rsid w:val="00271E82"/>
    <w:rsid w:val="00271F59"/>
    <w:rsid w:val="00271FDD"/>
    <w:rsid w:val="00272717"/>
    <w:rsid w:val="0027299B"/>
    <w:rsid w:val="00272F84"/>
    <w:rsid w:val="002730C5"/>
    <w:rsid w:val="002739AB"/>
    <w:rsid w:val="00273B4D"/>
    <w:rsid w:val="00273C76"/>
    <w:rsid w:val="0027454E"/>
    <w:rsid w:val="00274BA0"/>
    <w:rsid w:val="0027516F"/>
    <w:rsid w:val="002752D6"/>
    <w:rsid w:val="0027536B"/>
    <w:rsid w:val="002753AA"/>
    <w:rsid w:val="00275C8D"/>
    <w:rsid w:val="00275D67"/>
    <w:rsid w:val="00276459"/>
    <w:rsid w:val="00276562"/>
    <w:rsid w:val="00276679"/>
    <w:rsid w:val="00276932"/>
    <w:rsid w:val="00276D6B"/>
    <w:rsid w:val="00276FC4"/>
    <w:rsid w:val="0027710A"/>
    <w:rsid w:val="002771D6"/>
    <w:rsid w:val="00277266"/>
    <w:rsid w:val="00277508"/>
    <w:rsid w:val="0027763B"/>
    <w:rsid w:val="0027785D"/>
    <w:rsid w:val="00277BBC"/>
    <w:rsid w:val="00280333"/>
    <w:rsid w:val="0028044D"/>
    <w:rsid w:val="00280725"/>
    <w:rsid w:val="002807BD"/>
    <w:rsid w:val="00280B24"/>
    <w:rsid w:val="00280CF4"/>
    <w:rsid w:val="00280E5B"/>
    <w:rsid w:val="00281129"/>
    <w:rsid w:val="00281622"/>
    <w:rsid w:val="002816E5"/>
    <w:rsid w:val="002819A0"/>
    <w:rsid w:val="00281DCF"/>
    <w:rsid w:val="0028216D"/>
    <w:rsid w:val="00282CF7"/>
    <w:rsid w:val="00282DAE"/>
    <w:rsid w:val="00282DC6"/>
    <w:rsid w:val="00282EC6"/>
    <w:rsid w:val="002830D1"/>
    <w:rsid w:val="002830E7"/>
    <w:rsid w:val="002832B5"/>
    <w:rsid w:val="002837E1"/>
    <w:rsid w:val="00283888"/>
    <w:rsid w:val="00283CC2"/>
    <w:rsid w:val="0028422F"/>
    <w:rsid w:val="00284333"/>
    <w:rsid w:val="00284462"/>
    <w:rsid w:val="0028477F"/>
    <w:rsid w:val="00284945"/>
    <w:rsid w:val="00284EB9"/>
    <w:rsid w:val="00285009"/>
    <w:rsid w:val="0028548E"/>
    <w:rsid w:val="002857DB"/>
    <w:rsid w:val="00285EEE"/>
    <w:rsid w:val="002862F0"/>
    <w:rsid w:val="002868F5"/>
    <w:rsid w:val="00287095"/>
    <w:rsid w:val="002871E2"/>
    <w:rsid w:val="00287479"/>
    <w:rsid w:val="002874F7"/>
    <w:rsid w:val="0028767B"/>
    <w:rsid w:val="00287BAA"/>
    <w:rsid w:val="00287F8F"/>
    <w:rsid w:val="00290311"/>
    <w:rsid w:val="00290648"/>
    <w:rsid w:val="00290A67"/>
    <w:rsid w:val="00290B04"/>
    <w:rsid w:val="00290EB5"/>
    <w:rsid w:val="00290EE1"/>
    <w:rsid w:val="002910E5"/>
    <w:rsid w:val="002917E5"/>
    <w:rsid w:val="00291B7C"/>
    <w:rsid w:val="00291EDC"/>
    <w:rsid w:val="0029237C"/>
    <w:rsid w:val="002924B7"/>
    <w:rsid w:val="00292587"/>
    <w:rsid w:val="002927A3"/>
    <w:rsid w:val="0029399A"/>
    <w:rsid w:val="00293D18"/>
    <w:rsid w:val="002941ED"/>
    <w:rsid w:val="002945F2"/>
    <w:rsid w:val="0029463B"/>
    <w:rsid w:val="00294BD3"/>
    <w:rsid w:val="00294DCA"/>
    <w:rsid w:val="00294ECE"/>
    <w:rsid w:val="002958A8"/>
    <w:rsid w:val="002959DB"/>
    <w:rsid w:val="00295FCB"/>
    <w:rsid w:val="00296FA5"/>
    <w:rsid w:val="0029725A"/>
    <w:rsid w:val="0029734B"/>
    <w:rsid w:val="002973CD"/>
    <w:rsid w:val="0029745A"/>
    <w:rsid w:val="002974DE"/>
    <w:rsid w:val="00297610"/>
    <w:rsid w:val="00297B95"/>
    <w:rsid w:val="00297C32"/>
    <w:rsid w:val="00297E45"/>
    <w:rsid w:val="00297F95"/>
    <w:rsid w:val="002A0065"/>
    <w:rsid w:val="002A08B3"/>
    <w:rsid w:val="002A09B6"/>
    <w:rsid w:val="002A0CF5"/>
    <w:rsid w:val="002A0ECC"/>
    <w:rsid w:val="002A10F3"/>
    <w:rsid w:val="002A145A"/>
    <w:rsid w:val="002A1854"/>
    <w:rsid w:val="002A1972"/>
    <w:rsid w:val="002A19D5"/>
    <w:rsid w:val="002A1D2A"/>
    <w:rsid w:val="002A1D31"/>
    <w:rsid w:val="002A1D80"/>
    <w:rsid w:val="002A1F51"/>
    <w:rsid w:val="002A1FA0"/>
    <w:rsid w:val="002A1FB2"/>
    <w:rsid w:val="002A2436"/>
    <w:rsid w:val="002A2BB7"/>
    <w:rsid w:val="002A2C9A"/>
    <w:rsid w:val="002A3908"/>
    <w:rsid w:val="002A39AC"/>
    <w:rsid w:val="002A3A86"/>
    <w:rsid w:val="002A3F9D"/>
    <w:rsid w:val="002A3FF3"/>
    <w:rsid w:val="002A4307"/>
    <w:rsid w:val="002A46B8"/>
    <w:rsid w:val="002A50B9"/>
    <w:rsid w:val="002A5389"/>
    <w:rsid w:val="002A5573"/>
    <w:rsid w:val="002A59D5"/>
    <w:rsid w:val="002A5D5D"/>
    <w:rsid w:val="002A5F38"/>
    <w:rsid w:val="002A6110"/>
    <w:rsid w:val="002A61E8"/>
    <w:rsid w:val="002A63FE"/>
    <w:rsid w:val="002A651A"/>
    <w:rsid w:val="002A6524"/>
    <w:rsid w:val="002A6CBA"/>
    <w:rsid w:val="002A6DB3"/>
    <w:rsid w:val="002A6F7E"/>
    <w:rsid w:val="002A704F"/>
    <w:rsid w:val="002A7092"/>
    <w:rsid w:val="002A7D86"/>
    <w:rsid w:val="002A7DD4"/>
    <w:rsid w:val="002B0087"/>
    <w:rsid w:val="002B0155"/>
    <w:rsid w:val="002B0423"/>
    <w:rsid w:val="002B05C1"/>
    <w:rsid w:val="002B0619"/>
    <w:rsid w:val="002B0765"/>
    <w:rsid w:val="002B0992"/>
    <w:rsid w:val="002B0A31"/>
    <w:rsid w:val="002B0C33"/>
    <w:rsid w:val="002B0DCF"/>
    <w:rsid w:val="002B0F0A"/>
    <w:rsid w:val="002B16E6"/>
    <w:rsid w:val="002B1800"/>
    <w:rsid w:val="002B1E61"/>
    <w:rsid w:val="002B220A"/>
    <w:rsid w:val="002B2264"/>
    <w:rsid w:val="002B248A"/>
    <w:rsid w:val="002B291F"/>
    <w:rsid w:val="002B29E0"/>
    <w:rsid w:val="002B2CF5"/>
    <w:rsid w:val="002B2D1A"/>
    <w:rsid w:val="002B2E1A"/>
    <w:rsid w:val="002B3007"/>
    <w:rsid w:val="002B301A"/>
    <w:rsid w:val="002B307B"/>
    <w:rsid w:val="002B3431"/>
    <w:rsid w:val="002B359C"/>
    <w:rsid w:val="002B4056"/>
    <w:rsid w:val="002B42CF"/>
    <w:rsid w:val="002B4474"/>
    <w:rsid w:val="002B44C6"/>
    <w:rsid w:val="002B466E"/>
    <w:rsid w:val="002B4834"/>
    <w:rsid w:val="002B48B7"/>
    <w:rsid w:val="002B4B13"/>
    <w:rsid w:val="002B4C8F"/>
    <w:rsid w:val="002B5144"/>
    <w:rsid w:val="002B54B1"/>
    <w:rsid w:val="002B575C"/>
    <w:rsid w:val="002B5959"/>
    <w:rsid w:val="002B5C22"/>
    <w:rsid w:val="002B671D"/>
    <w:rsid w:val="002B67BA"/>
    <w:rsid w:val="002B6A63"/>
    <w:rsid w:val="002B6B7F"/>
    <w:rsid w:val="002B6F5C"/>
    <w:rsid w:val="002B6FA2"/>
    <w:rsid w:val="002B7466"/>
    <w:rsid w:val="002B7484"/>
    <w:rsid w:val="002B758D"/>
    <w:rsid w:val="002B7590"/>
    <w:rsid w:val="002B7737"/>
    <w:rsid w:val="002B7ACE"/>
    <w:rsid w:val="002C01B8"/>
    <w:rsid w:val="002C0313"/>
    <w:rsid w:val="002C0396"/>
    <w:rsid w:val="002C0444"/>
    <w:rsid w:val="002C0495"/>
    <w:rsid w:val="002C070E"/>
    <w:rsid w:val="002C088D"/>
    <w:rsid w:val="002C0B2A"/>
    <w:rsid w:val="002C0F5D"/>
    <w:rsid w:val="002C10BF"/>
    <w:rsid w:val="002C1206"/>
    <w:rsid w:val="002C123B"/>
    <w:rsid w:val="002C12CE"/>
    <w:rsid w:val="002C13FD"/>
    <w:rsid w:val="002C1759"/>
    <w:rsid w:val="002C2075"/>
    <w:rsid w:val="002C207F"/>
    <w:rsid w:val="002C22AD"/>
    <w:rsid w:val="002C2A6B"/>
    <w:rsid w:val="002C305D"/>
    <w:rsid w:val="002C350F"/>
    <w:rsid w:val="002C3523"/>
    <w:rsid w:val="002C35B5"/>
    <w:rsid w:val="002C3648"/>
    <w:rsid w:val="002C3827"/>
    <w:rsid w:val="002C3D31"/>
    <w:rsid w:val="002C3E00"/>
    <w:rsid w:val="002C3E89"/>
    <w:rsid w:val="002C3F23"/>
    <w:rsid w:val="002C3FB7"/>
    <w:rsid w:val="002C4617"/>
    <w:rsid w:val="002C4A1E"/>
    <w:rsid w:val="002C4B5C"/>
    <w:rsid w:val="002C4E72"/>
    <w:rsid w:val="002C5235"/>
    <w:rsid w:val="002C54B8"/>
    <w:rsid w:val="002C55AA"/>
    <w:rsid w:val="002C5660"/>
    <w:rsid w:val="002C5915"/>
    <w:rsid w:val="002C5A35"/>
    <w:rsid w:val="002C5F39"/>
    <w:rsid w:val="002C63A6"/>
    <w:rsid w:val="002C64F5"/>
    <w:rsid w:val="002C65AC"/>
    <w:rsid w:val="002C6EF1"/>
    <w:rsid w:val="002C7065"/>
    <w:rsid w:val="002C7174"/>
    <w:rsid w:val="002C7399"/>
    <w:rsid w:val="002C7C42"/>
    <w:rsid w:val="002C7D28"/>
    <w:rsid w:val="002D05E3"/>
    <w:rsid w:val="002D0697"/>
    <w:rsid w:val="002D0EA0"/>
    <w:rsid w:val="002D128A"/>
    <w:rsid w:val="002D1510"/>
    <w:rsid w:val="002D1558"/>
    <w:rsid w:val="002D161B"/>
    <w:rsid w:val="002D170F"/>
    <w:rsid w:val="002D19DF"/>
    <w:rsid w:val="002D1B90"/>
    <w:rsid w:val="002D1E15"/>
    <w:rsid w:val="002D2751"/>
    <w:rsid w:val="002D2B7B"/>
    <w:rsid w:val="002D2CD1"/>
    <w:rsid w:val="002D2E08"/>
    <w:rsid w:val="002D318D"/>
    <w:rsid w:val="002D346A"/>
    <w:rsid w:val="002D36CA"/>
    <w:rsid w:val="002D3CB8"/>
    <w:rsid w:val="002D3EC8"/>
    <w:rsid w:val="002D3F77"/>
    <w:rsid w:val="002D4122"/>
    <w:rsid w:val="002D4164"/>
    <w:rsid w:val="002D48CA"/>
    <w:rsid w:val="002D4A6F"/>
    <w:rsid w:val="002D4B1E"/>
    <w:rsid w:val="002D4B4A"/>
    <w:rsid w:val="002D4CAC"/>
    <w:rsid w:val="002D4CC5"/>
    <w:rsid w:val="002D4E55"/>
    <w:rsid w:val="002D4EA9"/>
    <w:rsid w:val="002D4FAB"/>
    <w:rsid w:val="002D57D7"/>
    <w:rsid w:val="002D5AAD"/>
    <w:rsid w:val="002D5E7C"/>
    <w:rsid w:val="002D5FB2"/>
    <w:rsid w:val="002D6023"/>
    <w:rsid w:val="002D64DC"/>
    <w:rsid w:val="002D663C"/>
    <w:rsid w:val="002D6C88"/>
    <w:rsid w:val="002D6D3F"/>
    <w:rsid w:val="002D6DB2"/>
    <w:rsid w:val="002D6FD7"/>
    <w:rsid w:val="002D7016"/>
    <w:rsid w:val="002D7125"/>
    <w:rsid w:val="002D738E"/>
    <w:rsid w:val="002D7404"/>
    <w:rsid w:val="002E0299"/>
    <w:rsid w:val="002E02E1"/>
    <w:rsid w:val="002E085C"/>
    <w:rsid w:val="002E0C64"/>
    <w:rsid w:val="002E0F1D"/>
    <w:rsid w:val="002E2311"/>
    <w:rsid w:val="002E24CE"/>
    <w:rsid w:val="002E2508"/>
    <w:rsid w:val="002E2DEC"/>
    <w:rsid w:val="002E31CC"/>
    <w:rsid w:val="002E35DB"/>
    <w:rsid w:val="002E360E"/>
    <w:rsid w:val="002E379F"/>
    <w:rsid w:val="002E3824"/>
    <w:rsid w:val="002E383E"/>
    <w:rsid w:val="002E3AB7"/>
    <w:rsid w:val="002E3C33"/>
    <w:rsid w:val="002E4053"/>
    <w:rsid w:val="002E4069"/>
    <w:rsid w:val="002E4178"/>
    <w:rsid w:val="002E4579"/>
    <w:rsid w:val="002E45A0"/>
    <w:rsid w:val="002E4B1F"/>
    <w:rsid w:val="002E4C7F"/>
    <w:rsid w:val="002E4D2A"/>
    <w:rsid w:val="002E4F03"/>
    <w:rsid w:val="002E50BF"/>
    <w:rsid w:val="002E51DB"/>
    <w:rsid w:val="002E52D3"/>
    <w:rsid w:val="002E5340"/>
    <w:rsid w:val="002E5345"/>
    <w:rsid w:val="002E560E"/>
    <w:rsid w:val="002E6427"/>
    <w:rsid w:val="002E6F90"/>
    <w:rsid w:val="002E7CC5"/>
    <w:rsid w:val="002E7DCA"/>
    <w:rsid w:val="002F0257"/>
    <w:rsid w:val="002F03CD"/>
    <w:rsid w:val="002F0602"/>
    <w:rsid w:val="002F06C4"/>
    <w:rsid w:val="002F095C"/>
    <w:rsid w:val="002F0C4E"/>
    <w:rsid w:val="002F0C55"/>
    <w:rsid w:val="002F0CCE"/>
    <w:rsid w:val="002F0EF1"/>
    <w:rsid w:val="002F1381"/>
    <w:rsid w:val="002F158E"/>
    <w:rsid w:val="002F17FE"/>
    <w:rsid w:val="002F1939"/>
    <w:rsid w:val="002F193B"/>
    <w:rsid w:val="002F2CE7"/>
    <w:rsid w:val="002F3121"/>
    <w:rsid w:val="002F3187"/>
    <w:rsid w:val="002F31B7"/>
    <w:rsid w:val="002F331D"/>
    <w:rsid w:val="002F3510"/>
    <w:rsid w:val="002F357E"/>
    <w:rsid w:val="002F3685"/>
    <w:rsid w:val="002F378D"/>
    <w:rsid w:val="002F3C3E"/>
    <w:rsid w:val="002F3F9C"/>
    <w:rsid w:val="002F484D"/>
    <w:rsid w:val="002F4931"/>
    <w:rsid w:val="002F4AFB"/>
    <w:rsid w:val="002F4B34"/>
    <w:rsid w:val="002F4B36"/>
    <w:rsid w:val="002F4D0E"/>
    <w:rsid w:val="002F4D36"/>
    <w:rsid w:val="002F4EF1"/>
    <w:rsid w:val="002F4EFE"/>
    <w:rsid w:val="002F4F54"/>
    <w:rsid w:val="002F55EB"/>
    <w:rsid w:val="002F55F1"/>
    <w:rsid w:val="002F5A1F"/>
    <w:rsid w:val="002F5AF2"/>
    <w:rsid w:val="002F5E95"/>
    <w:rsid w:val="002F61D8"/>
    <w:rsid w:val="002F6746"/>
    <w:rsid w:val="002F6871"/>
    <w:rsid w:val="002F68D2"/>
    <w:rsid w:val="002F68EC"/>
    <w:rsid w:val="002F6DCE"/>
    <w:rsid w:val="002F6DEA"/>
    <w:rsid w:val="002F70EA"/>
    <w:rsid w:val="002F7298"/>
    <w:rsid w:val="002F760B"/>
    <w:rsid w:val="002F7722"/>
    <w:rsid w:val="002F7730"/>
    <w:rsid w:val="002F7BFD"/>
    <w:rsid w:val="002F7E09"/>
    <w:rsid w:val="00300348"/>
    <w:rsid w:val="00300373"/>
    <w:rsid w:val="003012BD"/>
    <w:rsid w:val="00301407"/>
    <w:rsid w:val="0030186A"/>
    <w:rsid w:val="003020B3"/>
    <w:rsid w:val="00302124"/>
    <w:rsid w:val="00302135"/>
    <w:rsid w:val="0030242D"/>
    <w:rsid w:val="003025F4"/>
    <w:rsid w:val="0030354F"/>
    <w:rsid w:val="003035F4"/>
    <w:rsid w:val="0030372D"/>
    <w:rsid w:val="00303A93"/>
    <w:rsid w:val="00303AD5"/>
    <w:rsid w:val="00303B9B"/>
    <w:rsid w:val="00303EAA"/>
    <w:rsid w:val="0030420A"/>
    <w:rsid w:val="003047E6"/>
    <w:rsid w:val="00304969"/>
    <w:rsid w:val="00305306"/>
    <w:rsid w:val="003057FA"/>
    <w:rsid w:val="00305926"/>
    <w:rsid w:val="00305A78"/>
    <w:rsid w:val="00305C88"/>
    <w:rsid w:val="0030607B"/>
    <w:rsid w:val="0030618D"/>
    <w:rsid w:val="003063F2"/>
    <w:rsid w:val="00306586"/>
    <w:rsid w:val="003066A6"/>
    <w:rsid w:val="003067D2"/>
    <w:rsid w:val="0030693A"/>
    <w:rsid w:val="00306CA1"/>
    <w:rsid w:val="0030746F"/>
    <w:rsid w:val="00307652"/>
    <w:rsid w:val="00307C4C"/>
    <w:rsid w:val="00307CA8"/>
    <w:rsid w:val="003100D4"/>
    <w:rsid w:val="00310410"/>
    <w:rsid w:val="0031085E"/>
    <w:rsid w:val="00310CDF"/>
    <w:rsid w:val="00310E9B"/>
    <w:rsid w:val="00311128"/>
    <w:rsid w:val="0031144F"/>
    <w:rsid w:val="00311467"/>
    <w:rsid w:val="0031182E"/>
    <w:rsid w:val="00311A55"/>
    <w:rsid w:val="003123B8"/>
    <w:rsid w:val="00312751"/>
    <w:rsid w:val="00312858"/>
    <w:rsid w:val="00312CF5"/>
    <w:rsid w:val="00313066"/>
    <w:rsid w:val="003131E1"/>
    <w:rsid w:val="00313297"/>
    <w:rsid w:val="003133C7"/>
    <w:rsid w:val="003134F0"/>
    <w:rsid w:val="0031350E"/>
    <w:rsid w:val="0031361C"/>
    <w:rsid w:val="003137BF"/>
    <w:rsid w:val="003137FC"/>
    <w:rsid w:val="00313A32"/>
    <w:rsid w:val="0031439F"/>
    <w:rsid w:val="00314E6F"/>
    <w:rsid w:val="003153DA"/>
    <w:rsid w:val="00315426"/>
    <w:rsid w:val="0031542A"/>
    <w:rsid w:val="00315567"/>
    <w:rsid w:val="00315890"/>
    <w:rsid w:val="003159A3"/>
    <w:rsid w:val="00315AD4"/>
    <w:rsid w:val="00315C97"/>
    <w:rsid w:val="00315D26"/>
    <w:rsid w:val="00315E7D"/>
    <w:rsid w:val="00316107"/>
    <w:rsid w:val="0031619D"/>
    <w:rsid w:val="003167F2"/>
    <w:rsid w:val="00316A82"/>
    <w:rsid w:val="003172F8"/>
    <w:rsid w:val="0031737A"/>
    <w:rsid w:val="003173F3"/>
    <w:rsid w:val="00317775"/>
    <w:rsid w:val="00317813"/>
    <w:rsid w:val="0031786A"/>
    <w:rsid w:val="00317F46"/>
    <w:rsid w:val="003201FF"/>
    <w:rsid w:val="00320227"/>
    <w:rsid w:val="00320463"/>
    <w:rsid w:val="003207AB"/>
    <w:rsid w:val="003208B7"/>
    <w:rsid w:val="003208C0"/>
    <w:rsid w:val="00320AA6"/>
    <w:rsid w:val="00320C36"/>
    <w:rsid w:val="00320D39"/>
    <w:rsid w:val="003210F3"/>
    <w:rsid w:val="003211CF"/>
    <w:rsid w:val="0032139B"/>
    <w:rsid w:val="00321771"/>
    <w:rsid w:val="0032194C"/>
    <w:rsid w:val="00321A7B"/>
    <w:rsid w:val="00321A9B"/>
    <w:rsid w:val="00321AD6"/>
    <w:rsid w:val="003223B0"/>
    <w:rsid w:val="00322567"/>
    <w:rsid w:val="00322D61"/>
    <w:rsid w:val="00322D99"/>
    <w:rsid w:val="00322DF3"/>
    <w:rsid w:val="00323BB3"/>
    <w:rsid w:val="00323D7B"/>
    <w:rsid w:val="00323DB9"/>
    <w:rsid w:val="00323E1A"/>
    <w:rsid w:val="00323E48"/>
    <w:rsid w:val="0032414D"/>
    <w:rsid w:val="00324259"/>
    <w:rsid w:val="003247A4"/>
    <w:rsid w:val="00324855"/>
    <w:rsid w:val="00325A47"/>
    <w:rsid w:val="00325C2A"/>
    <w:rsid w:val="00325D96"/>
    <w:rsid w:val="00325E09"/>
    <w:rsid w:val="00326014"/>
    <w:rsid w:val="003260D0"/>
    <w:rsid w:val="0032643C"/>
    <w:rsid w:val="003266B5"/>
    <w:rsid w:val="00326EBD"/>
    <w:rsid w:val="00326FC8"/>
    <w:rsid w:val="00327096"/>
    <w:rsid w:val="003276B3"/>
    <w:rsid w:val="003279B8"/>
    <w:rsid w:val="00327BF2"/>
    <w:rsid w:val="00327C2A"/>
    <w:rsid w:val="00327DA4"/>
    <w:rsid w:val="00327FF1"/>
    <w:rsid w:val="003301B9"/>
    <w:rsid w:val="0033036C"/>
    <w:rsid w:val="003303DC"/>
    <w:rsid w:val="00330AFB"/>
    <w:rsid w:val="00330FC4"/>
    <w:rsid w:val="00331340"/>
    <w:rsid w:val="003313BA"/>
    <w:rsid w:val="003317AB"/>
    <w:rsid w:val="00331BAB"/>
    <w:rsid w:val="00331BB8"/>
    <w:rsid w:val="00331C2D"/>
    <w:rsid w:val="00331DCB"/>
    <w:rsid w:val="00331F80"/>
    <w:rsid w:val="00331FF4"/>
    <w:rsid w:val="00332291"/>
    <w:rsid w:val="00332910"/>
    <w:rsid w:val="00332AC1"/>
    <w:rsid w:val="00332AD0"/>
    <w:rsid w:val="00332FC6"/>
    <w:rsid w:val="003330B9"/>
    <w:rsid w:val="00333126"/>
    <w:rsid w:val="0033335F"/>
    <w:rsid w:val="0033339E"/>
    <w:rsid w:val="00333829"/>
    <w:rsid w:val="00333938"/>
    <w:rsid w:val="00333988"/>
    <w:rsid w:val="00333E5E"/>
    <w:rsid w:val="00334454"/>
    <w:rsid w:val="00334566"/>
    <w:rsid w:val="003345CD"/>
    <w:rsid w:val="00334663"/>
    <w:rsid w:val="003347A5"/>
    <w:rsid w:val="00334E0F"/>
    <w:rsid w:val="00334E2F"/>
    <w:rsid w:val="00335362"/>
    <w:rsid w:val="003353F8"/>
    <w:rsid w:val="00335733"/>
    <w:rsid w:val="0033591C"/>
    <w:rsid w:val="00335D85"/>
    <w:rsid w:val="00335E2F"/>
    <w:rsid w:val="0033613F"/>
    <w:rsid w:val="003361D3"/>
    <w:rsid w:val="0033626F"/>
    <w:rsid w:val="00336289"/>
    <w:rsid w:val="003362F4"/>
    <w:rsid w:val="003364F6"/>
    <w:rsid w:val="00336C17"/>
    <w:rsid w:val="00337156"/>
    <w:rsid w:val="003371D1"/>
    <w:rsid w:val="003371E1"/>
    <w:rsid w:val="00337831"/>
    <w:rsid w:val="00337AEE"/>
    <w:rsid w:val="00337BE6"/>
    <w:rsid w:val="00337E06"/>
    <w:rsid w:val="00337EE0"/>
    <w:rsid w:val="003407A8"/>
    <w:rsid w:val="00340DF4"/>
    <w:rsid w:val="0034106F"/>
    <w:rsid w:val="003418D0"/>
    <w:rsid w:val="00341926"/>
    <w:rsid w:val="00341D38"/>
    <w:rsid w:val="003421FC"/>
    <w:rsid w:val="0034227C"/>
    <w:rsid w:val="003423A2"/>
    <w:rsid w:val="00342569"/>
    <w:rsid w:val="0034263A"/>
    <w:rsid w:val="00342B01"/>
    <w:rsid w:val="00342C31"/>
    <w:rsid w:val="00342F67"/>
    <w:rsid w:val="00343071"/>
    <w:rsid w:val="00343248"/>
    <w:rsid w:val="0034334E"/>
    <w:rsid w:val="003439D4"/>
    <w:rsid w:val="003439E8"/>
    <w:rsid w:val="00343BC9"/>
    <w:rsid w:val="00343D1C"/>
    <w:rsid w:val="00343EFA"/>
    <w:rsid w:val="00344045"/>
    <w:rsid w:val="0034418E"/>
    <w:rsid w:val="00344599"/>
    <w:rsid w:val="003448AD"/>
    <w:rsid w:val="00344AAC"/>
    <w:rsid w:val="00345124"/>
    <w:rsid w:val="00345139"/>
    <w:rsid w:val="00345223"/>
    <w:rsid w:val="003452D0"/>
    <w:rsid w:val="0034542B"/>
    <w:rsid w:val="0034549A"/>
    <w:rsid w:val="003455D7"/>
    <w:rsid w:val="003457FF"/>
    <w:rsid w:val="00345C06"/>
    <w:rsid w:val="00345C49"/>
    <w:rsid w:val="00345D77"/>
    <w:rsid w:val="00345E59"/>
    <w:rsid w:val="003464A2"/>
    <w:rsid w:val="0034658A"/>
    <w:rsid w:val="003468E1"/>
    <w:rsid w:val="00346B2E"/>
    <w:rsid w:val="00346CB1"/>
    <w:rsid w:val="00346DEE"/>
    <w:rsid w:val="00346E0A"/>
    <w:rsid w:val="00346E38"/>
    <w:rsid w:val="00346E41"/>
    <w:rsid w:val="00346E50"/>
    <w:rsid w:val="003476B3"/>
    <w:rsid w:val="00347DA6"/>
    <w:rsid w:val="00347E51"/>
    <w:rsid w:val="00350030"/>
    <w:rsid w:val="0035025D"/>
    <w:rsid w:val="00350350"/>
    <w:rsid w:val="00350523"/>
    <w:rsid w:val="0035057E"/>
    <w:rsid w:val="003509BD"/>
    <w:rsid w:val="00350CDD"/>
    <w:rsid w:val="00351095"/>
    <w:rsid w:val="0035146D"/>
    <w:rsid w:val="00351935"/>
    <w:rsid w:val="00351A65"/>
    <w:rsid w:val="00351AB2"/>
    <w:rsid w:val="00351AF4"/>
    <w:rsid w:val="00351B7F"/>
    <w:rsid w:val="00351FD2"/>
    <w:rsid w:val="00352065"/>
    <w:rsid w:val="00352173"/>
    <w:rsid w:val="00352556"/>
    <w:rsid w:val="003527A9"/>
    <w:rsid w:val="003529A8"/>
    <w:rsid w:val="00352D9D"/>
    <w:rsid w:val="003530F9"/>
    <w:rsid w:val="003537F1"/>
    <w:rsid w:val="00353CF2"/>
    <w:rsid w:val="00353D2D"/>
    <w:rsid w:val="00354133"/>
    <w:rsid w:val="0035478B"/>
    <w:rsid w:val="0035544F"/>
    <w:rsid w:val="00355651"/>
    <w:rsid w:val="00355942"/>
    <w:rsid w:val="003559B1"/>
    <w:rsid w:val="003560A9"/>
    <w:rsid w:val="003566B8"/>
    <w:rsid w:val="00356814"/>
    <w:rsid w:val="00356911"/>
    <w:rsid w:val="00356BC0"/>
    <w:rsid w:val="00357760"/>
    <w:rsid w:val="00357D68"/>
    <w:rsid w:val="00357F45"/>
    <w:rsid w:val="00360317"/>
    <w:rsid w:val="0036039D"/>
    <w:rsid w:val="003603A8"/>
    <w:rsid w:val="0036044E"/>
    <w:rsid w:val="00360BB0"/>
    <w:rsid w:val="00360C75"/>
    <w:rsid w:val="00360FCA"/>
    <w:rsid w:val="0036132D"/>
    <w:rsid w:val="003619DA"/>
    <w:rsid w:val="00361BC2"/>
    <w:rsid w:val="00361BF1"/>
    <w:rsid w:val="00361D29"/>
    <w:rsid w:val="00361FE7"/>
    <w:rsid w:val="0036225C"/>
    <w:rsid w:val="003624C1"/>
    <w:rsid w:val="00362705"/>
    <w:rsid w:val="00362A83"/>
    <w:rsid w:val="003631B9"/>
    <w:rsid w:val="003639A6"/>
    <w:rsid w:val="00363D04"/>
    <w:rsid w:val="00363E0F"/>
    <w:rsid w:val="0036480E"/>
    <w:rsid w:val="00364D31"/>
    <w:rsid w:val="00365072"/>
    <w:rsid w:val="00365271"/>
    <w:rsid w:val="003652EE"/>
    <w:rsid w:val="003654DC"/>
    <w:rsid w:val="00365B0B"/>
    <w:rsid w:val="0036632A"/>
    <w:rsid w:val="003663F5"/>
    <w:rsid w:val="003668C2"/>
    <w:rsid w:val="00366C29"/>
    <w:rsid w:val="00366D37"/>
    <w:rsid w:val="00366E18"/>
    <w:rsid w:val="00367007"/>
    <w:rsid w:val="003670FD"/>
    <w:rsid w:val="00367105"/>
    <w:rsid w:val="003675A1"/>
    <w:rsid w:val="003675D7"/>
    <w:rsid w:val="00367666"/>
    <w:rsid w:val="00367706"/>
    <w:rsid w:val="00367A7B"/>
    <w:rsid w:val="00367EBA"/>
    <w:rsid w:val="00367F88"/>
    <w:rsid w:val="0037001D"/>
    <w:rsid w:val="003700B8"/>
    <w:rsid w:val="0037022D"/>
    <w:rsid w:val="003702C7"/>
    <w:rsid w:val="0037039C"/>
    <w:rsid w:val="00370606"/>
    <w:rsid w:val="00370690"/>
    <w:rsid w:val="0037084C"/>
    <w:rsid w:val="003709E3"/>
    <w:rsid w:val="00370C48"/>
    <w:rsid w:val="00371081"/>
    <w:rsid w:val="00371302"/>
    <w:rsid w:val="00371736"/>
    <w:rsid w:val="00371805"/>
    <w:rsid w:val="0037183C"/>
    <w:rsid w:val="003718D3"/>
    <w:rsid w:val="00371921"/>
    <w:rsid w:val="00371929"/>
    <w:rsid w:val="00371956"/>
    <w:rsid w:val="003719E8"/>
    <w:rsid w:val="00371C88"/>
    <w:rsid w:val="00371E3B"/>
    <w:rsid w:val="00372032"/>
    <w:rsid w:val="0037207D"/>
    <w:rsid w:val="0037213C"/>
    <w:rsid w:val="00373298"/>
    <w:rsid w:val="0037345E"/>
    <w:rsid w:val="003735BB"/>
    <w:rsid w:val="00373716"/>
    <w:rsid w:val="0037385D"/>
    <w:rsid w:val="003739D7"/>
    <w:rsid w:val="00373E09"/>
    <w:rsid w:val="003743C8"/>
    <w:rsid w:val="00374442"/>
    <w:rsid w:val="0037450C"/>
    <w:rsid w:val="00374865"/>
    <w:rsid w:val="00374BEC"/>
    <w:rsid w:val="00374D1A"/>
    <w:rsid w:val="00374FF5"/>
    <w:rsid w:val="003755E0"/>
    <w:rsid w:val="00375679"/>
    <w:rsid w:val="003756EF"/>
    <w:rsid w:val="0037597F"/>
    <w:rsid w:val="00375B80"/>
    <w:rsid w:val="00375C52"/>
    <w:rsid w:val="00375CD3"/>
    <w:rsid w:val="00375F84"/>
    <w:rsid w:val="003768FE"/>
    <w:rsid w:val="00376D1F"/>
    <w:rsid w:val="00376FCE"/>
    <w:rsid w:val="00376FDA"/>
    <w:rsid w:val="0037722A"/>
    <w:rsid w:val="0037724F"/>
    <w:rsid w:val="00377287"/>
    <w:rsid w:val="003772F8"/>
    <w:rsid w:val="00377386"/>
    <w:rsid w:val="003774E5"/>
    <w:rsid w:val="00377852"/>
    <w:rsid w:val="00377A9C"/>
    <w:rsid w:val="00377D68"/>
    <w:rsid w:val="00377F29"/>
    <w:rsid w:val="00377FCD"/>
    <w:rsid w:val="00377FE2"/>
    <w:rsid w:val="00380182"/>
    <w:rsid w:val="0038018D"/>
    <w:rsid w:val="00380317"/>
    <w:rsid w:val="00380648"/>
    <w:rsid w:val="00380857"/>
    <w:rsid w:val="00380BF8"/>
    <w:rsid w:val="003810CA"/>
    <w:rsid w:val="00381251"/>
    <w:rsid w:val="00381372"/>
    <w:rsid w:val="00381620"/>
    <w:rsid w:val="003818E8"/>
    <w:rsid w:val="00381AE7"/>
    <w:rsid w:val="00381F6E"/>
    <w:rsid w:val="00381F8F"/>
    <w:rsid w:val="00382019"/>
    <w:rsid w:val="003821D5"/>
    <w:rsid w:val="003822DD"/>
    <w:rsid w:val="0038280A"/>
    <w:rsid w:val="003828EE"/>
    <w:rsid w:val="003829EF"/>
    <w:rsid w:val="00382A34"/>
    <w:rsid w:val="00382AFF"/>
    <w:rsid w:val="00382E72"/>
    <w:rsid w:val="0038308C"/>
    <w:rsid w:val="0038385D"/>
    <w:rsid w:val="0038395A"/>
    <w:rsid w:val="00383AAA"/>
    <w:rsid w:val="00383D8F"/>
    <w:rsid w:val="00383FDC"/>
    <w:rsid w:val="003840C9"/>
    <w:rsid w:val="00384227"/>
    <w:rsid w:val="0038444E"/>
    <w:rsid w:val="00384674"/>
    <w:rsid w:val="0038487E"/>
    <w:rsid w:val="00384A6B"/>
    <w:rsid w:val="00384B1A"/>
    <w:rsid w:val="00384FDD"/>
    <w:rsid w:val="003851AF"/>
    <w:rsid w:val="00385568"/>
    <w:rsid w:val="003859EE"/>
    <w:rsid w:val="003863F0"/>
    <w:rsid w:val="00386DE3"/>
    <w:rsid w:val="00386E47"/>
    <w:rsid w:val="00386EBC"/>
    <w:rsid w:val="00387141"/>
    <w:rsid w:val="00387287"/>
    <w:rsid w:val="00387EFB"/>
    <w:rsid w:val="00390001"/>
    <w:rsid w:val="003900D5"/>
    <w:rsid w:val="00390508"/>
    <w:rsid w:val="0039063E"/>
    <w:rsid w:val="00390DA9"/>
    <w:rsid w:val="00390F66"/>
    <w:rsid w:val="003916F6"/>
    <w:rsid w:val="00391794"/>
    <w:rsid w:val="003918E7"/>
    <w:rsid w:val="00391A11"/>
    <w:rsid w:val="00391E25"/>
    <w:rsid w:val="00391E56"/>
    <w:rsid w:val="00392562"/>
    <w:rsid w:val="00392626"/>
    <w:rsid w:val="00392EA7"/>
    <w:rsid w:val="003931C5"/>
    <w:rsid w:val="0039352B"/>
    <w:rsid w:val="00393783"/>
    <w:rsid w:val="00393795"/>
    <w:rsid w:val="00393883"/>
    <w:rsid w:val="00393DE3"/>
    <w:rsid w:val="00393FD4"/>
    <w:rsid w:val="00394093"/>
    <w:rsid w:val="00394164"/>
    <w:rsid w:val="003943DB"/>
    <w:rsid w:val="0039460D"/>
    <w:rsid w:val="003948FD"/>
    <w:rsid w:val="00394D68"/>
    <w:rsid w:val="00395150"/>
    <w:rsid w:val="00395628"/>
    <w:rsid w:val="00395B52"/>
    <w:rsid w:val="00395C48"/>
    <w:rsid w:val="00395D8E"/>
    <w:rsid w:val="00395FCE"/>
    <w:rsid w:val="003964C1"/>
    <w:rsid w:val="003964D9"/>
    <w:rsid w:val="00396675"/>
    <w:rsid w:val="00396834"/>
    <w:rsid w:val="00396A39"/>
    <w:rsid w:val="00396AA9"/>
    <w:rsid w:val="00396C09"/>
    <w:rsid w:val="00396C4D"/>
    <w:rsid w:val="00396FBD"/>
    <w:rsid w:val="003971F2"/>
    <w:rsid w:val="003973F8"/>
    <w:rsid w:val="003974A3"/>
    <w:rsid w:val="0039782A"/>
    <w:rsid w:val="003978F4"/>
    <w:rsid w:val="00397998"/>
    <w:rsid w:val="00397AA2"/>
    <w:rsid w:val="003A0058"/>
    <w:rsid w:val="003A0140"/>
    <w:rsid w:val="003A05FC"/>
    <w:rsid w:val="003A0BDE"/>
    <w:rsid w:val="003A1061"/>
    <w:rsid w:val="003A106F"/>
    <w:rsid w:val="003A10FD"/>
    <w:rsid w:val="003A111F"/>
    <w:rsid w:val="003A1231"/>
    <w:rsid w:val="003A1638"/>
    <w:rsid w:val="003A16A5"/>
    <w:rsid w:val="003A16C7"/>
    <w:rsid w:val="003A1DD8"/>
    <w:rsid w:val="003A1ED5"/>
    <w:rsid w:val="003A3090"/>
    <w:rsid w:val="003A34B1"/>
    <w:rsid w:val="003A364B"/>
    <w:rsid w:val="003A3BB4"/>
    <w:rsid w:val="003A3C9B"/>
    <w:rsid w:val="003A3CAD"/>
    <w:rsid w:val="003A3E3E"/>
    <w:rsid w:val="003A3FD9"/>
    <w:rsid w:val="003A429B"/>
    <w:rsid w:val="003A4665"/>
    <w:rsid w:val="003A4C46"/>
    <w:rsid w:val="003A4D40"/>
    <w:rsid w:val="003A4E1A"/>
    <w:rsid w:val="003A4EF1"/>
    <w:rsid w:val="003A554A"/>
    <w:rsid w:val="003A582C"/>
    <w:rsid w:val="003A5B24"/>
    <w:rsid w:val="003A5E42"/>
    <w:rsid w:val="003A69B1"/>
    <w:rsid w:val="003A6A1E"/>
    <w:rsid w:val="003A6EC4"/>
    <w:rsid w:val="003A75F0"/>
    <w:rsid w:val="003A7C41"/>
    <w:rsid w:val="003A7D9A"/>
    <w:rsid w:val="003A7FF8"/>
    <w:rsid w:val="003B003E"/>
    <w:rsid w:val="003B0198"/>
    <w:rsid w:val="003B03A3"/>
    <w:rsid w:val="003B0411"/>
    <w:rsid w:val="003B0A23"/>
    <w:rsid w:val="003B0C82"/>
    <w:rsid w:val="003B10AE"/>
    <w:rsid w:val="003B13D8"/>
    <w:rsid w:val="003B16AF"/>
    <w:rsid w:val="003B16CB"/>
    <w:rsid w:val="003B1847"/>
    <w:rsid w:val="003B1AEF"/>
    <w:rsid w:val="003B1BCB"/>
    <w:rsid w:val="003B1D89"/>
    <w:rsid w:val="003B2264"/>
    <w:rsid w:val="003B292C"/>
    <w:rsid w:val="003B30D5"/>
    <w:rsid w:val="003B30E4"/>
    <w:rsid w:val="003B3147"/>
    <w:rsid w:val="003B31F0"/>
    <w:rsid w:val="003B3760"/>
    <w:rsid w:val="003B397E"/>
    <w:rsid w:val="003B3A51"/>
    <w:rsid w:val="003B3AB5"/>
    <w:rsid w:val="003B3BAF"/>
    <w:rsid w:val="003B3D17"/>
    <w:rsid w:val="003B3E5C"/>
    <w:rsid w:val="003B43B0"/>
    <w:rsid w:val="003B4578"/>
    <w:rsid w:val="003B4C03"/>
    <w:rsid w:val="003B4D19"/>
    <w:rsid w:val="003B4FA0"/>
    <w:rsid w:val="003B51E9"/>
    <w:rsid w:val="003B537B"/>
    <w:rsid w:val="003B5517"/>
    <w:rsid w:val="003B579A"/>
    <w:rsid w:val="003B5A5D"/>
    <w:rsid w:val="003B5AED"/>
    <w:rsid w:val="003B5B6E"/>
    <w:rsid w:val="003B5D2A"/>
    <w:rsid w:val="003B6104"/>
    <w:rsid w:val="003B6267"/>
    <w:rsid w:val="003B629B"/>
    <w:rsid w:val="003B640F"/>
    <w:rsid w:val="003B643F"/>
    <w:rsid w:val="003B6BC4"/>
    <w:rsid w:val="003B726F"/>
    <w:rsid w:val="003B7FA1"/>
    <w:rsid w:val="003B7FCF"/>
    <w:rsid w:val="003C0710"/>
    <w:rsid w:val="003C0861"/>
    <w:rsid w:val="003C09FF"/>
    <w:rsid w:val="003C0C6F"/>
    <w:rsid w:val="003C0F02"/>
    <w:rsid w:val="003C0F9B"/>
    <w:rsid w:val="003C111E"/>
    <w:rsid w:val="003C132F"/>
    <w:rsid w:val="003C13E5"/>
    <w:rsid w:val="003C1612"/>
    <w:rsid w:val="003C1725"/>
    <w:rsid w:val="003C176D"/>
    <w:rsid w:val="003C19AB"/>
    <w:rsid w:val="003C1D9E"/>
    <w:rsid w:val="003C2124"/>
    <w:rsid w:val="003C2229"/>
    <w:rsid w:val="003C23F4"/>
    <w:rsid w:val="003C24C9"/>
    <w:rsid w:val="003C24D0"/>
    <w:rsid w:val="003C2B5A"/>
    <w:rsid w:val="003C2B80"/>
    <w:rsid w:val="003C3A01"/>
    <w:rsid w:val="003C3B01"/>
    <w:rsid w:val="003C3BC1"/>
    <w:rsid w:val="003C408E"/>
    <w:rsid w:val="003C4179"/>
    <w:rsid w:val="003C43B6"/>
    <w:rsid w:val="003C461C"/>
    <w:rsid w:val="003C4886"/>
    <w:rsid w:val="003C49BB"/>
    <w:rsid w:val="003C4A90"/>
    <w:rsid w:val="003C518F"/>
    <w:rsid w:val="003C5774"/>
    <w:rsid w:val="003C5AD8"/>
    <w:rsid w:val="003C5AED"/>
    <w:rsid w:val="003C605E"/>
    <w:rsid w:val="003C6131"/>
    <w:rsid w:val="003C6347"/>
    <w:rsid w:val="003C6736"/>
    <w:rsid w:val="003C6F45"/>
    <w:rsid w:val="003C776C"/>
    <w:rsid w:val="003C78DC"/>
    <w:rsid w:val="003C79DF"/>
    <w:rsid w:val="003C7ACD"/>
    <w:rsid w:val="003C7DF1"/>
    <w:rsid w:val="003C7FF5"/>
    <w:rsid w:val="003D001C"/>
    <w:rsid w:val="003D0652"/>
    <w:rsid w:val="003D06B5"/>
    <w:rsid w:val="003D06C7"/>
    <w:rsid w:val="003D0AD2"/>
    <w:rsid w:val="003D0B20"/>
    <w:rsid w:val="003D1380"/>
    <w:rsid w:val="003D1539"/>
    <w:rsid w:val="003D15F1"/>
    <w:rsid w:val="003D1615"/>
    <w:rsid w:val="003D1BA6"/>
    <w:rsid w:val="003D1D1B"/>
    <w:rsid w:val="003D1E73"/>
    <w:rsid w:val="003D1EA0"/>
    <w:rsid w:val="003D1F4C"/>
    <w:rsid w:val="003D2314"/>
    <w:rsid w:val="003D2A12"/>
    <w:rsid w:val="003D2EAF"/>
    <w:rsid w:val="003D3051"/>
    <w:rsid w:val="003D338A"/>
    <w:rsid w:val="003D3B8B"/>
    <w:rsid w:val="003D3D45"/>
    <w:rsid w:val="003D4007"/>
    <w:rsid w:val="003D42CB"/>
    <w:rsid w:val="003D4645"/>
    <w:rsid w:val="003D493A"/>
    <w:rsid w:val="003D4BB6"/>
    <w:rsid w:val="003D4CFD"/>
    <w:rsid w:val="003D4F41"/>
    <w:rsid w:val="003D5064"/>
    <w:rsid w:val="003D573C"/>
    <w:rsid w:val="003D5A40"/>
    <w:rsid w:val="003D5D71"/>
    <w:rsid w:val="003D5FE4"/>
    <w:rsid w:val="003D6252"/>
    <w:rsid w:val="003D635D"/>
    <w:rsid w:val="003D63BD"/>
    <w:rsid w:val="003D64B9"/>
    <w:rsid w:val="003D6B78"/>
    <w:rsid w:val="003D6C52"/>
    <w:rsid w:val="003D709F"/>
    <w:rsid w:val="003D72AE"/>
    <w:rsid w:val="003D7639"/>
    <w:rsid w:val="003D775D"/>
    <w:rsid w:val="003D7802"/>
    <w:rsid w:val="003D7803"/>
    <w:rsid w:val="003D787F"/>
    <w:rsid w:val="003D7A50"/>
    <w:rsid w:val="003D7DFB"/>
    <w:rsid w:val="003D7EB9"/>
    <w:rsid w:val="003E0288"/>
    <w:rsid w:val="003E0E76"/>
    <w:rsid w:val="003E0ECC"/>
    <w:rsid w:val="003E1379"/>
    <w:rsid w:val="003E16E0"/>
    <w:rsid w:val="003E1BF4"/>
    <w:rsid w:val="003E1D8B"/>
    <w:rsid w:val="003E20EB"/>
    <w:rsid w:val="003E2178"/>
    <w:rsid w:val="003E2B09"/>
    <w:rsid w:val="003E3094"/>
    <w:rsid w:val="003E318F"/>
    <w:rsid w:val="003E31C3"/>
    <w:rsid w:val="003E3310"/>
    <w:rsid w:val="003E351E"/>
    <w:rsid w:val="003E35D6"/>
    <w:rsid w:val="003E3795"/>
    <w:rsid w:val="003E3959"/>
    <w:rsid w:val="003E4087"/>
    <w:rsid w:val="003E40AB"/>
    <w:rsid w:val="003E4216"/>
    <w:rsid w:val="003E43D4"/>
    <w:rsid w:val="003E4453"/>
    <w:rsid w:val="003E4832"/>
    <w:rsid w:val="003E4A6B"/>
    <w:rsid w:val="003E50D1"/>
    <w:rsid w:val="003E5466"/>
    <w:rsid w:val="003E56D1"/>
    <w:rsid w:val="003E57E1"/>
    <w:rsid w:val="003E5B4D"/>
    <w:rsid w:val="003E5C0F"/>
    <w:rsid w:val="003E5CF1"/>
    <w:rsid w:val="003E5CF5"/>
    <w:rsid w:val="003E5FBE"/>
    <w:rsid w:val="003E6D62"/>
    <w:rsid w:val="003E6DA3"/>
    <w:rsid w:val="003E6E45"/>
    <w:rsid w:val="003E7490"/>
    <w:rsid w:val="003E7779"/>
    <w:rsid w:val="003E7904"/>
    <w:rsid w:val="003E79F0"/>
    <w:rsid w:val="003E7C80"/>
    <w:rsid w:val="003E7CD7"/>
    <w:rsid w:val="003F060D"/>
    <w:rsid w:val="003F088A"/>
    <w:rsid w:val="003F089C"/>
    <w:rsid w:val="003F1232"/>
    <w:rsid w:val="003F12B5"/>
    <w:rsid w:val="003F1400"/>
    <w:rsid w:val="003F148D"/>
    <w:rsid w:val="003F1704"/>
    <w:rsid w:val="003F1742"/>
    <w:rsid w:val="003F1A3C"/>
    <w:rsid w:val="003F1ADB"/>
    <w:rsid w:val="003F1B3B"/>
    <w:rsid w:val="003F1C0A"/>
    <w:rsid w:val="003F1EAD"/>
    <w:rsid w:val="003F203E"/>
    <w:rsid w:val="003F2097"/>
    <w:rsid w:val="003F20C1"/>
    <w:rsid w:val="003F2248"/>
    <w:rsid w:val="003F239D"/>
    <w:rsid w:val="003F24A9"/>
    <w:rsid w:val="003F2A6D"/>
    <w:rsid w:val="003F31BC"/>
    <w:rsid w:val="003F3261"/>
    <w:rsid w:val="003F3578"/>
    <w:rsid w:val="003F3D90"/>
    <w:rsid w:val="003F3F28"/>
    <w:rsid w:val="003F408F"/>
    <w:rsid w:val="003F42EA"/>
    <w:rsid w:val="003F4553"/>
    <w:rsid w:val="003F4BBC"/>
    <w:rsid w:val="003F4DCC"/>
    <w:rsid w:val="003F4DE6"/>
    <w:rsid w:val="003F4FC0"/>
    <w:rsid w:val="003F5881"/>
    <w:rsid w:val="003F5A8F"/>
    <w:rsid w:val="003F5B41"/>
    <w:rsid w:val="003F604F"/>
    <w:rsid w:val="003F6078"/>
    <w:rsid w:val="003F619F"/>
    <w:rsid w:val="003F6217"/>
    <w:rsid w:val="003F62FB"/>
    <w:rsid w:val="003F639B"/>
    <w:rsid w:val="003F64DA"/>
    <w:rsid w:val="003F6AF6"/>
    <w:rsid w:val="003F6F15"/>
    <w:rsid w:val="003F7095"/>
    <w:rsid w:val="003F7149"/>
    <w:rsid w:val="003F74FA"/>
    <w:rsid w:val="003F7935"/>
    <w:rsid w:val="003F7F7E"/>
    <w:rsid w:val="004001C5"/>
    <w:rsid w:val="004002FF"/>
    <w:rsid w:val="0040063A"/>
    <w:rsid w:val="0040064C"/>
    <w:rsid w:val="0040071A"/>
    <w:rsid w:val="004008B3"/>
    <w:rsid w:val="004009FD"/>
    <w:rsid w:val="00400A56"/>
    <w:rsid w:val="00400D3F"/>
    <w:rsid w:val="0040112C"/>
    <w:rsid w:val="004016A3"/>
    <w:rsid w:val="004017AB"/>
    <w:rsid w:val="00401A6B"/>
    <w:rsid w:val="00401B53"/>
    <w:rsid w:val="00401E1D"/>
    <w:rsid w:val="0040213A"/>
    <w:rsid w:val="0040220D"/>
    <w:rsid w:val="004024E0"/>
    <w:rsid w:val="0040267A"/>
    <w:rsid w:val="0040274D"/>
    <w:rsid w:val="004028E5"/>
    <w:rsid w:val="00402905"/>
    <w:rsid w:val="00402D04"/>
    <w:rsid w:val="0040307B"/>
    <w:rsid w:val="004031A7"/>
    <w:rsid w:val="00403226"/>
    <w:rsid w:val="00403481"/>
    <w:rsid w:val="004037AE"/>
    <w:rsid w:val="00403B39"/>
    <w:rsid w:val="00403CBC"/>
    <w:rsid w:val="00403EB1"/>
    <w:rsid w:val="004040D6"/>
    <w:rsid w:val="00404264"/>
    <w:rsid w:val="0040437E"/>
    <w:rsid w:val="004048BB"/>
    <w:rsid w:val="00404BA4"/>
    <w:rsid w:val="0040527E"/>
    <w:rsid w:val="004054C3"/>
    <w:rsid w:val="0040562F"/>
    <w:rsid w:val="00405B97"/>
    <w:rsid w:val="00405C23"/>
    <w:rsid w:val="00405D63"/>
    <w:rsid w:val="00405E30"/>
    <w:rsid w:val="00406572"/>
    <w:rsid w:val="0040688A"/>
    <w:rsid w:val="004069FC"/>
    <w:rsid w:val="00406BF7"/>
    <w:rsid w:val="00406DE1"/>
    <w:rsid w:val="00406ED2"/>
    <w:rsid w:val="00406FBE"/>
    <w:rsid w:val="0040702C"/>
    <w:rsid w:val="00407092"/>
    <w:rsid w:val="004072AD"/>
    <w:rsid w:val="0040765F"/>
    <w:rsid w:val="00407D67"/>
    <w:rsid w:val="00407E54"/>
    <w:rsid w:val="004100FB"/>
    <w:rsid w:val="004102B9"/>
    <w:rsid w:val="0041044A"/>
    <w:rsid w:val="00410640"/>
    <w:rsid w:val="004106D0"/>
    <w:rsid w:val="0041075E"/>
    <w:rsid w:val="004107EB"/>
    <w:rsid w:val="0041094E"/>
    <w:rsid w:val="00410A13"/>
    <w:rsid w:val="00411154"/>
    <w:rsid w:val="004119C6"/>
    <w:rsid w:val="00411D7B"/>
    <w:rsid w:val="00411FEF"/>
    <w:rsid w:val="00412218"/>
    <w:rsid w:val="0041235D"/>
    <w:rsid w:val="00412811"/>
    <w:rsid w:val="00412825"/>
    <w:rsid w:val="0041294E"/>
    <w:rsid w:val="00412AA4"/>
    <w:rsid w:val="00412AD5"/>
    <w:rsid w:val="00412B1A"/>
    <w:rsid w:val="00412E67"/>
    <w:rsid w:val="0041313D"/>
    <w:rsid w:val="00413470"/>
    <w:rsid w:val="004137DE"/>
    <w:rsid w:val="00413861"/>
    <w:rsid w:val="00413B3C"/>
    <w:rsid w:val="00413C05"/>
    <w:rsid w:val="00413E35"/>
    <w:rsid w:val="00414184"/>
    <w:rsid w:val="004141EC"/>
    <w:rsid w:val="0041429E"/>
    <w:rsid w:val="0041448D"/>
    <w:rsid w:val="004146FE"/>
    <w:rsid w:val="00414A2D"/>
    <w:rsid w:val="00414D25"/>
    <w:rsid w:val="00414EBA"/>
    <w:rsid w:val="004152B5"/>
    <w:rsid w:val="00415B98"/>
    <w:rsid w:val="00415C12"/>
    <w:rsid w:val="004161E6"/>
    <w:rsid w:val="0041636F"/>
    <w:rsid w:val="004166C7"/>
    <w:rsid w:val="00416945"/>
    <w:rsid w:val="00416C85"/>
    <w:rsid w:val="00416E4C"/>
    <w:rsid w:val="00416EFA"/>
    <w:rsid w:val="00417022"/>
    <w:rsid w:val="0041761D"/>
    <w:rsid w:val="00417667"/>
    <w:rsid w:val="00417792"/>
    <w:rsid w:val="00417DF3"/>
    <w:rsid w:val="00417E0B"/>
    <w:rsid w:val="004201FA"/>
    <w:rsid w:val="00420290"/>
    <w:rsid w:val="0042040E"/>
    <w:rsid w:val="00420455"/>
    <w:rsid w:val="00420573"/>
    <w:rsid w:val="00420666"/>
    <w:rsid w:val="004206D0"/>
    <w:rsid w:val="00420F8F"/>
    <w:rsid w:val="00421521"/>
    <w:rsid w:val="0042160B"/>
    <w:rsid w:val="00421734"/>
    <w:rsid w:val="00421779"/>
    <w:rsid w:val="0042181E"/>
    <w:rsid w:val="0042190A"/>
    <w:rsid w:val="00421AC4"/>
    <w:rsid w:val="00422549"/>
    <w:rsid w:val="004228C8"/>
    <w:rsid w:val="00423333"/>
    <w:rsid w:val="00423733"/>
    <w:rsid w:val="0042381D"/>
    <w:rsid w:val="004238FD"/>
    <w:rsid w:val="00423934"/>
    <w:rsid w:val="00423D48"/>
    <w:rsid w:val="00424049"/>
    <w:rsid w:val="00424338"/>
    <w:rsid w:val="004243F8"/>
    <w:rsid w:val="00424526"/>
    <w:rsid w:val="004249A4"/>
    <w:rsid w:val="00424A89"/>
    <w:rsid w:val="004251DA"/>
    <w:rsid w:val="004257D3"/>
    <w:rsid w:val="00425A19"/>
    <w:rsid w:val="00425B13"/>
    <w:rsid w:val="00425F55"/>
    <w:rsid w:val="00425FD7"/>
    <w:rsid w:val="004265EB"/>
    <w:rsid w:val="00426630"/>
    <w:rsid w:val="00426749"/>
    <w:rsid w:val="00426CD9"/>
    <w:rsid w:val="00426CEF"/>
    <w:rsid w:val="00426E43"/>
    <w:rsid w:val="00426F16"/>
    <w:rsid w:val="00426F20"/>
    <w:rsid w:val="00427103"/>
    <w:rsid w:val="00427195"/>
    <w:rsid w:val="004271E1"/>
    <w:rsid w:val="004275F9"/>
    <w:rsid w:val="0043004E"/>
    <w:rsid w:val="0043018A"/>
    <w:rsid w:val="00430E38"/>
    <w:rsid w:val="00430F89"/>
    <w:rsid w:val="00431441"/>
    <w:rsid w:val="00431469"/>
    <w:rsid w:val="0043150C"/>
    <w:rsid w:val="00431586"/>
    <w:rsid w:val="004316BC"/>
    <w:rsid w:val="0043188A"/>
    <w:rsid w:val="004320D2"/>
    <w:rsid w:val="004323F0"/>
    <w:rsid w:val="0043248D"/>
    <w:rsid w:val="00432BB2"/>
    <w:rsid w:val="00432E4B"/>
    <w:rsid w:val="00432E8E"/>
    <w:rsid w:val="00432F77"/>
    <w:rsid w:val="00432FE0"/>
    <w:rsid w:val="00432FEB"/>
    <w:rsid w:val="004331FC"/>
    <w:rsid w:val="004333D9"/>
    <w:rsid w:val="00433751"/>
    <w:rsid w:val="00433ADF"/>
    <w:rsid w:val="00433AFA"/>
    <w:rsid w:val="00433F9B"/>
    <w:rsid w:val="004341DF"/>
    <w:rsid w:val="004349D7"/>
    <w:rsid w:val="00434ACF"/>
    <w:rsid w:val="00435468"/>
    <w:rsid w:val="004355E1"/>
    <w:rsid w:val="00435683"/>
    <w:rsid w:val="00435957"/>
    <w:rsid w:val="00435A6B"/>
    <w:rsid w:val="00435C96"/>
    <w:rsid w:val="00435F2D"/>
    <w:rsid w:val="00435F3C"/>
    <w:rsid w:val="00436033"/>
    <w:rsid w:val="00436119"/>
    <w:rsid w:val="00436435"/>
    <w:rsid w:val="0043652D"/>
    <w:rsid w:val="0043654C"/>
    <w:rsid w:val="004367E3"/>
    <w:rsid w:val="00436B3A"/>
    <w:rsid w:val="00436DC5"/>
    <w:rsid w:val="004374DB"/>
    <w:rsid w:val="0043760B"/>
    <w:rsid w:val="00437663"/>
    <w:rsid w:val="00437718"/>
    <w:rsid w:val="00437F6D"/>
    <w:rsid w:val="00437FD8"/>
    <w:rsid w:val="00440086"/>
    <w:rsid w:val="0044011B"/>
    <w:rsid w:val="00440175"/>
    <w:rsid w:val="00440494"/>
    <w:rsid w:val="00440CFA"/>
    <w:rsid w:val="00440EFE"/>
    <w:rsid w:val="00441471"/>
    <w:rsid w:val="00441B22"/>
    <w:rsid w:val="00441BBE"/>
    <w:rsid w:val="00441BF4"/>
    <w:rsid w:val="00441CD6"/>
    <w:rsid w:val="004421F0"/>
    <w:rsid w:val="00442451"/>
    <w:rsid w:val="004424C6"/>
    <w:rsid w:val="0044254E"/>
    <w:rsid w:val="004430B5"/>
    <w:rsid w:val="004434F2"/>
    <w:rsid w:val="00443649"/>
    <w:rsid w:val="00443A93"/>
    <w:rsid w:val="00443BF0"/>
    <w:rsid w:val="00443F66"/>
    <w:rsid w:val="0044449A"/>
    <w:rsid w:val="00444788"/>
    <w:rsid w:val="00444819"/>
    <w:rsid w:val="00444DA0"/>
    <w:rsid w:val="00444DBF"/>
    <w:rsid w:val="00445043"/>
    <w:rsid w:val="0044520A"/>
    <w:rsid w:val="0044548D"/>
    <w:rsid w:val="00445501"/>
    <w:rsid w:val="00445618"/>
    <w:rsid w:val="00445712"/>
    <w:rsid w:val="00445923"/>
    <w:rsid w:val="004459CC"/>
    <w:rsid w:val="00445D64"/>
    <w:rsid w:val="00445FD8"/>
    <w:rsid w:val="0044660E"/>
    <w:rsid w:val="004469F1"/>
    <w:rsid w:val="0044706E"/>
    <w:rsid w:val="00447117"/>
    <w:rsid w:val="004471C4"/>
    <w:rsid w:val="004476E8"/>
    <w:rsid w:val="004478FA"/>
    <w:rsid w:val="00447AFB"/>
    <w:rsid w:val="00447D50"/>
    <w:rsid w:val="00450355"/>
    <w:rsid w:val="0045039D"/>
    <w:rsid w:val="00450DFF"/>
    <w:rsid w:val="0045121C"/>
    <w:rsid w:val="00451517"/>
    <w:rsid w:val="00451B54"/>
    <w:rsid w:val="004522EB"/>
    <w:rsid w:val="004524FF"/>
    <w:rsid w:val="00452776"/>
    <w:rsid w:val="00452D30"/>
    <w:rsid w:val="00452D74"/>
    <w:rsid w:val="00452ECC"/>
    <w:rsid w:val="00452F35"/>
    <w:rsid w:val="00453234"/>
    <w:rsid w:val="00453746"/>
    <w:rsid w:val="004538D7"/>
    <w:rsid w:val="004541A3"/>
    <w:rsid w:val="004541F0"/>
    <w:rsid w:val="0045435D"/>
    <w:rsid w:val="0045449A"/>
    <w:rsid w:val="004544BF"/>
    <w:rsid w:val="00454629"/>
    <w:rsid w:val="004547C8"/>
    <w:rsid w:val="00454D43"/>
    <w:rsid w:val="00454F19"/>
    <w:rsid w:val="004550E7"/>
    <w:rsid w:val="00455486"/>
    <w:rsid w:val="0045571C"/>
    <w:rsid w:val="00455740"/>
    <w:rsid w:val="00455843"/>
    <w:rsid w:val="004558DE"/>
    <w:rsid w:val="00455BC4"/>
    <w:rsid w:val="00455CD1"/>
    <w:rsid w:val="00455D61"/>
    <w:rsid w:val="00455DC8"/>
    <w:rsid w:val="00455ECB"/>
    <w:rsid w:val="00456436"/>
    <w:rsid w:val="004565A9"/>
    <w:rsid w:val="00456637"/>
    <w:rsid w:val="004566A8"/>
    <w:rsid w:val="00456B4D"/>
    <w:rsid w:val="00456CF0"/>
    <w:rsid w:val="00456E63"/>
    <w:rsid w:val="00457161"/>
    <w:rsid w:val="004571A6"/>
    <w:rsid w:val="004572DD"/>
    <w:rsid w:val="004573B5"/>
    <w:rsid w:val="0045748B"/>
    <w:rsid w:val="004575AB"/>
    <w:rsid w:val="004577BA"/>
    <w:rsid w:val="0045782A"/>
    <w:rsid w:val="00457A37"/>
    <w:rsid w:val="00457E7F"/>
    <w:rsid w:val="00457E84"/>
    <w:rsid w:val="00457E98"/>
    <w:rsid w:val="00460069"/>
    <w:rsid w:val="00460236"/>
    <w:rsid w:val="004605FC"/>
    <w:rsid w:val="00460B06"/>
    <w:rsid w:val="00460B6D"/>
    <w:rsid w:val="0046135A"/>
    <w:rsid w:val="004614D1"/>
    <w:rsid w:val="00461557"/>
    <w:rsid w:val="004616A9"/>
    <w:rsid w:val="00461A49"/>
    <w:rsid w:val="00461C46"/>
    <w:rsid w:val="00461E58"/>
    <w:rsid w:val="00461F60"/>
    <w:rsid w:val="004624D2"/>
    <w:rsid w:val="004628DE"/>
    <w:rsid w:val="004630C3"/>
    <w:rsid w:val="0046393D"/>
    <w:rsid w:val="00463941"/>
    <w:rsid w:val="00463AC9"/>
    <w:rsid w:val="00463F83"/>
    <w:rsid w:val="00464137"/>
    <w:rsid w:val="0046425F"/>
    <w:rsid w:val="004643B6"/>
    <w:rsid w:val="00464574"/>
    <w:rsid w:val="00464653"/>
    <w:rsid w:val="00464A84"/>
    <w:rsid w:val="00464F43"/>
    <w:rsid w:val="004652C9"/>
    <w:rsid w:val="0046540D"/>
    <w:rsid w:val="00465605"/>
    <w:rsid w:val="00465625"/>
    <w:rsid w:val="004657E1"/>
    <w:rsid w:val="0046593F"/>
    <w:rsid w:val="00465AF6"/>
    <w:rsid w:val="0046630F"/>
    <w:rsid w:val="00466860"/>
    <w:rsid w:val="0046694D"/>
    <w:rsid w:val="00466995"/>
    <w:rsid w:val="004669F3"/>
    <w:rsid w:val="00466A7B"/>
    <w:rsid w:val="00466DAF"/>
    <w:rsid w:val="00466EC0"/>
    <w:rsid w:val="0046722C"/>
    <w:rsid w:val="004672B8"/>
    <w:rsid w:val="00467AC5"/>
    <w:rsid w:val="00467B4C"/>
    <w:rsid w:val="00467C91"/>
    <w:rsid w:val="00467D9A"/>
    <w:rsid w:val="00470006"/>
    <w:rsid w:val="004702A1"/>
    <w:rsid w:val="004706B8"/>
    <w:rsid w:val="00470BC2"/>
    <w:rsid w:val="00470ECE"/>
    <w:rsid w:val="00470FA9"/>
    <w:rsid w:val="004712DA"/>
    <w:rsid w:val="004715AC"/>
    <w:rsid w:val="004716CC"/>
    <w:rsid w:val="00471C84"/>
    <w:rsid w:val="00472259"/>
    <w:rsid w:val="004723C8"/>
    <w:rsid w:val="00472404"/>
    <w:rsid w:val="004724A8"/>
    <w:rsid w:val="00472BBE"/>
    <w:rsid w:val="00472FB6"/>
    <w:rsid w:val="00473097"/>
    <w:rsid w:val="00473382"/>
    <w:rsid w:val="00473569"/>
    <w:rsid w:val="004736EC"/>
    <w:rsid w:val="00473B00"/>
    <w:rsid w:val="00473B6F"/>
    <w:rsid w:val="00473DBD"/>
    <w:rsid w:val="00473FBA"/>
    <w:rsid w:val="00474091"/>
    <w:rsid w:val="00474166"/>
    <w:rsid w:val="004743B7"/>
    <w:rsid w:val="004743DB"/>
    <w:rsid w:val="004748FA"/>
    <w:rsid w:val="0047505F"/>
    <w:rsid w:val="00475B21"/>
    <w:rsid w:val="00475D32"/>
    <w:rsid w:val="00475DA3"/>
    <w:rsid w:val="00475EF6"/>
    <w:rsid w:val="004762EB"/>
    <w:rsid w:val="004762FF"/>
    <w:rsid w:val="00476A6E"/>
    <w:rsid w:val="00476C14"/>
    <w:rsid w:val="00476FCE"/>
    <w:rsid w:val="00477349"/>
    <w:rsid w:val="004773CA"/>
    <w:rsid w:val="0047748F"/>
    <w:rsid w:val="004777FA"/>
    <w:rsid w:val="0047781B"/>
    <w:rsid w:val="0047782B"/>
    <w:rsid w:val="00477C8C"/>
    <w:rsid w:val="0048041F"/>
    <w:rsid w:val="004804F4"/>
    <w:rsid w:val="00480941"/>
    <w:rsid w:val="00480DA4"/>
    <w:rsid w:val="00481184"/>
    <w:rsid w:val="004811D6"/>
    <w:rsid w:val="00481496"/>
    <w:rsid w:val="00481598"/>
    <w:rsid w:val="004817E1"/>
    <w:rsid w:val="00481A37"/>
    <w:rsid w:val="00481A53"/>
    <w:rsid w:val="00482249"/>
    <w:rsid w:val="004824EC"/>
    <w:rsid w:val="004833BF"/>
    <w:rsid w:val="00483736"/>
    <w:rsid w:val="00483914"/>
    <w:rsid w:val="00483AC3"/>
    <w:rsid w:val="00483BD1"/>
    <w:rsid w:val="00483C62"/>
    <w:rsid w:val="00483F3D"/>
    <w:rsid w:val="00484228"/>
    <w:rsid w:val="00484276"/>
    <w:rsid w:val="00484577"/>
    <w:rsid w:val="004846A0"/>
    <w:rsid w:val="0048479B"/>
    <w:rsid w:val="00484E54"/>
    <w:rsid w:val="00485548"/>
    <w:rsid w:val="0048596D"/>
    <w:rsid w:val="00485A4D"/>
    <w:rsid w:val="00485D69"/>
    <w:rsid w:val="00486007"/>
    <w:rsid w:val="004862FA"/>
    <w:rsid w:val="00486600"/>
    <w:rsid w:val="004867AA"/>
    <w:rsid w:val="00486A8C"/>
    <w:rsid w:val="00486C2B"/>
    <w:rsid w:val="00487508"/>
    <w:rsid w:val="00487640"/>
    <w:rsid w:val="00487AFD"/>
    <w:rsid w:val="00487B10"/>
    <w:rsid w:val="00487D39"/>
    <w:rsid w:val="00487EDE"/>
    <w:rsid w:val="00490678"/>
    <w:rsid w:val="00490A82"/>
    <w:rsid w:val="00490CAF"/>
    <w:rsid w:val="00490D03"/>
    <w:rsid w:val="00490F5B"/>
    <w:rsid w:val="00490F6E"/>
    <w:rsid w:val="00491116"/>
    <w:rsid w:val="00491153"/>
    <w:rsid w:val="0049131D"/>
    <w:rsid w:val="00491883"/>
    <w:rsid w:val="00491B9F"/>
    <w:rsid w:val="00491D6F"/>
    <w:rsid w:val="00491E1B"/>
    <w:rsid w:val="00492067"/>
    <w:rsid w:val="00492459"/>
    <w:rsid w:val="00492504"/>
    <w:rsid w:val="004927B3"/>
    <w:rsid w:val="004927C1"/>
    <w:rsid w:val="0049281F"/>
    <w:rsid w:val="00492904"/>
    <w:rsid w:val="00492CF9"/>
    <w:rsid w:val="00492E9B"/>
    <w:rsid w:val="00493575"/>
    <w:rsid w:val="00493C0A"/>
    <w:rsid w:val="00493CA4"/>
    <w:rsid w:val="00494061"/>
    <w:rsid w:val="00494709"/>
    <w:rsid w:val="004948CE"/>
    <w:rsid w:val="00494E2E"/>
    <w:rsid w:val="00494FB5"/>
    <w:rsid w:val="00494FDD"/>
    <w:rsid w:val="004951A5"/>
    <w:rsid w:val="00495323"/>
    <w:rsid w:val="004954E5"/>
    <w:rsid w:val="0049594A"/>
    <w:rsid w:val="00495C4E"/>
    <w:rsid w:val="00495EBA"/>
    <w:rsid w:val="0049618C"/>
    <w:rsid w:val="0049621E"/>
    <w:rsid w:val="0049636E"/>
    <w:rsid w:val="0049639A"/>
    <w:rsid w:val="004963E1"/>
    <w:rsid w:val="004963E5"/>
    <w:rsid w:val="00496464"/>
    <w:rsid w:val="004965CD"/>
    <w:rsid w:val="0049667E"/>
    <w:rsid w:val="004968D8"/>
    <w:rsid w:val="004969C8"/>
    <w:rsid w:val="00496A48"/>
    <w:rsid w:val="00496AB6"/>
    <w:rsid w:val="00496BDC"/>
    <w:rsid w:val="00496CA7"/>
    <w:rsid w:val="00496DD5"/>
    <w:rsid w:val="00497297"/>
    <w:rsid w:val="00497850"/>
    <w:rsid w:val="00497984"/>
    <w:rsid w:val="00497AAE"/>
    <w:rsid w:val="00497AF7"/>
    <w:rsid w:val="00497CF0"/>
    <w:rsid w:val="004A0138"/>
    <w:rsid w:val="004A0178"/>
    <w:rsid w:val="004A0353"/>
    <w:rsid w:val="004A0712"/>
    <w:rsid w:val="004A0719"/>
    <w:rsid w:val="004A07F5"/>
    <w:rsid w:val="004A08CA"/>
    <w:rsid w:val="004A0B96"/>
    <w:rsid w:val="004A0BA1"/>
    <w:rsid w:val="004A0E93"/>
    <w:rsid w:val="004A0EE3"/>
    <w:rsid w:val="004A0F63"/>
    <w:rsid w:val="004A1172"/>
    <w:rsid w:val="004A1201"/>
    <w:rsid w:val="004A19DB"/>
    <w:rsid w:val="004A1BC4"/>
    <w:rsid w:val="004A25FE"/>
    <w:rsid w:val="004A2724"/>
    <w:rsid w:val="004A274B"/>
    <w:rsid w:val="004A2A83"/>
    <w:rsid w:val="004A2AF1"/>
    <w:rsid w:val="004A2D78"/>
    <w:rsid w:val="004A3203"/>
    <w:rsid w:val="004A3257"/>
    <w:rsid w:val="004A3278"/>
    <w:rsid w:val="004A32A1"/>
    <w:rsid w:val="004A33E8"/>
    <w:rsid w:val="004A3963"/>
    <w:rsid w:val="004A3A63"/>
    <w:rsid w:val="004A3DA5"/>
    <w:rsid w:val="004A411B"/>
    <w:rsid w:val="004A417B"/>
    <w:rsid w:val="004A4826"/>
    <w:rsid w:val="004A48DD"/>
    <w:rsid w:val="004A4B47"/>
    <w:rsid w:val="004A4CD6"/>
    <w:rsid w:val="004A5163"/>
    <w:rsid w:val="004A53B8"/>
    <w:rsid w:val="004A5748"/>
    <w:rsid w:val="004A5DBF"/>
    <w:rsid w:val="004A5E1A"/>
    <w:rsid w:val="004A5E71"/>
    <w:rsid w:val="004A637C"/>
    <w:rsid w:val="004A6443"/>
    <w:rsid w:val="004A64AF"/>
    <w:rsid w:val="004A676E"/>
    <w:rsid w:val="004A6843"/>
    <w:rsid w:val="004A6A38"/>
    <w:rsid w:val="004A6EE0"/>
    <w:rsid w:val="004A70C9"/>
    <w:rsid w:val="004A7249"/>
    <w:rsid w:val="004A77E6"/>
    <w:rsid w:val="004A7B81"/>
    <w:rsid w:val="004A7D5C"/>
    <w:rsid w:val="004B03CD"/>
    <w:rsid w:val="004B0570"/>
    <w:rsid w:val="004B07F0"/>
    <w:rsid w:val="004B093B"/>
    <w:rsid w:val="004B0B70"/>
    <w:rsid w:val="004B0C15"/>
    <w:rsid w:val="004B0CF3"/>
    <w:rsid w:val="004B10D7"/>
    <w:rsid w:val="004B13A9"/>
    <w:rsid w:val="004B1604"/>
    <w:rsid w:val="004B1613"/>
    <w:rsid w:val="004B18E3"/>
    <w:rsid w:val="004B20C3"/>
    <w:rsid w:val="004B225E"/>
    <w:rsid w:val="004B23F7"/>
    <w:rsid w:val="004B2459"/>
    <w:rsid w:val="004B3195"/>
    <w:rsid w:val="004B3291"/>
    <w:rsid w:val="004B35C4"/>
    <w:rsid w:val="004B362F"/>
    <w:rsid w:val="004B3B16"/>
    <w:rsid w:val="004B3BB1"/>
    <w:rsid w:val="004B3DA7"/>
    <w:rsid w:val="004B3E2D"/>
    <w:rsid w:val="004B3ECA"/>
    <w:rsid w:val="004B3FD6"/>
    <w:rsid w:val="004B4273"/>
    <w:rsid w:val="004B4823"/>
    <w:rsid w:val="004B4B23"/>
    <w:rsid w:val="004B5067"/>
    <w:rsid w:val="004B51BB"/>
    <w:rsid w:val="004B5B04"/>
    <w:rsid w:val="004B5E44"/>
    <w:rsid w:val="004B600C"/>
    <w:rsid w:val="004B61ED"/>
    <w:rsid w:val="004B6429"/>
    <w:rsid w:val="004B6D8D"/>
    <w:rsid w:val="004B6DE3"/>
    <w:rsid w:val="004B6F2E"/>
    <w:rsid w:val="004B6FBB"/>
    <w:rsid w:val="004B7295"/>
    <w:rsid w:val="004B72CC"/>
    <w:rsid w:val="004B7BC5"/>
    <w:rsid w:val="004B7C6D"/>
    <w:rsid w:val="004C019B"/>
    <w:rsid w:val="004C029A"/>
    <w:rsid w:val="004C02D5"/>
    <w:rsid w:val="004C033D"/>
    <w:rsid w:val="004C0443"/>
    <w:rsid w:val="004C05EB"/>
    <w:rsid w:val="004C0C83"/>
    <w:rsid w:val="004C175D"/>
    <w:rsid w:val="004C18C4"/>
    <w:rsid w:val="004C1A3C"/>
    <w:rsid w:val="004C1AD1"/>
    <w:rsid w:val="004C1E37"/>
    <w:rsid w:val="004C1EE5"/>
    <w:rsid w:val="004C1F05"/>
    <w:rsid w:val="004C20BF"/>
    <w:rsid w:val="004C2478"/>
    <w:rsid w:val="004C2507"/>
    <w:rsid w:val="004C2515"/>
    <w:rsid w:val="004C2642"/>
    <w:rsid w:val="004C2CFB"/>
    <w:rsid w:val="004C36D1"/>
    <w:rsid w:val="004C37B8"/>
    <w:rsid w:val="004C398C"/>
    <w:rsid w:val="004C3BD5"/>
    <w:rsid w:val="004C3FA3"/>
    <w:rsid w:val="004C4741"/>
    <w:rsid w:val="004C4845"/>
    <w:rsid w:val="004C4979"/>
    <w:rsid w:val="004C4BCC"/>
    <w:rsid w:val="004C4CDD"/>
    <w:rsid w:val="004C568A"/>
    <w:rsid w:val="004C5D72"/>
    <w:rsid w:val="004C606C"/>
    <w:rsid w:val="004C630C"/>
    <w:rsid w:val="004C64EC"/>
    <w:rsid w:val="004C65CD"/>
    <w:rsid w:val="004C68B0"/>
    <w:rsid w:val="004C6A8C"/>
    <w:rsid w:val="004C7061"/>
    <w:rsid w:val="004C7229"/>
    <w:rsid w:val="004C72EB"/>
    <w:rsid w:val="004C7463"/>
    <w:rsid w:val="004C74D0"/>
    <w:rsid w:val="004C754C"/>
    <w:rsid w:val="004C772D"/>
    <w:rsid w:val="004C7736"/>
    <w:rsid w:val="004C7755"/>
    <w:rsid w:val="004C7B30"/>
    <w:rsid w:val="004C7CA5"/>
    <w:rsid w:val="004C7E2C"/>
    <w:rsid w:val="004C7E5D"/>
    <w:rsid w:val="004D00B0"/>
    <w:rsid w:val="004D01A7"/>
    <w:rsid w:val="004D0318"/>
    <w:rsid w:val="004D090C"/>
    <w:rsid w:val="004D0F35"/>
    <w:rsid w:val="004D101B"/>
    <w:rsid w:val="004D1035"/>
    <w:rsid w:val="004D167F"/>
    <w:rsid w:val="004D17E0"/>
    <w:rsid w:val="004D182A"/>
    <w:rsid w:val="004D192C"/>
    <w:rsid w:val="004D195B"/>
    <w:rsid w:val="004D1D63"/>
    <w:rsid w:val="004D2000"/>
    <w:rsid w:val="004D209C"/>
    <w:rsid w:val="004D2196"/>
    <w:rsid w:val="004D2247"/>
    <w:rsid w:val="004D22DB"/>
    <w:rsid w:val="004D260D"/>
    <w:rsid w:val="004D2D9B"/>
    <w:rsid w:val="004D2F7D"/>
    <w:rsid w:val="004D3387"/>
    <w:rsid w:val="004D34A2"/>
    <w:rsid w:val="004D34C4"/>
    <w:rsid w:val="004D36D8"/>
    <w:rsid w:val="004D36F9"/>
    <w:rsid w:val="004D37EC"/>
    <w:rsid w:val="004D3A85"/>
    <w:rsid w:val="004D3F39"/>
    <w:rsid w:val="004D404C"/>
    <w:rsid w:val="004D425F"/>
    <w:rsid w:val="004D435B"/>
    <w:rsid w:val="004D46EC"/>
    <w:rsid w:val="004D4AD9"/>
    <w:rsid w:val="004D4BF8"/>
    <w:rsid w:val="004D4C3B"/>
    <w:rsid w:val="004D4FED"/>
    <w:rsid w:val="004D5023"/>
    <w:rsid w:val="004D5284"/>
    <w:rsid w:val="004D5680"/>
    <w:rsid w:val="004D569B"/>
    <w:rsid w:val="004D59DD"/>
    <w:rsid w:val="004D5B6C"/>
    <w:rsid w:val="004D5CD5"/>
    <w:rsid w:val="004D60EC"/>
    <w:rsid w:val="004D666A"/>
    <w:rsid w:val="004D673C"/>
    <w:rsid w:val="004D68EB"/>
    <w:rsid w:val="004D68F4"/>
    <w:rsid w:val="004D6D63"/>
    <w:rsid w:val="004D7491"/>
    <w:rsid w:val="004D7565"/>
    <w:rsid w:val="004D76E1"/>
    <w:rsid w:val="004D7827"/>
    <w:rsid w:val="004D7919"/>
    <w:rsid w:val="004E00C5"/>
    <w:rsid w:val="004E010D"/>
    <w:rsid w:val="004E01D2"/>
    <w:rsid w:val="004E0528"/>
    <w:rsid w:val="004E066A"/>
    <w:rsid w:val="004E099F"/>
    <w:rsid w:val="004E0CCA"/>
    <w:rsid w:val="004E0D78"/>
    <w:rsid w:val="004E0FDB"/>
    <w:rsid w:val="004E1362"/>
    <w:rsid w:val="004E151D"/>
    <w:rsid w:val="004E16CD"/>
    <w:rsid w:val="004E18FB"/>
    <w:rsid w:val="004E1ADC"/>
    <w:rsid w:val="004E1BAA"/>
    <w:rsid w:val="004E1DA5"/>
    <w:rsid w:val="004E1E7C"/>
    <w:rsid w:val="004E2132"/>
    <w:rsid w:val="004E24CD"/>
    <w:rsid w:val="004E276D"/>
    <w:rsid w:val="004E28AE"/>
    <w:rsid w:val="004E2ABC"/>
    <w:rsid w:val="004E2CB3"/>
    <w:rsid w:val="004E3001"/>
    <w:rsid w:val="004E3063"/>
    <w:rsid w:val="004E326D"/>
    <w:rsid w:val="004E3499"/>
    <w:rsid w:val="004E3562"/>
    <w:rsid w:val="004E3A71"/>
    <w:rsid w:val="004E4157"/>
    <w:rsid w:val="004E4472"/>
    <w:rsid w:val="004E44ED"/>
    <w:rsid w:val="004E467E"/>
    <w:rsid w:val="004E4684"/>
    <w:rsid w:val="004E4710"/>
    <w:rsid w:val="004E4A26"/>
    <w:rsid w:val="004E4C28"/>
    <w:rsid w:val="004E4C52"/>
    <w:rsid w:val="004E4D59"/>
    <w:rsid w:val="004E4FA4"/>
    <w:rsid w:val="004E50B4"/>
    <w:rsid w:val="004E53B1"/>
    <w:rsid w:val="004E55B4"/>
    <w:rsid w:val="004E55B6"/>
    <w:rsid w:val="004E5681"/>
    <w:rsid w:val="004E5CC0"/>
    <w:rsid w:val="004E5DFA"/>
    <w:rsid w:val="004E6309"/>
    <w:rsid w:val="004E6569"/>
    <w:rsid w:val="004E6B59"/>
    <w:rsid w:val="004E6B81"/>
    <w:rsid w:val="004E6C7F"/>
    <w:rsid w:val="004E6F55"/>
    <w:rsid w:val="004E70D1"/>
    <w:rsid w:val="004E70F9"/>
    <w:rsid w:val="004E776E"/>
    <w:rsid w:val="004E7904"/>
    <w:rsid w:val="004E7920"/>
    <w:rsid w:val="004E79AF"/>
    <w:rsid w:val="004E7D51"/>
    <w:rsid w:val="004F06D1"/>
    <w:rsid w:val="004F07FC"/>
    <w:rsid w:val="004F0AAF"/>
    <w:rsid w:val="004F0DB5"/>
    <w:rsid w:val="004F0F6C"/>
    <w:rsid w:val="004F0FB7"/>
    <w:rsid w:val="004F13A4"/>
    <w:rsid w:val="004F22A7"/>
    <w:rsid w:val="004F22C0"/>
    <w:rsid w:val="004F24F6"/>
    <w:rsid w:val="004F2830"/>
    <w:rsid w:val="004F29D3"/>
    <w:rsid w:val="004F2A18"/>
    <w:rsid w:val="004F2B4C"/>
    <w:rsid w:val="004F2E9C"/>
    <w:rsid w:val="004F30C3"/>
    <w:rsid w:val="004F317F"/>
    <w:rsid w:val="004F31A4"/>
    <w:rsid w:val="004F3942"/>
    <w:rsid w:val="004F394E"/>
    <w:rsid w:val="004F3F0F"/>
    <w:rsid w:val="004F4447"/>
    <w:rsid w:val="004F4580"/>
    <w:rsid w:val="004F4588"/>
    <w:rsid w:val="004F461A"/>
    <w:rsid w:val="004F463C"/>
    <w:rsid w:val="004F4983"/>
    <w:rsid w:val="004F4C56"/>
    <w:rsid w:val="004F4C6F"/>
    <w:rsid w:val="004F4ECC"/>
    <w:rsid w:val="004F527F"/>
    <w:rsid w:val="004F57AA"/>
    <w:rsid w:val="004F5B86"/>
    <w:rsid w:val="004F5C4B"/>
    <w:rsid w:val="004F5EE6"/>
    <w:rsid w:val="004F5EFD"/>
    <w:rsid w:val="004F676A"/>
    <w:rsid w:val="004F68F1"/>
    <w:rsid w:val="004F693E"/>
    <w:rsid w:val="004F6DB8"/>
    <w:rsid w:val="004F6ED1"/>
    <w:rsid w:val="004F722A"/>
    <w:rsid w:val="004F78B0"/>
    <w:rsid w:val="004F7A60"/>
    <w:rsid w:val="004F7A66"/>
    <w:rsid w:val="004F7D26"/>
    <w:rsid w:val="004F7DFA"/>
    <w:rsid w:val="005000CB"/>
    <w:rsid w:val="00500184"/>
    <w:rsid w:val="005001EC"/>
    <w:rsid w:val="0050103B"/>
    <w:rsid w:val="00501097"/>
    <w:rsid w:val="005012EF"/>
    <w:rsid w:val="0050154D"/>
    <w:rsid w:val="0050187B"/>
    <w:rsid w:val="005019D6"/>
    <w:rsid w:val="00501A27"/>
    <w:rsid w:val="00501B08"/>
    <w:rsid w:val="00501BFF"/>
    <w:rsid w:val="00501CA4"/>
    <w:rsid w:val="0050231F"/>
    <w:rsid w:val="00502361"/>
    <w:rsid w:val="00502589"/>
    <w:rsid w:val="00502650"/>
    <w:rsid w:val="005026DD"/>
    <w:rsid w:val="00502CE4"/>
    <w:rsid w:val="00502DC3"/>
    <w:rsid w:val="00502EFF"/>
    <w:rsid w:val="00503012"/>
    <w:rsid w:val="0050347F"/>
    <w:rsid w:val="00503897"/>
    <w:rsid w:val="00503936"/>
    <w:rsid w:val="00503952"/>
    <w:rsid w:val="00503BA6"/>
    <w:rsid w:val="00503F5D"/>
    <w:rsid w:val="0050406A"/>
    <w:rsid w:val="005040AE"/>
    <w:rsid w:val="00504131"/>
    <w:rsid w:val="00504653"/>
    <w:rsid w:val="005049B1"/>
    <w:rsid w:val="00504DC9"/>
    <w:rsid w:val="00504ED5"/>
    <w:rsid w:val="0050504D"/>
    <w:rsid w:val="005057C7"/>
    <w:rsid w:val="005059EA"/>
    <w:rsid w:val="00505C8E"/>
    <w:rsid w:val="00505EC3"/>
    <w:rsid w:val="005062C7"/>
    <w:rsid w:val="00506343"/>
    <w:rsid w:val="0050641A"/>
    <w:rsid w:val="00506888"/>
    <w:rsid w:val="00506AB6"/>
    <w:rsid w:val="00506B1F"/>
    <w:rsid w:val="00506D70"/>
    <w:rsid w:val="00506E01"/>
    <w:rsid w:val="005070D8"/>
    <w:rsid w:val="005073EB"/>
    <w:rsid w:val="0050787B"/>
    <w:rsid w:val="005078E4"/>
    <w:rsid w:val="00507C20"/>
    <w:rsid w:val="005101A6"/>
    <w:rsid w:val="00510351"/>
    <w:rsid w:val="005108EF"/>
    <w:rsid w:val="00510A1C"/>
    <w:rsid w:val="00510B74"/>
    <w:rsid w:val="00510BF1"/>
    <w:rsid w:val="00510F23"/>
    <w:rsid w:val="0051102B"/>
    <w:rsid w:val="0051118E"/>
    <w:rsid w:val="00511243"/>
    <w:rsid w:val="00511611"/>
    <w:rsid w:val="005116C9"/>
    <w:rsid w:val="0051174B"/>
    <w:rsid w:val="005119B6"/>
    <w:rsid w:val="00511BEA"/>
    <w:rsid w:val="00511C06"/>
    <w:rsid w:val="00512292"/>
    <w:rsid w:val="00512776"/>
    <w:rsid w:val="00513B3F"/>
    <w:rsid w:val="00513E3A"/>
    <w:rsid w:val="0051463D"/>
    <w:rsid w:val="00514943"/>
    <w:rsid w:val="00514991"/>
    <w:rsid w:val="00514F0F"/>
    <w:rsid w:val="00514FFC"/>
    <w:rsid w:val="00515090"/>
    <w:rsid w:val="00515357"/>
    <w:rsid w:val="0051574B"/>
    <w:rsid w:val="00515DFF"/>
    <w:rsid w:val="00515E1A"/>
    <w:rsid w:val="00515E33"/>
    <w:rsid w:val="00515F4E"/>
    <w:rsid w:val="0051602F"/>
    <w:rsid w:val="0051660B"/>
    <w:rsid w:val="00516658"/>
    <w:rsid w:val="005167E9"/>
    <w:rsid w:val="00516CE4"/>
    <w:rsid w:val="0051727D"/>
    <w:rsid w:val="005173A0"/>
    <w:rsid w:val="00517461"/>
    <w:rsid w:val="00517B28"/>
    <w:rsid w:val="00517BB4"/>
    <w:rsid w:val="00517D38"/>
    <w:rsid w:val="00517E12"/>
    <w:rsid w:val="00517F7D"/>
    <w:rsid w:val="0052021E"/>
    <w:rsid w:val="0052024D"/>
    <w:rsid w:val="00520377"/>
    <w:rsid w:val="0052062C"/>
    <w:rsid w:val="005210E6"/>
    <w:rsid w:val="00521101"/>
    <w:rsid w:val="005218F7"/>
    <w:rsid w:val="00521B0F"/>
    <w:rsid w:val="00521B77"/>
    <w:rsid w:val="00521C45"/>
    <w:rsid w:val="0052200C"/>
    <w:rsid w:val="00522134"/>
    <w:rsid w:val="00522152"/>
    <w:rsid w:val="005224B5"/>
    <w:rsid w:val="00522738"/>
    <w:rsid w:val="00522C11"/>
    <w:rsid w:val="005233AE"/>
    <w:rsid w:val="005235FD"/>
    <w:rsid w:val="005237AC"/>
    <w:rsid w:val="005241AA"/>
    <w:rsid w:val="005241D9"/>
    <w:rsid w:val="005246E4"/>
    <w:rsid w:val="005247F3"/>
    <w:rsid w:val="00524DB3"/>
    <w:rsid w:val="00525115"/>
    <w:rsid w:val="0052512C"/>
    <w:rsid w:val="00525400"/>
    <w:rsid w:val="00525B7D"/>
    <w:rsid w:val="00525DD4"/>
    <w:rsid w:val="00526057"/>
    <w:rsid w:val="0052629D"/>
    <w:rsid w:val="0052648B"/>
    <w:rsid w:val="00527559"/>
    <w:rsid w:val="00527AF2"/>
    <w:rsid w:val="005307FF"/>
    <w:rsid w:val="00530ABA"/>
    <w:rsid w:val="00530CF5"/>
    <w:rsid w:val="00531280"/>
    <w:rsid w:val="00531597"/>
    <w:rsid w:val="005315F5"/>
    <w:rsid w:val="00531986"/>
    <w:rsid w:val="00531DD8"/>
    <w:rsid w:val="00531E18"/>
    <w:rsid w:val="00532A3B"/>
    <w:rsid w:val="00532B61"/>
    <w:rsid w:val="00532B92"/>
    <w:rsid w:val="00532DF6"/>
    <w:rsid w:val="005331C6"/>
    <w:rsid w:val="00533284"/>
    <w:rsid w:val="00533558"/>
    <w:rsid w:val="005341D5"/>
    <w:rsid w:val="00534316"/>
    <w:rsid w:val="00534AE5"/>
    <w:rsid w:val="0053513D"/>
    <w:rsid w:val="0053530A"/>
    <w:rsid w:val="00535796"/>
    <w:rsid w:val="00535AA0"/>
    <w:rsid w:val="00535BDE"/>
    <w:rsid w:val="00535CC9"/>
    <w:rsid w:val="00536034"/>
    <w:rsid w:val="00536306"/>
    <w:rsid w:val="005369EF"/>
    <w:rsid w:val="00536ABD"/>
    <w:rsid w:val="00536C2E"/>
    <w:rsid w:val="00536CBC"/>
    <w:rsid w:val="00536E99"/>
    <w:rsid w:val="00536F81"/>
    <w:rsid w:val="0053760D"/>
    <w:rsid w:val="0053782F"/>
    <w:rsid w:val="00537EE9"/>
    <w:rsid w:val="00540086"/>
    <w:rsid w:val="00540436"/>
    <w:rsid w:val="00540647"/>
    <w:rsid w:val="005406E1"/>
    <w:rsid w:val="00541090"/>
    <w:rsid w:val="00541169"/>
    <w:rsid w:val="0054139C"/>
    <w:rsid w:val="00541925"/>
    <w:rsid w:val="00541CF1"/>
    <w:rsid w:val="0054257D"/>
    <w:rsid w:val="00542C1D"/>
    <w:rsid w:val="005430C8"/>
    <w:rsid w:val="00543419"/>
    <w:rsid w:val="00543632"/>
    <w:rsid w:val="00543ADA"/>
    <w:rsid w:val="00543BDB"/>
    <w:rsid w:val="00543D71"/>
    <w:rsid w:val="00543E90"/>
    <w:rsid w:val="00544100"/>
    <w:rsid w:val="00544676"/>
    <w:rsid w:val="005446C1"/>
    <w:rsid w:val="00544B2C"/>
    <w:rsid w:val="00544E56"/>
    <w:rsid w:val="00545227"/>
    <w:rsid w:val="005453FC"/>
    <w:rsid w:val="005456D9"/>
    <w:rsid w:val="00545744"/>
    <w:rsid w:val="00545746"/>
    <w:rsid w:val="00545822"/>
    <w:rsid w:val="005459DF"/>
    <w:rsid w:val="00545D84"/>
    <w:rsid w:val="00546133"/>
    <w:rsid w:val="00546190"/>
    <w:rsid w:val="0054624F"/>
    <w:rsid w:val="005464B6"/>
    <w:rsid w:val="005464FD"/>
    <w:rsid w:val="00546A8F"/>
    <w:rsid w:val="00546B59"/>
    <w:rsid w:val="00547154"/>
    <w:rsid w:val="00547272"/>
    <w:rsid w:val="0054754C"/>
    <w:rsid w:val="005476FA"/>
    <w:rsid w:val="005477F8"/>
    <w:rsid w:val="00547CFC"/>
    <w:rsid w:val="00547E10"/>
    <w:rsid w:val="00550E5F"/>
    <w:rsid w:val="00550FDF"/>
    <w:rsid w:val="0055132A"/>
    <w:rsid w:val="00551690"/>
    <w:rsid w:val="00551A33"/>
    <w:rsid w:val="00551C2B"/>
    <w:rsid w:val="00551D90"/>
    <w:rsid w:val="00551DED"/>
    <w:rsid w:val="00551EF1"/>
    <w:rsid w:val="00552174"/>
    <w:rsid w:val="00552245"/>
    <w:rsid w:val="005522DD"/>
    <w:rsid w:val="00552448"/>
    <w:rsid w:val="00552AE3"/>
    <w:rsid w:val="00552D02"/>
    <w:rsid w:val="00552F32"/>
    <w:rsid w:val="00553342"/>
    <w:rsid w:val="005534D2"/>
    <w:rsid w:val="00553721"/>
    <w:rsid w:val="00553CD0"/>
    <w:rsid w:val="00553EE1"/>
    <w:rsid w:val="005540A4"/>
    <w:rsid w:val="00554550"/>
    <w:rsid w:val="00554616"/>
    <w:rsid w:val="005546FE"/>
    <w:rsid w:val="00554884"/>
    <w:rsid w:val="005548C0"/>
    <w:rsid w:val="00554990"/>
    <w:rsid w:val="00554CF0"/>
    <w:rsid w:val="00554F52"/>
    <w:rsid w:val="005551F6"/>
    <w:rsid w:val="005553CE"/>
    <w:rsid w:val="00555616"/>
    <w:rsid w:val="00555D57"/>
    <w:rsid w:val="00555EF1"/>
    <w:rsid w:val="00555FA7"/>
    <w:rsid w:val="00556033"/>
    <w:rsid w:val="005563AB"/>
    <w:rsid w:val="00556A66"/>
    <w:rsid w:val="00556C3E"/>
    <w:rsid w:val="00556F8B"/>
    <w:rsid w:val="00557096"/>
    <w:rsid w:val="00560066"/>
    <w:rsid w:val="00560080"/>
    <w:rsid w:val="00560279"/>
    <w:rsid w:val="0056059C"/>
    <w:rsid w:val="00560A06"/>
    <w:rsid w:val="00560EB5"/>
    <w:rsid w:val="00561364"/>
    <w:rsid w:val="00561572"/>
    <w:rsid w:val="0056160E"/>
    <w:rsid w:val="00561756"/>
    <w:rsid w:val="005617FB"/>
    <w:rsid w:val="00561898"/>
    <w:rsid w:val="00561B96"/>
    <w:rsid w:val="00561BF0"/>
    <w:rsid w:val="00561D2C"/>
    <w:rsid w:val="00561D48"/>
    <w:rsid w:val="00561EB3"/>
    <w:rsid w:val="00562182"/>
    <w:rsid w:val="00562863"/>
    <w:rsid w:val="0056287A"/>
    <w:rsid w:val="00562C1E"/>
    <w:rsid w:val="00562E18"/>
    <w:rsid w:val="005630E1"/>
    <w:rsid w:val="005636A2"/>
    <w:rsid w:val="00563D7C"/>
    <w:rsid w:val="005643C4"/>
    <w:rsid w:val="0056464C"/>
    <w:rsid w:val="00564EA9"/>
    <w:rsid w:val="005650F7"/>
    <w:rsid w:val="005653E9"/>
    <w:rsid w:val="0056563A"/>
    <w:rsid w:val="00565A3A"/>
    <w:rsid w:val="00565EC7"/>
    <w:rsid w:val="00565F58"/>
    <w:rsid w:val="00566217"/>
    <w:rsid w:val="005664FC"/>
    <w:rsid w:val="0056654B"/>
    <w:rsid w:val="00566AC2"/>
    <w:rsid w:val="00567155"/>
    <w:rsid w:val="00567358"/>
    <w:rsid w:val="005673B3"/>
    <w:rsid w:val="00567924"/>
    <w:rsid w:val="0056796B"/>
    <w:rsid w:val="00567D05"/>
    <w:rsid w:val="00570350"/>
    <w:rsid w:val="00570BDA"/>
    <w:rsid w:val="00570FAC"/>
    <w:rsid w:val="00570FB2"/>
    <w:rsid w:val="0057172C"/>
    <w:rsid w:val="00571A1F"/>
    <w:rsid w:val="00571B3E"/>
    <w:rsid w:val="00571DBE"/>
    <w:rsid w:val="005722DE"/>
    <w:rsid w:val="005722EB"/>
    <w:rsid w:val="00572523"/>
    <w:rsid w:val="00572742"/>
    <w:rsid w:val="0057297E"/>
    <w:rsid w:val="00573017"/>
    <w:rsid w:val="0057360E"/>
    <w:rsid w:val="0057361C"/>
    <w:rsid w:val="005736DC"/>
    <w:rsid w:val="0057384F"/>
    <w:rsid w:val="00573AAA"/>
    <w:rsid w:val="00573DE8"/>
    <w:rsid w:val="00573EF7"/>
    <w:rsid w:val="005745A6"/>
    <w:rsid w:val="00575024"/>
    <w:rsid w:val="005751EE"/>
    <w:rsid w:val="00575227"/>
    <w:rsid w:val="00575228"/>
    <w:rsid w:val="005752DC"/>
    <w:rsid w:val="0057531C"/>
    <w:rsid w:val="00575E78"/>
    <w:rsid w:val="0057603A"/>
    <w:rsid w:val="0057619F"/>
    <w:rsid w:val="005761EB"/>
    <w:rsid w:val="00576255"/>
    <w:rsid w:val="0057638E"/>
    <w:rsid w:val="005763D3"/>
    <w:rsid w:val="005763EB"/>
    <w:rsid w:val="005764C0"/>
    <w:rsid w:val="00576765"/>
    <w:rsid w:val="00576D2C"/>
    <w:rsid w:val="00577008"/>
    <w:rsid w:val="005772A4"/>
    <w:rsid w:val="0057750D"/>
    <w:rsid w:val="005778C3"/>
    <w:rsid w:val="00577E01"/>
    <w:rsid w:val="00577E74"/>
    <w:rsid w:val="00577E94"/>
    <w:rsid w:val="0058004F"/>
    <w:rsid w:val="005801BF"/>
    <w:rsid w:val="00580390"/>
    <w:rsid w:val="00580454"/>
    <w:rsid w:val="005805EC"/>
    <w:rsid w:val="00580711"/>
    <w:rsid w:val="00580805"/>
    <w:rsid w:val="00580CD6"/>
    <w:rsid w:val="00580DFD"/>
    <w:rsid w:val="00581051"/>
    <w:rsid w:val="005811C8"/>
    <w:rsid w:val="0058133C"/>
    <w:rsid w:val="00581710"/>
    <w:rsid w:val="00581780"/>
    <w:rsid w:val="00581842"/>
    <w:rsid w:val="00581C44"/>
    <w:rsid w:val="00581F38"/>
    <w:rsid w:val="00582A43"/>
    <w:rsid w:val="00582B4F"/>
    <w:rsid w:val="00582FCE"/>
    <w:rsid w:val="00583129"/>
    <w:rsid w:val="0058332C"/>
    <w:rsid w:val="005835DD"/>
    <w:rsid w:val="005835E5"/>
    <w:rsid w:val="00583BA8"/>
    <w:rsid w:val="00583C47"/>
    <w:rsid w:val="00583E5F"/>
    <w:rsid w:val="00583FFE"/>
    <w:rsid w:val="005841C8"/>
    <w:rsid w:val="00584434"/>
    <w:rsid w:val="0058464D"/>
    <w:rsid w:val="00584A6E"/>
    <w:rsid w:val="00584D94"/>
    <w:rsid w:val="00585009"/>
    <w:rsid w:val="0058501F"/>
    <w:rsid w:val="00585610"/>
    <w:rsid w:val="00585748"/>
    <w:rsid w:val="0058585B"/>
    <w:rsid w:val="00585CFF"/>
    <w:rsid w:val="00585F6C"/>
    <w:rsid w:val="005860BE"/>
    <w:rsid w:val="005862CF"/>
    <w:rsid w:val="005862E6"/>
    <w:rsid w:val="0058648E"/>
    <w:rsid w:val="00586AD6"/>
    <w:rsid w:val="005870F8"/>
    <w:rsid w:val="0058758B"/>
    <w:rsid w:val="00587821"/>
    <w:rsid w:val="00587888"/>
    <w:rsid w:val="005879D9"/>
    <w:rsid w:val="00587E6C"/>
    <w:rsid w:val="00590219"/>
    <w:rsid w:val="00590338"/>
    <w:rsid w:val="0059058A"/>
    <w:rsid w:val="0059089D"/>
    <w:rsid w:val="00590E87"/>
    <w:rsid w:val="00591094"/>
    <w:rsid w:val="005910F7"/>
    <w:rsid w:val="005912EF"/>
    <w:rsid w:val="00591ABD"/>
    <w:rsid w:val="00591E05"/>
    <w:rsid w:val="00591F8E"/>
    <w:rsid w:val="005924CF"/>
    <w:rsid w:val="0059275C"/>
    <w:rsid w:val="00592773"/>
    <w:rsid w:val="00592C0D"/>
    <w:rsid w:val="00592E21"/>
    <w:rsid w:val="00592E55"/>
    <w:rsid w:val="00592F3A"/>
    <w:rsid w:val="00593040"/>
    <w:rsid w:val="00593182"/>
    <w:rsid w:val="005931A6"/>
    <w:rsid w:val="00593255"/>
    <w:rsid w:val="00593393"/>
    <w:rsid w:val="0059351F"/>
    <w:rsid w:val="00593810"/>
    <w:rsid w:val="0059385C"/>
    <w:rsid w:val="005938EF"/>
    <w:rsid w:val="00593939"/>
    <w:rsid w:val="00593C36"/>
    <w:rsid w:val="0059401D"/>
    <w:rsid w:val="00594661"/>
    <w:rsid w:val="00594873"/>
    <w:rsid w:val="005949FD"/>
    <w:rsid w:val="00594CB0"/>
    <w:rsid w:val="00594E47"/>
    <w:rsid w:val="00595149"/>
    <w:rsid w:val="00595D6F"/>
    <w:rsid w:val="00595DF5"/>
    <w:rsid w:val="00595E74"/>
    <w:rsid w:val="00595EC7"/>
    <w:rsid w:val="00595F1E"/>
    <w:rsid w:val="0059609A"/>
    <w:rsid w:val="00596142"/>
    <w:rsid w:val="00596161"/>
    <w:rsid w:val="0059616D"/>
    <w:rsid w:val="005962E4"/>
    <w:rsid w:val="005964BA"/>
    <w:rsid w:val="00596A1D"/>
    <w:rsid w:val="00596A35"/>
    <w:rsid w:val="00596D98"/>
    <w:rsid w:val="00596F17"/>
    <w:rsid w:val="00597123"/>
    <w:rsid w:val="0059759B"/>
    <w:rsid w:val="00597F20"/>
    <w:rsid w:val="00597F5A"/>
    <w:rsid w:val="005A013C"/>
    <w:rsid w:val="005A01AC"/>
    <w:rsid w:val="005A0804"/>
    <w:rsid w:val="005A0A0A"/>
    <w:rsid w:val="005A0A24"/>
    <w:rsid w:val="005A0AAE"/>
    <w:rsid w:val="005A0ECF"/>
    <w:rsid w:val="005A111B"/>
    <w:rsid w:val="005A12BF"/>
    <w:rsid w:val="005A1893"/>
    <w:rsid w:val="005A1CDA"/>
    <w:rsid w:val="005A1E7C"/>
    <w:rsid w:val="005A2072"/>
    <w:rsid w:val="005A2095"/>
    <w:rsid w:val="005A2138"/>
    <w:rsid w:val="005A2641"/>
    <w:rsid w:val="005A2941"/>
    <w:rsid w:val="005A2B5C"/>
    <w:rsid w:val="005A2F43"/>
    <w:rsid w:val="005A36C0"/>
    <w:rsid w:val="005A370E"/>
    <w:rsid w:val="005A393F"/>
    <w:rsid w:val="005A3A3C"/>
    <w:rsid w:val="005A3E7D"/>
    <w:rsid w:val="005A3FDA"/>
    <w:rsid w:val="005A4005"/>
    <w:rsid w:val="005A4A61"/>
    <w:rsid w:val="005A4B62"/>
    <w:rsid w:val="005A4C12"/>
    <w:rsid w:val="005A4D7A"/>
    <w:rsid w:val="005A4E38"/>
    <w:rsid w:val="005A511C"/>
    <w:rsid w:val="005A52A3"/>
    <w:rsid w:val="005A55E6"/>
    <w:rsid w:val="005A5861"/>
    <w:rsid w:val="005A6508"/>
    <w:rsid w:val="005A663E"/>
    <w:rsid w:val="005A68F4"/>
    <w:rsid w:val="005A6C3A"/>
    <w:rsid w:val="005A7179"/>
    <w:rsid w:val="005A718F"/>
    <w:rsid w:val="005A76A9"/>
    <w:rsid w:val="005A7AEB"/>
    <w:rsid w:val="005A7B27"/>
    <w:rsid w:val="005A7B7C"/>
    <w:rsid w:val="005B04E3"/>
    <w:rsid w:val="005B072F"/>
    <w:rsid w:val="005B08C7"/>
    <w:rsid w:val="005B0C50"/>
    <w:rsid w:val="005B0DB6"/>
    <w:rsid w:val="005B0E65"/>
    <w:rsid w:val="005B0E73"/>
    <w:rsid w:val="005B1050"/>
    <w:rsid w:val="005B10CC"/>
    <w:rsid w:val="005B1170"/>
    <w:rsid w:val="005B161E"/>
    <w:rsid w:val="005B1892"/>
    <w:rsid w:val="005B18B4"/>
    <w:rsid w:val="005B1B68"/>
    <w:rsid w:val="005B1D30"/>
    <w:rsid w:val="005B1D5D"/>
    <w:rsid w:val="005B2289"/>
    <w:rsid w:val="005B245B"/>
    <w:rsid w:val="005B25E0"/>
    <w:rsid w:val="005B2664"/>
    <w:rsid w:val="005B267A"/>
    <w:rsid w:val="005B26D2"/>
    <w:rsid w:val="005B2CF0"/>
    <w:rsid w:val="005B2D5E"/>
    <w:rsid w:val="005B35A2"/>
    <w:rsid w:val="005B41CA"/>
    <w:rsid w:val="005B4645"/>
    <w:rsid w:val="005B4868"/>
    <w:rsid w:val="005B502E"/>
    <w:rsid w:val="005B53F1"/>
    <w:rsid w:val="005B54EF"/>
    <w:rsid w:val="005B5666"/>
    <w:rsid w:val="005B56B9"/>
    <w:rsid w:val="005B570A"/>
    <w:rsid w:val="005B5892"/>
    <w:rsid w:val="005B58F9"/>
    <w:rsid w:val="005B5914"/>
    <w:rsid w:val="005B5AC5"/>
    <w:rsid w:val="005B5C22"/>
    <w:rsid w:val="005B5DC3"/>
    <w:rsid w:val="005B6278"/>
    <w:rsid w:val="005B6414"/>
    <w:rsid w:val="005B6AAE"/>
    <w:rsid w:val="005B6C2E"/>
    <w:rsid w:val="005B6D52"/>
    <w:rsid w:val="005B76DA"/>
    <w:rsid w:val="005B7846"/>
    <w:rsid w:val="005B7D00"/>
    <w:rsid w:val="005C020D"/>
    <w:rsid w:val="005C062F"/>
    <w:rsid w:val="005C08F6"/>
    <w:rsid w:val="005C0DA4"/>
    <w:rsid w:val="005C0E54"/>
    <w:rsid w:val="005C0FF7"/>
    <w:rsid w:val="005C1001"/>
    <w:rsid w:val="005C136F"/>
    <w:rsid w:val="005C1435"/>
    <w:rsid w:val="005C156E"/>
    <w:rsid w:val="005C19C4"/>
    <w:rsid w:val="005C1CB4"/>
    <w:rsid w:val="005C1DC9"/>
    <w:rsid w:val="005C1E54"/>
    <w:rsid w:val="005C1FFB"/>
    <w:rsid w:val="005C23B9"/>
    <w:rsid w:val="005C27AC"/>
    <w:rsid w:val="005C2A87"/>
    <w:rsid w:val="005C2AE5"/>
    <w:rsid w:val="005C308A"/>
    <w:rsid w:val="005C31B4"/>
    <w:rsid w:val="005C331E"/>
    <w:rsid w:val="005C3377"/>
    <w:rsid w:val="005C339F"/>
    <w:rsid w:val="005C3499"/>
    <w:rsid w:val="005C3978"/>
    <w:rsid w:val="005C3995"/>
    <w:rsid w:val="005C3FD6"/>
    <w:rsid w:val="005C410E"/>
    <w:rsid w:val="005C4205"/>
    <w:rsid w:val="005C42C2"/>
    <w:rsid w:val="005C4C59"/>
    <w:rsid w:val="005C4EDF"/>
    <w:rsid w:val="005C526A"/>
    <w:rsid w:val="005C52CF"/>
    <w:rsid w:val="005C550E"/>
    <w:rsid w:val="005C563C"/>
    <w:rsid w:val="005C5673"/>
    <w:rsid w:val="005C59DA"/>
    <w:rsid w:val="005C59ED"/>
    <w:rsid w:val="005C59FD"/>
    <w:rsid w:val="005C5AB4"/>
    <w:rsid w:val="005C622B"/>
    <w:rsid w:val="005C6356"/>
    <w:rsid w:val="005C65F1"/>
    <w:rsid w:val="005C6673"/>
    <w:rsid w:val="005C6AD8"/>
    <w:rsid w:val="005C6DA4"/>
    <w:rsid w:val="005C7312"/>
    <w:rsid w:val="005C731C"/>
    <w:rsid w:val="005C74B1"/>
    <w:rsid w:val="005C7645"/>
    <w:rsid w:val="005C76D8"/>
    <w:rsid w:val="005C7A37"/>
    <w:rsid w:val="005C7BA9"/>
    <w:rsid w:val="005D05A4"/>
    <w:rsid w:val="005D07FB"/>
    <w:rsid w:val="005D0D9E"/>
    <w:rsid w:val="005D1016"/>
    <w:rsid w:val="005D113B"/>
    <w:rsid w:val="005D1525"/>
    <w:rsid w:val="005D17F7"/>
    <w:rsid w:val="005D1863"/>
    <w:rsid w:val="005D188E"/>
    <w:rsid w:val="005D199C"/>
    <w:rsid w:val="005D1CFB"/>
    <w:rsid w:val="005D1D31"/>
    <w:rsid w:val="005D1F12"/>
    <w:rsid w:val="005D2074"/>
    <w:rsid w:val="005D22F4"/>
    <w:rsid w:val="005D23F1"/>
    <w:rsid w:val="005D257C"/>
    <w:rsid w:val="005D282E"/>
    <w:rsid w:val="005D2B02"/>
    <w:rsid w:val="005D313B"/>
    <w:rsid w:val="005D34ED"/>
    <w:rsid w:val="005D35EC"/>
    <w:rsid w:val="005D38C0"/>
    <w:rsid w:val="005D4197"/>
    <w:rsid w:val="005D44C7"/>
    <w:rsid w:val="005D4664"/>
    <w:rsid w:val="005D49F6"/>
    <w:rsid w:val="005D4B17"/>
    <w:rsid w:val="005D4E6C"/>
    <w:rsid w:val="005D5001"/>
    <w:rsid w:val="005D5788"/>
    <w:rsid w:val="005D5993"/>
    <w:rsid w:val="005D5A42"/>
    <w:rsid w:val="005D5BB9"/>
    <w:rsid w:val="005D5ED0"/>
    <w:rsid w:val="005D5EE9"/>
    <w:rsid w:val="005D60CF"/>
    <w:rsid w:val="005D652B"/>
    <w:rsid w:val="005D65B6"/>
    <w:rsid w:val="005D66EF"/>
    <w:rsid w:val="005D6814"/>
    <w:rsid w:val="005D6841"/>
    <w:rsid w:val="005D68E5"/>
    <w:rsid w:val="005D7223"/>
    <w:rsid w:val="005D7B8C"/>
    <w:rsid w:val="005D7BFA"/>
    <w:rsid w:val="005D7C19"/>
    <w:rsid w:val="005D7D08"/>
    <w:rsid w:val="005D7E46"/>
    <w:rsid w:val="005D7F27"/>
    <w:rsid w:val="005E007F"/>
    <w:rsid w:val="005E0247"/>
    <w:rsid w:val="005E02A8"/>
    <w:rsid w:val="005E0A42"/>
    <w:rsid w:val="005E0E21"/>
    <w:rsid w:val="005E0E57"/>
    <w:rsid w:val="005E0FD5"/>
    <w:rsid w:val="005E12F1"/>
    <w:rsid w:val="005E135A"/>
    <w:rsid w:val="005E1465"/>
    <w:rsid w:val="005E1819"/>
    <w:rsid w:val="005E1F57"/>
    <w:rsid w:val="005E1FC4"/>
    <w:rsid w:val="005E1FD8"/>
    <w:rsid w:val="005E2491"/>
    <w:rsid w:val="005E25A4"/>
    <w:rsid w:val="005E2E8F"/>
    <w:rsid w:val="005E2FD4"/>
    <w:rsid w:val="005E3639"/>
    <w:rsid w:val="005E395E"/>
    <w:rsid w:val="005E422E"/>
    <w:rsid w:val="005E4675"/>
    <w:rsid w:val="005E4D0E"/>
    <w:rsid w:val="005E4F4C"/>
    <w:rsid w:val="005E54D3"/>
    <w:rsid w:val="005E56D4"/>
    <w:rsid w:val="005E5AF0"/>
    <w:rsid w:val="005E5D2D"/>
    <w:rsid w:val="005E6A20"/>
    <w:rsid w:val="005E7122"/>
    <w:rsid w:val="005E713B"/>
    <w:rsid w:val="005E7520"/>
    <w:rsid w:val="005E75DD"/>
    <w:rsid w:val="005E774F"/>
    <w:rsid w:val="005E79B1"/>
    <w:rsid w:val="005E7E48"/>
    <w:rsid w:val="005F0648"/>
    <w:rsid w:val="005F0664"/>
    <w:rsid w:val="005F075B"/>
    <w:rsid w:val="005F0A5D"/>
    <w:rsid w:val="005F0C50"/>
    <w:rsid w:val="005F0DE1"/>
    <w:rsid w:val="005F1058"/>
    <w:rsid w:val="005F10B6"/>
    <w:rsid w:val="005F167F"/>
    <w:rsid w:val="005F1B7E"/>
    <w:rsid w:val="005F1F0E"/>
    <w:rsid w:val="005F2062"/>
    <w:rsid w:val="005F2325"/>
    <w:rsid w:val="005F2563"/>
    <w:rsid w:val="005F2810"/>
    <w:rsid w:val="005F284B"/>
    <w:rsid w:val="005F2BBF"/>
    <w:rsid w:val="005F2C84"/>
    <w:rsid w:val="005F2C89"/>
    <w:rsid w:val="005F355E"/>
    <w:rsid w:val="005F3692"/>
    <w:rsid w:val="005F3728"/>
    <w:rsid w:val="005F3870"/>
    <w:rsid w:val="005F3A5F"/>
    <w:rsid w:val="005F3EDB"/>
    <w:rsid w:val="005F3FE9"/>
    <w:rsid w:val="005F402D"/>
    <w:rsid w:val="005F42A3"/>
    <w:rsid w:val="005F454C"/>
    <w:rsid w:val="005F4734"/>
    <w:rsid w:val="005F4E56"/>
    <w:rsid w:val="005F5A7C"/>
    <w:rsid w:val="005F6835"/>
    <w:rsid w:val="005F6DBD"/>
    <w:rsid w:val="005F6F7F"/>
    <w:rsid w:val="005F7221"/>
    <w:rsid w:val="005F7674"/>
    <w:rsid w:val="005F77CF"/>
    <w:rsid w:val="005F7A94"/>
    <w:rsid w:val="005F7EC8"/>
    <w:rsid w:val="006003C5"/>
    <w:rsid w:val="006009E6"/>
    <w:rsid w:val="00600A51"/>
    <w:rsid w:val="00600A77"/>
    <w:rsid w:val="00600B49"/>
    <w:rsid w:val="00600C39"/>
    <w:rsid w:val="00600D2B"/>
    <w:rsid w:val="00600D40"/>
    <w:rsid w:val="0060113A"/>
    <w:rsid w:val="00601524"/>
    <w:rsid w:val="00601E19"/>
    <w:rsid w:val="006020AC"/>
    <w:rsid w:val="006020CD"/>
    <w:rsid w:val="00602A8E"/>
    <w:rsid w:val="00602DC9"/>
    <w:rsid w:val="00602F0A"/>
    <w:rsid w:val="00603301"/>
    <w:rsid w:val="00603746"/>
    <w:rsid w:val="00603CB7"/>
    <w:rsid w:val="00603E3D"/>
    <w:rsid w:val="00604139"/>
    <w:rsid w:val="0060428A"/>
    <w:rsid w:val="00604492"/>
    <w:rsid w:val="00604AC2"/>
    <w:rsid w:val="00604AC8"/>
    <w:rsid w:val="00604B45"/>
    <w:rsid w:val="00604B77"/>
    <w:rsid w:val="00604F50"/>
    <w:rsid w:val="006053E6"/>
    <w:rsid w:val="006054C6"/>
    <w:rsid w:val="006057CE"/>
    <w:rsid w:val="00605914"/>
    <w:rsid w:val="00605B6A"/>
    <w:rsid w:val="00605B8A"/>
    <w:rsid w:val="00605BA5"/>
    <w:rsid w:val="00605DF9"/>
    <w:rsid w:val="00605ED2"/>
    <w:rsid w:val="00606062"/>
    <w:rsid w:val="0060608C"/>
    <w:rsid w:val="006060E3"/>
    <w:rsid w:val="006065B9"/>
    <w:rsid w:val="00606B7F"/>
    <w:rsid w:val="00606BB1"/>
    <w:rsid w:val="00606D04"/>
    <w:rsid w:val="00606EC7"/>
    <w:rsid w:val="0060708F"/>
    <w:rsid w:val="006070FE"/>
    <w:rsid w:val="006071C9"/>
    <w:rsid w:val="00607233"/>
    <w:rsid w:val="00607488"/>
    <w:rsid w:val="00607820"/>
    <w:rsid w:val="006078D4"/>
    <w:rsid w:val="00607DA0"/>
    <w:rsid w:val="00607E5C"/>
    <w:rsid w:val="006100F8"/>
    <w:rsid w:val="006103D0"/>
    <w:rsid w:val="00610876"/>
    <w:rsid w:val="00610A66"/>
    <w:rsid w:val="00610DEA"/>
    <w:rsid w:val="00610F6D"/>
    <w:rsid w:val="006114D1"/>
    <w:rsid w:val="00611724"/>
    <w:rsid w:val="00611C6D"/>
    <w:rsid w:val="00611D14"/>
    <w:rsid w:val="00611D4A"/>
    <w:rsid w:val="00611F09"/>
    <w:rsid w:val="00612139"/>
    <w:rsid w:val="00612385"/>
    <w:rsid w:val="006126C8"/>
    <w:rsid w:val="006126ED"/>
    <w:rsid w:val="00612A7F"/>
    <w:rsid w:val="00612B3B"/>
    <w:rsid w:val="00612D01"/>
    <w:rsid w:val="00612EEE"/>
    <w:rsid w:val="00612F45"/>
    <w:rsid w:val="00612F4D"/>
    <w:rsid w:val="006132B3"/>
    <w:rsid w:val="006134F7"/>
    <w:rsid w:val="006135BE"/>
    <w:rsid w:val="00613C6E"/>
    <w:rsid w:val="0061409C"/>
    <w:rsid w:val="0061417E"/>
    <w:rsid w:val="00614280"/>
    <w:rsid w:val="00614354"/>
    <w:rsid w:val="00614437"/>
    <w:rsid w:val="0061455C"/>
    <w:rsid w:val="0061456F"/>
    <w:rsid w:val="006147E6"/>
    <w:rsid w:val="00614990"/>
    <w:rsid w:val="00614CEB"/>
    <w:rsid w:val="00614E6D"/>
    <w:rsid w:val="00614EB4"/>
    <w:rsid w:val="006155BE"/>
    <w:rsid w:val="006156B5"/>
    <w:rsid w:val="0061637E"/>
    <w:rsid w:val="0061651F"/>
    <w:rsid w:val="006167F6"/>
    <w:rsid w:val="0061694F"/>
    <w:rsid w:val="00616B34"/>
    <w:rsid w:val="00616DC3"/>
    <w:rsid w:val="00616E1A"/>
    <w:rsid w:val="006173BB"/>
    <w:rsid w:val="006175FA"/>
    <w:rsid w:val="006178B1"/>
    <w:rsid w:val="00617C7C"/>
    <w:rsid w:val="00617F26"/>
    <w:rsid w:val="00620080"/>
    <w:rsid w:val="00620155"/>
    <w:rsid w:val="006204C5"/>
    <w:rsid w:val="0062051D"/>
    <w:rsid w:val="006205BC"/>
    <w:rsid w:val="00620916"/>
    <w:rsid w:val="0062097A"/>
    <w:rsid w:val="00620A21"/>
    <w:rsid w:val="00620A27"/>
    <w:rsid w:val="00620AD8"/>
    <w:rsid w:val="00620BE0"/>
    <w:rsid w:val="00620CD8"/>
    <w:rsid w:val="00620F31"/>
    <w:rsid w:val="00621306"/>
    <w:rsid w:val="006217FA"/>
    <w:rsid w:val="00621989"/>
    <w:rsid w:val="006220D5"/>
    <w:rsid w:val="00622333"/>
    <w:rsid w:val="00622A8D"/>
    <w:rsid w:val="00622C52"/>
    <w:rsid w:val="00622D83"/>
    <w:rsid w:val="00622E63"/>
    <w:rsid w:val="00622E8A"/>
    <w:rsid w:val="00622F1B"/>
    <w:rsid w:val="006230AF"/>
    <w:rsid w:val="0062342E"/>
    <w:rsid w:val="006234A3"/>
    <w:rsid w:val="006234AF"/>
    <w:rsid w:val="006234C5"/>
    <w:rsid w:val="00623771"/>
    <w:rsid w:val="006238F2"/>
    <w:rsid w:val="006239FC"/>
    <w:rsid w:val="00623F0C"/>
    <w:rsid w:val="006242D1"/>
    <w:rsid w:val="00624337"/>
    <w:rsid w:val="006248C9"/>
    <w:rsid w:val="00624932"/>
    <w:rsid w:val="006249C2"/>
    <w:rsid w:val="00624A56"/>
    <w:rsid w:val="00624A96"/>
    <w:rsid w:val="00624AE8"/>
    <w:rsid w:val="00624BCD"/>
    <w:rsid w:val="00624C42"/>
    <w:rsid w:val="00624C67"/>
    <w:rsid w:val="00624D22"/>
    <w:rsid w:val="0062517B"/>
    <w:rsid w:val="0062525B"/>
    <w:rsid w:val="006254FD"/>
    <w:rsid w:val="00625879"/>
    <w:rsid w:val="00625CD2"/>
    <w:rsid w:val="00625DDF"/>
    <w:rsid w:val="00625EE2"/>
    <w:rsid w:val="006265DE"/>
    <w:rsid w:val="00626839"/>
    <w:rsid w:val="00626880"/>
    <w:rsid w:val="00626C9C"/>
    <w:rsid w:val="006277B5"/>
    <w:rsid w:val="00627990"/>
    <w:rsid w:val="00627C70"/>
    <w:rsid w:val="00627E0C"/>
    <w:rsid w:val="00630027"/>
    <w:rsid w:val="00630058"/>
    <w:rsid w:val="00630202"/>
    <w:rsid w:val="00630B32"/>
    <w:rsid w:val="00630CEA"/>
    <w:rsid w:val="00630E04"/>
    <w:rsid w:val="00631355"/>
    <w:rsid w:val="00631388"/>
    <w:rsid w:val="00631443"/>
    <w:rsid w:val="00631506"/>
    <w:rsid w:val="00631529"/>
    <w:rsid w:val="00631706"/>
    <w:rsid w:val="006317A9"/>
    <w:rsid w:val="0063260A"/>
    <w:rsid w:val="00632963"/>
    <w:rsid w:val="006329DB"/>
    <w:rsid w:val="00632B16"/>
    <w:rsid w:val="00632C2E"/>
    <w:rsid w:val="00632EC7"/>
    <w:rsid w:val="006334F4"/>
    <w:rsid w:val="00633682"/>
    <w:rsid w:val="006336E3"/>
    <w:rsid w:val="006336F3"/>
    <w:rsid w:val="00633AAA"/>
    <w:rsid w:val="00633B77"/>
    <w:rsid w:val="00633E07"/>
    <w:rsid w:val="00633FDC"/>
    <w:rsid w:val="006342BA"/>
    <w:rsid w:val="0063446E"/>
    <w:rsid w:val="006344AD"/>
    <w:rsid w:val="006346C8"/>
    <w:rsid w:val="006348E9"/>
    <w:rsid w:val="0063496F"/>
    <w:rsid w:val="00634BD2"/>
    <w:rsid w:val="00634D15"/>
    <w:rsid w:val="00635326"/>
    <w:rsid w:val="00635718"/>
    <w:rsid w:val="00635A47"/>
    <w:rsid w:val="00635C14"/>
    <w:rsid w:val="00635FF3"/>
    <w:rsid w:val="00636434"/>
    <w:rsid w:val="00636441"/>
    <w:rsid w:val="00636730"/>
    <w:rsid w:val="00636BB9"/>
    <w:rsid w:val="00636C21"/>
    <w:rsid w:val="00637071"/>
    <w:rsid w:val="00637163"/>
    <w:rsid w:val="0063737B"/>
    <w:rsid w:val="006373D1"/>
    <w:rsid w:val="00637A1A"/>
    <w:rsid w:val="00637B62"/>
    <w:rsid w:val="00637BAE"/>
    <w:rsid w:val="00637E58"/>
    <w:rsid w:val="00640063"/>
    <w:rsid w:val="0064019E"/>
    <w:rsid w:val="006404BA"/>
    <w:rsid w:val="0064054D"/>
    <w:rsid w:val="006408F6"/>
    <w:rsid w:val="006409B9"/>
    <w:rsid w:val="00640A3D"/>
    <w:rsid w:val="00640AB3"/>
    <w:rsid w:val="00640F5A"/>
    <w:rsid w:val="006414AD"/>
    <w:rsid w:val="00641976"/>
    <w:rsid w:val="006419C8"/>
    <w:rsid w:val="00641F58"/>
    <w:rsid w:val="0064258B"/>
    <w:rsid w:val="0064269A"/>
    <w:rsid w:val="006427F4"/>
    <w:rsid w:val="0064288C"/>
    <w:rsid w:val="00642D8C"/>
    <w:rsid w:val="00642EFD"/>
    <w:rsid w:val="00643147"/>
    <w:rsid w:val="006431A0"/>
    <w:rsid w:val="00643A64"/>
    <w:rsid w:val="00643CC6"/>
    <w:rsid w:val="00644197"/>
    <w:rsid w:val="00644679"/>
    <w:rsid w:val="00644B1F"/>
    <w:rsid w:val="00644D59"/>
    <w:rsid w:val="00644DD0"/>
    <w:rsid w:val="00645674"/>
    <w:rsid w:val="006456CE"/>
    <w:rsid w:val="0064574F"/>
    <w:rsid w:val="00645811"/>
    <w:rsid w:val="00645A4E"/>
    <w:rsid w:val="00645D3D"/>
    <w:rsid w:val="00645D54"/>
    <w:rsid w:val="00645ED8"/>
    <w:rsid w:val="006461B6"/>
    <w:rsid w:val="00646291"/>
    <w:rsid w:val="006465EF"/>
    <w:rsid w:val="00646A6D"/>
    <w:rsid w:val="00646ACA"/>
    <w:rsid w:val="00646B7B"/>
    <w:rsid w:val="00646DF5"/>
    <w:rsid w:val="00646F58"/>
    <w:rsid w:val="006473C2"/>
    <w:rsid w:val="006474D9"/>
    <w:rsid w:val="006476C0"/>
    <w:rsid w:val="006478AF"/>
    <w:rsid w:val="006500FF"/>
    <w:rsid w:val="006502AC"/>
    <w:rsid w:val="00650553"/>
    <w:rsid w:val="00650779"/>
    <w:rsid w:val="00650786"/>
    <w:rsid w:val="00650AF8"/>
    <w:rsid w:val="00650F51"/>
    <w:rsid w:val="00651041"/>
    <w:rsid w:val="00651284"/>
    <w:rsid w:val="0065133B"/>
    <w:rsid w:val="00651673"/>
    <w:rsid w:val="00651A7D"/>
    <w:rsid w:val="00651E29"/>
    <w:rsid w:val="00652105"/>
    <w:rsid w:val="00652607"/>
    <w:rsid w:val="00652761"/>
    <w:rsid w:val="006529F9"/>
    <w:rsid w:val="00652B52"/>
    <w:rsid w:val="00652F3E"/>
    <w:rsid w:val="006530BB"/>
    <w:rsid w:val="0065326D"/>
    <w:rsid w:val="006533BC"/>
    <w:rsid w:val="006539FA"/>
    <w:rsid w:val="00653A22"/>
    <w:rsid w:val="00653F4B"/>
    <w:rsid w:val="00654406"/>
    <w:rsid w:val="00654A81"/>
    <w:rsid w:val="00654A91"/>
    <w:rsid w:val="00654CC0"/>
    <w:rsid w:val="00654D62"/>
    <w:rsid w:val="006551E5"/>
    <w:rsid w:val="00655459"/>
    <w:rsid w:val="0065545F"/>
    <w:rsid w:val="00656134"/>
    <w:rsid w:val="006576FC"/>
    <w:rsid w:val="00657907"/>
    <w:rsid w:val="00657BF0"/>
    <w:rsid w:val="00657DF8"/>
    <w:rsid w:val="00660815"/>
    <w:rsid w:val="00660D9A"/>
    <w:rsid w:val="00661142"/>
    <w:rsid w:val="00661512"/>
    <w:rsid w:val="006616BF"/>
    <w:rsid w:val="00661818"/>
    <w:rsid w:val="00662672"/>
    <w:rsid w:val="006626A6"/>
    <w:rsid w:val="00662CCC"/>
    <w:rsid w:val="006635CD"/>
    <w:rsid w:val="00663923"/>
    <w:rsid w:val="00664136"/>
    <w:rsid w:val="0066415A"/>
    <w:rsid w:val="006642EB"/>
    <w:rsid w:val="00664575"/>
    <w:rsid w:val="00664698"/>
    <w:rsid w:val="0066474A"/>
    <w:rsid w:val="0066478D"/>
    <w:rsid w:val="0066486B"/>
    <w:rsid w:val="006653BE"/>
    <w:rsid w:val="006658F6"/>
    <w:rsid w:val="00665C0D"/>
    <w:rsid w:val="00665C17"/>
    <w:rsid w:val="00665CAA"/>
    <w:rsid w:val="00665F90"/>
    <w:rsid w:val="006660A2"/>
    <w:rsid w:val="006669F6"/>
    <w:rsid w:val="00666B61"/>
    <w:rsid w:val="00667000"/>
    <w:rsid w:val="00667074"/>
    <w:rsid w:val="00667101"/>
    <w:rsid w:val="00667841"/>
    <w:rsid w:val="00670625"/>
    <w:rsid w:val="006707B8"/>
    <w:rsid w:val="00670D03"/>
    <w:rsid w:val="00670E63"/>
    <w:rsid w:val="00670FC9"/>
    <w:rsid w:val="00671202"/>
    <w:rsid w:val="0067151E"/>
    <w:rsid w:val="00671602"/>
    <w:rsid w:val="006720F4"/>
    <w:rsid w:val="0067245C"/>
    <w:rsid w:val="00672B25"/>
    <w:rsid w:val="00672BD4"/>
    <w:rsid w:val="00672CA6"/>
    <w:rsid w:val="00672F4B"/>
    <w:rsid w:val="0067304F"/>
    <w:rsid w:val="006732D6"/>
    <w:rsid w:val="0067334B"/>
    <w:rsid w:val="00673590"/>
    <w:rsid w:val="006735D1"/>
    <w:rsid w:val="006735E5"/>
    <w:rsid w:val="00673ABF"/>
    <w:rsid w:val="00673FC9"/>
    <w:rsid w:val="0067423A"/>
    <w:rsid w:val="0067472E"/>
    <w:rsid w:val="00674B8F"/>
    <w:rsid w:val="00674C98"/>
    <w:rsid w:val="00674CDD"/>
    <w:rsid w:val="0067516D"/>
    <w:rsid w:val="00675744"/>
    <w:rsid w:val="00675B06"/>
    <w:rsid w:val="00675E1D"/>
    <w:rsid w:val="00675F09"/>
    <w:rsid w:val="00675F3C"/>
    <w:rsid w:val="00676385"/>
    <w:rsid w:val="00676AC7"/>
    <w:rsid w:val="00676C1C"/>
    <w:rsid w:val="00676D1E"/>
    <w:rsid w:val="006770A0"/>
    <w:rsid w:val="0067724C"/>
    <w:rsid w:val="0067750C"/>
    <w:rsid w:val="006775E6"/>
    <w:rsid w:val="00677602"/>
    <w:rsid w:val="006776BF"/>
    <w:rsid w:val="006776CD"/>
    <w:rsid w:val="0067777F"/>
    <w:rsid w:val="006778FB"/>
    <w:rsid w:val="00677CBC"/>
    <w:rsid w:val="00677EA4"/>
    <w:rsid w:val="0068018E"/>
    <w:rsid w:val="0068050F"/>
    <w:rsid w:val="0068069F"/>
    <w:rsid w:val="00680CE9"/>
    <w:rsid w:val="0068110A"/>
    <w:rsid w:val="006813CF"/>
    <w:rsid w:val="00681604"/>
    <w:rsid w:val="00681666"/>
    <w:rsid w:val="006816F6"/>
    <w:rsid w:val="00681CB5"/>
    <w:rsid w:val="0068226F"/>
    <w:rsid w:val="006823AB"/>
    <w:rsid w:val="0068259D"/>
    <w:rsid w:val="006825BE"/>
    <w:rsid w:val="00682734"/>
    <w:rsid w:val="00682AA0"/>
    <w:rsid w:val="00682D25"/>
    <w:rsid w:val="00682EEB"/>
    <w:rsid w:val="00683454"/>
    <w:rsid w:val="006839F3"/>
    <w:rsid w:val="00683B68"/>
    <w:rsid w:val="00683D88"/>
    <w:rsid w:val="00683F7B"/>
    <w:rsid w:val="00683F8F"/>
    <w:rsid w:val="006840E3"/>
    <w:rsid w:val="006840FE"/>
    <w:rsid w:val="006843BC"/>
    <w:rsid w:val="0068440C"/>
    <w:rsid w:val="0068440F"/>
    <w:rsid w:val="006846B3"/>
    <w:rsid w:val="006847C4"/>
    <w:rsid w:val="006847EA"/>
    <w:rsid w:val="00684804"/>
    <w:rsid w:val="006848C8"/>
    <w:rsid w:val="00684B47"/>
    <w:rsid w:val="00684B54"/>
    <w:rsid w:val="00684B6A"/>
    <w:rsid w:val="00685379"/>
    <w:rsid w:val="00685664"/>
    <w:rsid w:val="006858BF"/>
    <w:rsid w:val="006858E3"/>
    <w:rsid w:val="0068590B"/>
    <w:rsid w:val="00685F0F"/>
    <w:rsid w:val="00685F13"/>
    <w:rsid w:val="00685F22"/>
    <w:rsid w:val="00686136"/>
    <w:rsid w:val="006866DB"/>
    <w:rsid w:val="00686BBC"/>
    <w:rsid w:val="00686BFD"/>
    <w:rsid w:val="00686CF0"/>
    <w:rsid w:val="00686FE5"/>
    <w:rsid w:val="00687075"/>
    <w:rsid w:val="00687099"/>
    <w:rsid w:val="00687538"/>
    <w:rsid w:val="00687D26"/>
    <w:rsid w:val="006901F8"/>
    <w:rsid w:val="00690347"/>
    <w:rsid w:val="00690415"/>
    <w:rsid w:val="0069045A"/>
    <w:rsid w:val="006905F4"/>
    <w:rsid w:val="00690BE9"/>
    <w:rsid w:val="00691277"/>
    <w:rsid w:val="0069157E"/>
    <w:rsid w:val="00691B40"/>
    <w:rsid w:val="00691F78"/>
    <w:rsid w:val="00691FA9"/>
    <w:rsid w:val="00692130"/>
    <w:rsid w:val="00692173"/>
    <w:rsid w:val="006928B1"/>
    <w:rsid w:val="0069294C"/>
    <w:rsid w:val="00692D81"/>
    <w:rsid w:val="006937BB"/>
    <w:rsid w:val="0069390C"/>
    <w:rsid w:val="00693C9A"/>
    <w:rsid w:val="00693D13"/>
    <w:rsid w:val="00693DCB"/>
    <w:rsid w:val="00693EF8"/>
    <w:rsid w:val="0069402A"/>
    <w:rsid w:val="006940C2"/>
    <w:rsid w:val="006945E3"/>
    <w:rsid w:val="00694885"/>
    <w:rsid w:val="0069498F"/>
    <w:rsid w:val="006949CF"/>
    <w:rsid w:val="00694D4F"/>
    <w:rsid w:val="00694F43"/>
    <w:rsid w:val="006956ED"/>
    <w:rsid w:val="00695890"/>
    <w:rsid w:val="0069592F"/>
    <w:rsid w:val="00695A17"/>
    <w:rsid w:val="006963FF"/>
    <w:rsid w:val="00696D03"/>
    <w:rsid w:val="00696D86"/>
    <w:rsid w:val="00696EB0"/>
    <w:rsid w:val="0069714F"/>
    <w:rsid w:val="00697240"/>
    <w:rsid w:val="0069731D"/>
    <w:rsid w:val="0069775F"/>
    <w:rsid w:val="00697BD3"/>
    <w:rsid w:val="00697EAF"/>
    <w:rsid w:val="006A001E"/>
    <w:rsid w:val="006A014C"/>
    <w:rsid w:val="006A0164"/>
    <w:rsid w:val="006A032D"/>
    <w:rsid w:val="006A04D8"/>
    <w:rsid w:val="006A08F9"/>
    <w:rsid w:val="006A09BD"/>
    <w:rsid w:val="006A0CEA"/>
    <w:rsid w:val="006A0DB8"/>
    <w:rsid w:val="006A103D"/>
    <w:rsid w:val="006A11DD"/>
    <w:rsid w:val="006A1221"/>
    <w:rsid w:val="006A130F"/>
    <w:rsid w:val="006A159A"/>
    <w:rsid w:val="006A1756"/>
    <w:rsid w:val="006A1AC4"/>
    <w:rsid w:val="006A22C0"/>
    <w:rsid w:val="006A24A1"/>
    <w:rsid w:val="006A2781"/>
    <w:rsid w:val="006A2798"/>
    <w:rsid w:val="006A29ED"/>
    <w:rsid w:val="006A2CFF"/>
    <w:rsid w:val="006A2E3D"/>
    <w:rsid w:val="006A2EC7"/>
    <w:rsid w:val="006A31A1"/>
    <w:rsid w:val="006A3546"/>
    <w:rsid w:val="006A3751"/>
    <w:rsid w:val="006A3A53"/>
    <w:rsid w:val="006A4227"/>
    <w:rsid w:val="006A4264"/>
    <w:rsid w:val="006A4595"/>
    <w:rsid w:val="006A475A"/>
    <w:rsid w:val="006A4900"/>
    <w:rsid w:val="006A4977"/>
    <w:rsid w:val="006A5242"/>
    <w:rsid w:val="006A526E"/>
    <w:rsid w:val="006A52EA"/>
    <w:rsid w:val="006A5327"/>
    <w:rsid w:val="006A5402"/>
    <w:rsid w:val="006A558C"/>
    <w:rsid w:val="006A5622"/>
    <w:rsid w:val="006A56C1"/>
    <w:rsid w:val="006A5B75"/>
    <w:rsid w:val="006A5F91"/>
    <w:rsid w:val="006A61AF"/>
    <w:rsid w:val="006A6281"/>
    <w:rsid w:val="006A63EF"/>
    <w:rsid w:val="006A6555"/>
    <w:rsid w:val="006A6962"/>
    <w:rsid w:val="006A6CAB"/>
    <w:rsid w:val="006A7208"/>
    <w:rsid w:val="006A7467"/>
    <w:rsid w:val="006A77A9"/>
    <w:rsid w:val="006A7837"/>
    <w:rsid w:val="006A7ADC"/>
    <w:rsid w:val="006A7D7F"/>
    <w:rsid w:val="006B0716"/>
    <w:rsid w:val="006B0992"/>
    <w:rsid w:val="006B0AD9"/>
    <w:rsid w:val="006B0F71"/>
    <w:rsid w:val="006B1329"/>
    <w:rsid w:val="006B13D6"/>
    <w:rsid w:val="006B1740"/>
    <w:rsid w:val="006B1864"/>
    <w:rsid w:val="006B212A"/>
    <w:rsid w:val="006B238F"/>
    <w:rsid w:val="006B2681"/>
    <w:rsid w:val="006B270F"/>
    <w:rsid w:val="006B27D5"/>
    <w:rsid w:val="006B2AE7"/>
    <w:rsid w:val="006B2C0A"/>
    <w:rsid w:val="006B2C64"/>
    <w:rsid w:val="006B2D6B"/>
    <w:rsid w:val="006B3032"/>
    <w:rsid w:val="006B3506"/>
    <w:rsid w:val="006B37F2"/>
    <w:rsid w:val="006B3841"/>
    <w:rsid w:val="006B3A9D"/>
    <w:rsid w:val="006B3FAC"/>
    <w:rsid w:val="006B4467"/>
    <w:rsid w:val="006B4912"/>
    <w:rsid w:val="006B4D6C"/>
    <w:rsid w:val="006B50B4"/>
    <w:rsid w:val="006B516E"/>
    <w:rsid w:val="006B52A5"/>
    <w:rsid w:val="006B52C2"/>
    <w:rsid w:val="006B53C3"/>
    <w:rsid w:val="006B55D8"/>
    <w:rsid w:val="006B55DE"/>
    <w:rsid w:val="006B55EC"/>
    <w:rsid w:val="006B5A25"/>
    <w:rsid w:val="006B5B19"/>
    <w:rsid w:val="006B5FE8"/>
    <w:rsid w:val="006B60B5"/>
    <w:rsid w:val="006B6818"/>
    <w:rsid w:val="006B6832"/>
    <w:rsid w:val="006B6D02"/>
    <w:rsid w:val="006B6F56"/>
    <w:rsid w:val="006B7218"/>
    <w:rsid w:val="006B755B"/>
    <w:rsid w:val="006B76AF"/>
    <w:rsid w:val="006B799B"/>
    <w:rsid w:val="006B7F0C"/>
    <w:rsid w:val="006C09BB"/>
    <w:rsid w:val="006C0A30"/>
    <w:rsid w:val="006C1237"/>
    <w:rsid w:val="006C1277"/>
    <w:rsid w:val="006C167E"/>
    <w:rsid w:val="006C1AAA"/>
    <w:rsid w:val="006C1E49"/>
    <w:rsid w:val="006C1ED9"/>
    <w:rsid w:val="006C2126"/>
    <w:rsid w:val="006C2358"/>
    <w:rsid w:val="006C23D9"/>
    <w:rsid w:val="006C24D6"/>
    <w:rsid w:val="006C26AE"/>
    <w:rsid w:val="006C296D"/>
    <w:rsid w:val="006C30DA"/>
    <w:rsid w:val="006C3203"/>
    <w:rsid w:val="006C32B9"/>
    <w:rsid w:val="006C35A2"/>
    <w:rsid w:val="006C394C"/>
    <w:rsid w:val="006C3D10"/>
    <w:rsid w:val="006C3EC2"/>
    <w:rsid w:val="006C3FB3"/>
    <w:rsid w:val="006C40DA"/>
    <w:rsid w:val="006C429C"/>
    <w:rsid w:val="006C481F"/>
    <w:rsid w:val="006C48C6"/>
    <w:rsid w:val="006C4AEC"/>
    <w:rsid w:val="006C4BD1"/>
    <w:rsid w:val="006C522D"/>
    <w:rsid w:val="006C55AA"/>
    <w:rsid w:val="006C5C2F"/>
    <w:rsid w:val="006C602E"/>
    <w:rsid w:val="006C63D7"/>
    <w:rsid w:val="006C6F79"/>
    <w:rsid w:val="006C779B"/>
    <w:rsid w:val="006C7A4B"/>
    <w:rsid w:val="006C7A7F"/>
    <w:rsid w:val="006D0018"/>
    <w:rsid w:val="006D0652"/>
    <w:rsid w:val="006D0814"/>
    <w:rsid w:val="006D0890"/>
    <w:rsid w:val="006D0D1C"/>
    <w:rsid w:val="006D12AF"/>
    <w:rsid w:val="006D135C"/>
    <w:rsid w:val="006D1521"/>
    <w:rsid w:val="006D15C0"/>
    <w:rsid w:val="006D1782"/>
    <w:rsid w:val="006D1A93"/>
    <w:rsid w:val="006D1BAF"/>
    <w:rsid w:val="006D1C0E"/>
    <w:rsid w:val="006D1C47"/>
    <w:rsid w:val="006D1CE9"/>
    <w:rsid w:val="006D1E3E"/>
    <w:rsid w:val="006D2063"/>
    <w:rsid w:val="006D20D1"/>
    <w:rsid w:val="006D267A"/>
    <w:rsid w:val="006D2820"/>
    <w:rsid w:val="006D2A3E"/>
    <w:rsid w:val="006D2A47"/>
    <w:rsid w:val="006D324F"/>
    <w:rsid w:val="006D3261"/>
    <w:rsid w:val="006D36D2"/>
    <w:rsid w:val="006D4015"/>
    <w:rsid w:val="006D424B"/>
    <w:rsid w:val="006D4476"/>
    <w:rsid w:val="006D461A"/>
    <w:rsid w:val="006D4B72"/>
    <w:rsid w:val="006D4DA9"/>
    <w:rsid w:val="006D4FC1"/>
    <w:rsid w:val="006D5030"/>
    <w:rsid w:val="006D5292"/>
    <w:rsid w:val="006D53C2"/>
    <w:rsid w:val="006D55A4"/>
    <w:rsid w:val="006D5A8C"/>
    <w:rsid w:val="006D5BB4"/>
    <w:rsid w:val="006D5E94"/>
    <w:rsid w:val="006D6286"/>
    <w:rsid w:val="006D6A83"/>
    <w:rsid w:val="006D6B52"/>
    <w:rsid w:val="006D6B62"/>
    <w:rsid w:val="006D6BF3"/>
    <w:rsid w:val="006D6CA5"/>
    <w:rsid w:val="006D6FAF"/>
    <w:rsid w:val="006D72AE"/>
    <w:rsid w:val="006D7452"/>
    <w:rsid w:val="006D770D"/>
    <w:rsid w:val="006D7795"/>
    <w:rsid w:val="006D79A0"/>
    <w:rsid w:val="006D7CA7"/>
    <w:rsid w:val="006E02DD"/>
    <w:rsid w:val="006E04D4"/>
    <w:rsid w:val="006E066E"/>
    <w:rsid w:val="006E07D0"/>
    <w:rsid w:val="006E0B42"/>
    <w:rsid w:val="006E0CA5"/>
    <w:rsid w:val="006E130B"/>
    <w:rsid w:val="006E13D2"/>
    <w:rsid w:val="006E151A"/>
    <w:rsid w:val="006E16B6"/>
    <w:rsid w:val="006E1DB0"/>
    <w:rsid w:val="006E1EBB"/>
    <w:rsid w:val="006E2525"/>
    <w:rsid w:val="006E2572"/>
    <w:rsid w:val="006E2BC6"/>
    <w:rsid w:val="006E2C6E"/>
    <w:rsid w:val="006E2CF6"/>
    <w:rsid w:val="006E2D20"/>
    <w:rsid w:val="006E33A6"/>
    <w:rsid w:val="006E354E"/>
    <w:rsid w:val="006E3AA2"/>
    <w:rsid w:val="006E3F8F"/>
    <w:rsid w:val="006E41DB"/>
    <w:rsid w:val="006E4305"/>
    <w:rsid w:val="006E4494"/>
    <w:rsid w:val="006E449B"/>
    <w:rsid w:val="006E45C4"/>
    <w:rsid w:val="006E4625"/>
    <w:rsid w:val="006E4860"/>
    <w:rsid w:val="006E4938"/>
    <w:rsid w:val="006E548E"/>
    <w:rsid w:val="006E5E3C"/>
    <w:rsid w:val="006E6055"/>
    <w:rsid w:val="006E66C7"/>
    <w:rsid w:val="006E69CA"/>
    <w:rsid w:val="006E6A12"/>
    <w:rsid w:val="006E746C"/>
    <w:rsid w:val="006E7494"/>
    <w:rsid w:val="006E74B3"/>
    <w:rsid w:val="006E74FF"/>
    <w:rsid w:val="006E7621"/>
    <w:rsid w:val="006E7A79"/>
    <w:rsid w:val="006E7A9D"/>
    <w:rsid w:val="006E7C07"/>
    <w:rsid w:val="006F070D"/>
    <w:rsid w:val="006F0B49"/>
    <w:rsid w:val="006F0E81"/>
    <w:rsid w:val="006F1121"/>
    <w:rsid w:val="006F123A"/>
    <w:rsid w:val="006F1326"/>
    <w:rsid w:val="006F1375"/>
    <w:rsid w:val="006F1668"/>
    <w:rsid w:val="006F1A75"/>
    <w:rsid w:val="006F1D32"/>
    <w:rsid w:val="006F1F18"/>
    <w:rsid w:val="006F1F97"/>
    <w:rsid w:val="006F2243"/>
    <w:rsid w:val="006F2545"/>
    <w:rsid w:val="006F25DB"/>
    <w:rsid w:val="006F2931"/>
    <w:rsid w:val="006F2968"/>
    <w:rsid w:val="006F2DA7"/>
    <w:rsid w:val="006F3046"/>
    <w:rsid w:val="006F30B4"/>
    <w:rsid w:val="006F3354"/>
    <w:rsid w:val="006F337E"/>
    <w:rsid w:val="006F36F5"/>
    <w:rsid w:val="006F396F"/>
    <w:rsid w:val="006F398F"/>
    <w:rsid w:val="006F3A19"/>
    <w:rsid w:val="006F3B1F"/>
    <w:rsid w:val="006F40FD"/>
    <w:rsid w:val="006F422C"/>
    <w:rsid w:val="006F42BF"/>
    <w:rsid w:val="006F43A8"/>
    <w:rsid w:val="006F4825"/>
    <w:rsid w:val="006F4D29"/>
    <w:rsid w:val="006F4FCC"/>
    <w:rsid w:val="006F5252"/>
    <w:rsid w:val="006F5269"/>
    <w:rsid w:val="006F54C9"/>
    <w:rsid w:val="006F5690"/>
    <w:rsid w:val="006F577F"/>
    <w:rsid w:val="006F590A"/>
    <w:rsid w:val="006F5AAD"/>
    <w:rsid w:val="006F5E77"/>
    <w:rsid w:val="006F5F5C"/>
    <w:rsid w:val="006F617E"/>
    <w:rsid w:val="006F64FE"/>
    <w:rsid w:val="006F651B"/>
    <w:rsid w:val="006F677C"/>
    <w:rsid w:val="006F6CC3"/>
    <w:rsid w:val="006F6F03"/>
    <w:rsid w:val="006F6F79"/>
    <w:rsid w:val="006F7178"/>
    <w:rsid w:val="006F738A"/>
    <w:rsid w:val="006F73F4"/>
    <w:rsid w:val="006F755D"/>
    <w:rsid w:val="006F78B6"/>
    <w:rsid w:val="006F7B32"/>
    <w:rsid w:val="006F7C18"/>
    <w:rsid w:val="00700352"/>
    <w:rsid w:val="00700796"/>
    <w:rsid w:val="00700B74"/>
    <w:rsid w:val="00700CA0"/>
    <w:rsid w:val="00700D9B"/>
    <w:rsid w:val="00700DB4"/>
    <w:rsid w:val="00701429"/>
    <w:rsid w:val="00701ADE"/>
    <w:rsid w:val="00701C5A"/>
    <w:rsid w:val="00701E51"/>
    <w:rsid w:val="00702024"/>
    <w:rsid w:val="007023E4"/>
    <w:rsid w:val="00702400"/>
    <w:rsid w:val="0070240C"/>
    <w:rsid w:val="007024BD"/>
    <w:rsid w:val="00702887"/>
    <w:rsid w:val="00702973"/>
    <w:rsid w:val="007029FE"/>
    <w:rsid w:val="00702A76"/>
    <w:rsid w:val="00702D0E"/>
    <w:rsid w:val="00702E6D"/>
    <w:rsid w:val="00702E9E"/>
    <w:rsid w:val="00702F59"/>
    <w:rsid w:val="00703E24"/>
    <w:rsid w:val="00704271"/>
    <w:rsid w:val="00704706"/>
    <w:rsid w:val="007048EF"/>
    <w:rsid w:val="00704BB6"/>
    <w:rsid w:val="00704CF4"/>
    <w:rsid w:val="00705165"/>
    <w:rsid w:val="0070521D"/>
    <w:rsid w:val="00705305"/>
    <w:rsid w:val="00705483"/>
    <w:rsid w:val="00705763"/>
    <w:rsid w:val="00705869"/>
    <w:rsid w:val="00705BA1"/>
    <w:rsid w:val="00705DE7"/>
    <w:rsid w:val="00705F97"/>
    <w:rsid w:val="00706122"/>
    <w:rsid w:val="00706217"/>
    <w:rsid w:val="0070630A"/>
    <w:rsid w:val="007064B5"/>
    <w:rsid w:val="0070657F"/>
    <w:rsid w:val="007067BF"/>
    <w:rsid w:val="0070688D"/>
    <w:rsid w:val="00706A23"/>
    <w:rsid w:val="00706B8A"/>
    <w:rsid w:val="00706CCC"/>
    <w:rsid w:val="007073C7"/>
    <w:rsid w:val="00707472"/>
    <w:rsid w:val="007074C2"/>
    <w:rsid w:val="00707775"/>
    <w:rsid w:val="007078A8"/>
    <w:rsid w:val="00707AA0"/>
    <w:rsid w:val="00707CB7"/>
    <w:rsid w:val="00707CDF"/>
    <w:rsid w:val="00707D66"/>
    <w:rsid w:val="00707D9A"/>
    <w:rsid w:val="00710A72"/>
    <w:rsid w:val="00710BE1"/>
    <w:rsid w:val="00710FB3"/>
    <w:rsid w:val="0071110B"/>
    <w:rsid w:val="00711164"/>
    <w:rsid w:val="0071154D"/>
    <w:rsid w:val="00711BDC"/>
    <w:rsid w:val="00711BF6"/>
    <w:rsid w:val="00711ECB"/>
    <w:rsid w:val="00711F6B"/>
    <w:rsid w:val="0071229F"/>
    <w:rsid w:val="00712304"/>
    <w:rsid w:val="007124E8"/>
    <w:rsid w:val="00712DCA"/>
    <w:rsid w:val="00712DF8"/>
    <w:rsid w:val="0071375C"/>
    <w:rsid w:val="007138EA"/>
    <w:rsid w:val="00713A3A"/>
    <w:rsid w:val="00713EAC"/>
    <w:rsid w:val="00714033"/>
    <w:rsid w:val="007142EA"/>
    <w:rsid w:val="00714578"/>
    <w:rsid w:val="007148E3"/>
    <w:rsid w:val="0071569C"/>
    <w:rsid w:val="007156ED"/>
    <w:rsid w:val="007159F9"/>
    <w:rsid w:val="00715ADC"/>
    <w:rsid w:val="00715B38"/>
    <w:rsid w:val="00716021"/>
    <w:rsid w:val="0071655F"/>
    <w:rsid w:val="0071656E"/>
    <w:rsid w:val="00716591"/>
    <w:rsid w:val="0071687D"/>
    <w:rsid w:val="007170D3"/>
    <w:rsid w:val="00717452"/>
    <w:rsid w:val="00717456"/>
    <w:rsid w:val="0071767A"/>
    <w:rsid w:val="00717B3C"/>
    <w:rsid w:val="00717DE8"/>
    <w:rsid w:val="00720123"/>
    <w:rsid w:val="00720DE2"/>
    <w:rsid w:val="00720FA2"/>
    <w:rsid w:val="007211A5"/>
    <w:rsid w:val="00721A0B"/>
    <w:rsid w:val="00721A9F"/>
    <w:rsid w:val="00721C76"/>
    <w:rsid w:val="00721E20"/>
    <w:rsid w:val="00722451"/>
    <w:rsid w:val="007224D9"/>
    <w:rsid w:val="0072251D"/>
    <w:rsid w:val="00722523"/>
    <w:rsid w:val="007225A5"/>
    <w:rsid w:val="00722D05"/>
    <w:rsid w:val="00723469"/>
    <w:rsid w:val="00723CF4"/>
    <w:rsid w:val="00724121"/>
    <w:rsid w:val="00724199"/>
    <w:rsid w:val="007242D9"/>
    <w:rsid w:val="00724324"/>
    <w:rsid w:val="007246DC"/>
    <w:rsid w:val="007249D8"/>
    <w:rsid w:val="00724B10"/>
    <w:rsid w:val="00724DCA"/>
    <w:rsid w:val="00724FC0"/>
    <w:rsid w:val="00725163"/>
    <w:rsid w:val="00725439"/>
    <w:rsid w:val="00725743"/>
    <w:rsid w:val="0072580D"/>
    <w:rsid w:val="00725864"/>
    <w:rsid w:val="00725889"/>
    <w:rsid w:val="0072605E"/>
    <w:rsid w:val="007260BC"/>
    <w:rsid w:val="007262EA"/>
    <w:rsid w:val="0072645B"/>
    <w:rsid w:val="007264B1"/>
    <w:rsid w:val="007267C6"/>
    <w:rsid w:val="00726A3B"/>
    <w:rsid w:val="00726BCD"/>
    <w:rsid w:val="00726D13"/>
    <w:rsid w:val="00726E9E"/>
    <w:rsid w:val="00727848"/>
    <w:rsid w:val="00727BA1"/>
    <w:rsid w:val="00727E6F"/>
    <w:rsid w:val="007302B9"/>
    <w:rsid w:val="00730781"/>
    <w:rsid w:val="00730801"/>
    <w:rsid w:val="007308BF"/>
    <w:rsid w:val="00730991"/>
    <w:rsid w:val="00730A9A"/>
    <w:rsid w:val="00731266"/>
    <w:rsid w:val="007316B2"/>
    <w:rsid w:val="0073171D"/>
    <w:rsid w:val="00731B09"/>
    <w:rsid w:val="00731B5F"/>
    <w:rsid w:val="00731CD4"/>
    <w:rsid w:val="00731F7C"/>
    <w:rsid w:val="00731FB5"/>
    <w:rsid w:val="007326C7"/>
    <w:rsid w:val="007326DF"/>
    <w:rsid w:val="00732856"/>
    <w:rsid w:val="00732AB7"/>
    <w:rsid w:val="00732D2F"/>
    <w:rsid w:val="00733428"/>
    <w:rsid w:val="007334C9"/>
    <w:rsid w:val="00733620"/>
    <w:rsid w:val="00733B11"/>
    <w:rsid w:val="00733C74"/>
    <w:rsid w:val="00734244"/>
    <w:rsid w:val="00734268"/>
    <w:rsid w:val="00734398"/>
    <w:rsid w:val="00734BFF"/>
    <w:rsid w:val="007352DE"/>
    <w:rsid w:val="00735699"/>
    <w:rsid w:val="00735FCD"/>
    <w:rsid w:val="0073604A"/>
    <w:rsid w:val="00736239"/>
    <w:rsid w:val="0073640F"/>
    <w:rsid w:val="00736418"/>
    <w:rsid w:val="007364EB"/>
    <w:rsid w:val="0073651D"/>
    <w:rsid w:val="007368D1"/>
    <w:rsid w:val="00736ABB"/>
    <w:rsid w:val="00736B39"/>
    <w:rsid w:val="00736C9A"/>
    <w:rsid w:val="00737480"/>
    <w:rsid w:val="00737518"/>
    <w:rsid w:val="0073772B"/>
    <w:rsid w:val="0073781C"/>
    <w:rsid w:val="00737C57"/>
    <w:rsid w:val="00737D0D"/>
    <w:rsid w:val="00737E56"/>
    <w:rsid w:val="00737E91"/>
    <w:rsid w:val="007400EC"/>
    <w:rsid w:val="0074010C"/>
    <w:rsid w:val="00740120"/>
    <w:rsid w:val="007402A7"/>
    <w:rsid w:val="0074053F"/>
    <w:rsid w:val="007406F7"/>
    <w:rsid w:val="00740772"/>
    <w:rsid w:val="0074080D"/>
    <w:rsid w:val="0074085F"/>
    <w:rsid w:val="00740E88"/>
    <w:rsid w:val="00740FF4"/>
    <w:rsid w:val="00741152"/>
    <w:rsid w:val="0074118B"/>
    <w:rsid w:val="00741372"/>
    <w:rsid w:val="00741498"/>
    <w:rsid w:val="00741AA4"/>
    <w:rsid w:val="00741C49"/>
    <w:rsid w:val="00742295"/>
    <w:rsid w:val="007422D5"/>
    <w:rsid w:val="00742633"/>
    <w:rsid w:val="00742728"/>
    <w:rsid w:val="0074287F"/>
    <w:rsid w:val="007428E2"/>
    <w:rsid w:val="00742ADC"/>
    <w:rsid w:val="007432BF"/>
    <w:rsid w:val="00743DFD"/>
    <w:rsid w:val="00743E9B"/>
    <w:rsid w:val="00744098"/>
    <w:rsid w:val="0074428F"/>
    <w:rsid w:val="00744503"/>
    <w:rsid w:val="0074451E"/>
    <w:rsid w:val="00744949"/>
    <w:rsid w:val="00744B95"/>
    <w:rsid w:val="00744C52"/>
    <w:rsid w:val="00744C59"/>
    <w:rsid w:val="007454CF"/>
    <w:rsid w:val="0074556C"/>
    <w:rsid w:val="00745653"/>
    <w:rsid w:val="00745E36"/>
    <w:rsid w:val="007464A3"/>
    <w:rsid w:val="0074652F"/>
    <w:rsid w:val="00746837"/>
    <w:rsid w:val="0074692D"/>
    <w:rsid w:val="00747116"/>
    <w:rsid w:val="007471A7"/>
    <w:rsid w:val="00747545"/>
    <w:rsid w:val="0074756C"/>
    <w:rsid w:val="00747782"/>
    <w:rsid w:val="007477FE"/>
    <w:rsid w:val="00747871"/>
    <w:rsid w:val="007478BC"/>
    <w:rsid w:val="00747B7A"/>
    <w:rsid w:val="0075023B"/>
    <w:rsid w:val="00750244"/>
    <w:rsid w:val="00750278"/>
    <w:rsid w:val="00750653"/>
    <w:rsid w:val="007507E2"/>
    <w:rsid w:val="00750D8E"/>
    <w:rsid w:val="007511E4"/>
    <w:rsid w:val="00751936"/>
    <w:rsid w:val="00751CF2"/>
    <w:rsid w:val="00751E14"/>
    <w:rsid w:val="0075213B"/>
    <w:rsid w:val="0075218C"/>
    <w:rsid w:val="00752274"/>
    <w:rsid w:val="007527D3"/>
    <w:rsid w:val="007527E3"/>
    <w:rsid w:val="00752BA7"/>
    <w:rsid w:val="00752BB4"/>
    <w:rsid w:val="00752FD1"/>
    <w:rsid w:val="00753491"/>
    <w:rsid w:val="00753886"/>
    <w:rsid w:val="00753A95"/>
    <w:rsid w:val="00753E7F"/>
    <w:rsid w:val="0075426F"/>
    <w:rsid w:val="007543F2"/>
    <w:rsid w:val="00754504"/>
    <w:rsid w:val="007547E0"/>
    <w:rsid w:val="00754CE5"/>
    <w:rsid w:val="00755018"/>
    <w:rsid w:val="00755045"/>
    <w:rsid w:val="00755293"/>
    <w:rsid w:val="007555CC"/>
    <w:rsid w:val="007556AE"/>
    <w:rsid w:val="007556E0"/>
    <w:rsid w:val="0075598E"/>
    <w:rsid w:val="00755D43"/>
    <w:rsid w:val="00755E1B"/>
    <w:rsid w:val="007561E2"/>
    <w:rsid w:val="00756377"/>
    <w:rsid w:val="00756426"/>
    <w:rsid w:val="00756832"/>
    <w:rsid w:val="00756834"/>
    <w:rsid w:val="0075690D"/>
    <w:rsid w:val="00756A4B"/>
    <w:rsid w:val="00756A6B"/>
    <w:rsid w:val="00756C1A"/>
    <w:rsid w:val="00756DCE"/>
    <w:rsid w:val="00756E0B"/>
    <w:rsid w:val="00756E84"/>
    <w:rsid w:val="00757059"/>
    <w:rsid w:val="0075708C"/>
    <w:rsid w:val="0075769D"/>
    <w:rsid w:val="00757720"/>
    <w:rsid w:val="0075798C"/>
    <w:rsid w:val="00757D18"/>
    <w:rsid w:val="00757F20"/>
    <w:rsid w:val="00757F2F"/>
    <w:rsid w:val="007600F7"/>
    <w:rsid w:val="0076022D"/>
    <w:rsid w:val="0076027C"/>
    <w:rsid w:val="0076041A"/>
    <w:rsid w:val="007605B4"/>
    <w:rsid w:val="007607CA"/>
    <w:rsid w:val="00760C95"/>
    <w:rsid w:val="00761206"/>
    <w:rsid w:val="00761352"/>
    <w:rsid w:val="0076148E"/>
    <w:rsid w:val="00761525"/>
    <w:rsid w:val="0076160B"/>
    <w:rsid w:val="007618B6"/>
    <w:rsid w:val="007624B1"/>
    <w:rsid w:val="00762DB4"/>
    <w:rsid w:val="00762DBC"/>
    <w:rsid w:val="00763021"/>
    <w:rsid w:val="00763084"/>
    <w:rsid w:val="0076326B"/>
    <w:rsid w:val="007632BD"/>
    <w:rsid w:val="00763580"/>
    <w:rsid w:val="00763884"/>
    <w:rsid w:val="00763991"/>
    <w:rsid w:val="00763BF9"/>
    <w:rsid w:val="00763C09"/>
    <w:rsid w:val="00763CFA"/>
    <w:rsid w:val="00763EF6"/>
    <w:rsid w:val="00763F1F"/>
    <w:rsid w:val="00763FD2"/>
    <w:rsid w:val="007640B8"/>
    <w:rsid w:val="007645B2"/>
    <w:rsid w:val="007646D0"/>
    <w:rsid w:val="007647AF"/>
    <w:rsid w:val="007648F7"/>
    <w:rsid w:val="00764D50"/>
    <w:rsid w:val="00764DEA"/>
    <w:rsid w:val="00764E9C"/>
    <w:rsid w:val="00764FD3"/>
    <w:rsid w:val="007659A7"/>
    <w:rsid w:val="00765E2C"/>
    <w:rsid w:val="007664AB"/>
    <w:rsid w:val="00766579"/>
    <w:rsid w:val="00766722"/>
    <w:rsid w:val="007668EB"/>
    <w:rsid w:val="007669D9"/>
    <w:rsid w:val="00766E5C"/>
    <w:rsid w:val="007670E3"/>
    <w:rsid w:val="007670FB"/>
    <w:rsid w:val="00767656"/>
    <w:rsid w:val="00767682"/>
    <w:rsid w:val="0077029F"/>
    <w:rsid w:val="007704DC"/>
    <w:rsid w:val="00770889"/>
    <w:rsid w:val="00770999"/>
    <w:rsid w:val="00770A36"/>
    <w:rsid w:val="00770BDE"/>
    <w:rsid w:val="00770C37"/>
    <w:rsid w:val="00770FFB"/>
    <w:rsid w:val="0077173F"/>
    <w:rsid w:val="0077175B"/>
    <w:rsid w:val="00771CD1"/>
    <w:rsid w:val="00772553"/>
    <w:rsid w:val="00772884"/>
    <w:rsid w:val="00772BCB"/>
    <w:rsid w:val="00772DC6"/>
    <w:rsid w:val="00772F6B"/>
    <w:rsid w:val="0077334F"/>
    <w:rsid w:val="007734FE"/>
    <w:rsid w:val="007737AF"/>
    <w:rsid w:val="00773A43"/>
    <w:rsid w:val="00773B5C"/>
    <w:rsid w:val="00773DD7"/>
    <w:rsid w:val="00774118"/>
    <w:rsid w:val="00774290"/>
    <w:rsid w:val="007744D5"/>
    <w:rsid w:val="0077452E"/>
    <w:rsid w:val="007749C8"/>
    <w:rsid w:val="00774AE0"/>
    <w:rsid w:val="00774B30"/>
    <w:rsid w:val="00774BC8"/>
    <w:rsid w:val="00774DA3"/>
    <w:rsid w:val="007750A0"/>
    <w:rsid w:val="007750B8"/>
    <w:rsid w:val="00775339"/>
    <w:rsid w:val="007756E5"/>
    <w:rsid w:val="00775EC6"/>
    <w:rsid w:val="00775F4F"/>
    <w:rsid w:val="007762D8"/>
    <w:rsid w:val="007768EB"/>
    <w:rsid w:val="00776ACC"/>
    <w:rsid w:val="00776B21"/>
    <w:rsid w:val="00776B89"/>
    <w:rsid w:val="007771C2"/>
    <w:rsid w:val="007772E2"/>
    <w:rsid w:val="00777362"/>
    <w:rsid w:val="00777682"/>
    <w:rsid w:val="00777C01"/>
    <w:rsid w:val="007803C3"/>
    <w:rsid w:val="007804C1"/>
    <w:rsid w:val="00780823"/>
    <w:rsid w:val="0078108D"/>
    <w:rsid w:val="00781228"/>
    <w:rsid w:val="00781605"/>
    <w:rsid w:val="00781927"/>
    <w:rsid w:val="007819A8"/>
    <w:rsid w:val="00781C1E"/>
    <w:rsid w:val="00781D02"/>
    <w:rsid w:val="00781D93"/>
    <w:rsid w:val="0078256C"/>
    <w:rsid w:val="00782639"/>
    <w:rsid w:val="007826AC"/>
    <w:rsid w:val="00782B67"/>
    <w:rsid w:val="00782DC6"/>
    <w:rsid w:val="00783231"/>
    <w:rsid w:val="0078327D"/>
    <w:rsid w:val="007834BC"/>
    <w:rsid w:val="0078385E"/>
    <w:rsid w:val="00783C0F"/>
    <w:rsid w:val="00783CD8"/>
    <w:rsid w:val="00783D22"/>
    <w:rsid w:val="00783ECA"/>
    <w:rsid w:val="00784139"/>
    <w:rsid w:val="00784875"/>
    <w:rsid w:val="007849FB"/>
    <w:rsid w:val="00784ABB"/>
    <w:rsid w:val="00784B52"/>
    <w:rsid w:val="00784BCD"/>
    <w:rsid w:val="00784BE2"/>
    <w:rsid w:val="00784C41"/>
    <w:rsid w:val="007852A0"/>
    <w:rsid w:val="007853BB"/>
    <w:rsid w:val="007857F9"/>
    <w:rsid w:val="007859EC"/>
    <w:rsid w:val="00785A6F"/>
    <w:rsid w:val="00785E85"/>
    <w:rsid w:val="00785F53"/>
    <w:rsid w:val="0078627A"/>
    <w:rsid w:val="00786339"/>
    <w:rsid w:val="007863A9"/>
    <w:rsid w:val="007863BF"/>
    <w:rsid w:val="00786533"/>
    <w:rsid w:val="0078661B"/>
    <w:rsid w:val="00786B9C"/>
    <w:rsid w:val="00786F99"/>
    <w:rsid w:val="00786FB3"/>
    <w:rsid w:val="00787072"/>
    <w:rsid w:val="007872A0"/>
    <w:rsid w:val="007872AF"/>
    <w:rsid w:val="007877B8"/>
    <w:rsid w:val="007879AB"/>
    <w:rsid w:val="00787A32"/>
    <w:rsid w:val="00787CB4"/>
    <w:rsid w:val="00787EA8"/>
    <w:rsid w:val="00787FFB"/>
    <w:rsid w:val="007903CD"/>
    <w:rsid w:val="007905B4"/>
    <w:rsid w:val="007908AA"/>
    <w:rsid w:val="00791317"/>
    <w:rsid w:val="007913D7"/>
    <w:rsid w:val="00791418"/>
    <w:rsid w:val="00791438"/>
    <w:rsid w:val="00791457"/>
    <w:rsid w:val="007917B6"/>
    <w:rsid w:val="00791881"/>
    <w:rsid w:val="007919B3"/>
    <w:rsid w:val="00791B88"/>
    <w:rsid w:val="00791C45"/>
    <w:rsid w:val="00791E6B"/>
    <w:rsid w:val="007920A0"/>
    <w:rsid w:val="00792317"/>
    <w:rsid w:val="007927A9"/>
    <w:rsid w:val="007929A7"/>
    <w:rsid w:val="00792B83"/>
    <w:rsid w:val="00792CD6"/>
    <w:rsid w:val="00792D68"/>
    <w:rsid w:val="0079305E"/>
    <w:rsid w:val="007931F3"/>
    <w:rsid w:val="00793692"/>
    <w:rsid w:val="00793789"/>
    <w:rsid w:val="00793B4B"/>
    <w:rsid w:val="00793E71"/>
    <w:rsid w:val="007940BD"/>
    <w:rsid w:val="0079483F"/>
    <w:rsid w:val="0079508F"/>
    <w:rsid w:val="0079531E"/>
    <w:rsid w:val="007955B0"/>
    <w:rsid w:val="00795690"/>
    <w:rsid w:val="007957DF"/>
    <w:rsid w:val="00795903"/>
    <w:rsid w:val="00795E4B"/>
    <w:rsid w:val="00795F15"/>
    <w:rsid w:val="00795FBE"/>
    <w:rsid w:val="00796057"/>
    <w:rsid w:val="007961A1"/>
    <w:rsid w:val="00796696"/>
    <w:rsid w:val="007967BB"/>
    <w:rsid w:val="00796ADB"/>
    <w:rsid w:val="00796D69"/>
    <w:rsid w:val="00797E08"/>
    <w:rsid w:val="00797FCD"/>
    <w:rsid w:val="007A075E"/>
    <w:rsid w:val="007A0A3D"/>
    <w:rsid w:val="007A0A4C"/>
    <w:rsid w:val="007A0E59"/>
    <w:rsid w:val="007A16E5"/>
    <w:rsid w:val="007A196E"/>
    <w:rsid w:val="007A1A5E"/>
    <w:rsid w:val="007A1B70"/>
    <w:rsid w:val="007A1D3F"/>
    <w:rsid w:val="007A20B5"/>
    <w:rsid w:val="007A27A7"/>
    <w:rsid w:val="007A2E1F"/>
    <w:rsid w:val="007A3173"/>
    <w:rsid w:val="007A350B"/>
    <w:rsid w:val="007A382B"/>
    <w:rsid w:val="007A3E51"/>
    <w:rsid w:val="007A40F0"/>
    <w:rsid w:val="007A41E7"/>
    <w:rsid w:val="007A4349"/>
    <w:rsid w:val="007A4AD1"/>
    <w:rsid w:val="007A4AE7"/>
    <w:rsid w:val="007A50E1"/>
    <w:rsid w:val="007A53B3"/>
    <w:rsid w:val="007A553C"/>
    <w:rsid w:val="007A566C"/>
    <w:rsid w:val="007A5EB7"/>
    <w:rsid w:val="007A6710"/>
    <w:rsid w:val="007A71EB"/>
    <w:rsid w:val="007A778A"/>
    <w:rsid w:val="007A7984"/>
    <w:rsid w:val="007B00B7"/>
    <w:rsid w:val="007B078C"/>
    <w:rsid w:val="007B0A11"/>
    <w:rsid w:val="007B0A47"/>
    <w:rsid w:val="007B0B84"/>
    <w:rsid w:val="007B0EB4"/>
    <w:rsid w:val="007B0FCC"/>
    <w:rsid w:val="007B14DC"/>
    <w:rsid w:val="007B1AC8"/>
    <w:rsid w:val="007B1FB5"/>
    <w:rsid w:val="007B219D"/>
    <w:rsid w:val="007B23F5"/>
    <w:rsid w:val="007B2454"/>
    <w:rsid w:val="007B24AE"/>
    <w:rsid w:val="007B24C7"/>
    <w:rsid w:val="007B271E"/>
    <w:rsid w:val="007B2BB7"/>
    <w:rsid w:val="007B2C22"/>
    <w:rsid w:val="007B3044"/>
    <w:rsid w:val="007B329F"/>
    <w:rsid w:val="007B3DD4"/>
    <w:rsid w:val="007B3F12"/>
    <w:rsid w:val="007B42DE"/>
    <w:rsid w:val="007B4371"/>
    <w:rsid w:val="007B4741"/>
    <w:rsid w:val="007B477C"/>
    <w:rsid w:val="007B4ABA"/>
    <w:rsid w:val="007B4CB6"/>
    <w:rsid w:val="007B50A8"/>
    <w:rsid w:val="007B54A3"/>
    <w:rsid w:val="007B54E6"/>
    <w:rsid w:val="007B55F7"/>
    <w:rsid w:val="007B59EA"/>
    <w:rsid w:val="007B5BFD"/>
    <w:rsid w:val="007B5D06"/>
    <w:rsid w:val="007B603F"/>
    <w:rsid w:val="007B644D"/>
    <w:rsid w:val="007B6631"/>
    <w:rsid w:val="007B6A2B"/>
    <w:rsid w:val="007B6DBF"/>
    <w:rsid w:val="007B71EC"/>
    <w:rsid w:val="007B7777"/>
    <w:rsid w:val="007B7EB3"/>
    <w:rsid w:val="007C001F"/>
    <w:rsid w:val="007C0052"/>
    <w:rsid w:val="007C016B"/>
    <w:rsid w:val="007C0495"/>
    <w:rsid w:val="007C0749"/>
    <w:rsid w:val="007C082C"/>
    <w:rsid w:val="007C08DC"/>
    <w:rsid w:val="007C0967"/>
    <w:rsid w:val="007C09AE"/>
    <w:rsid w:val="007C0B89"/>
    <w:rsid w:val="007C0EA9"/>
    <w:rsid w:val="007C1166"/>
    <w:rsid w:val="007C11C8"/>
    <w:rsid w:val="007C1217"/>
    <w:rsid w:val="007C12A1"/>
    <w:rsid w:val="007C12E1"/>
    <w:rsid w:val="007C136C"/>
    <w:rsid w:val="007C137C"/>
    <w:rsid w:val="007C1414"/>
    <w:rsid w:val="007C147D"/>
    <w:rsid w:val="007C15A4"/>
    <w:rsid w:val="007C167A"/>
    <w:rsid w:val="007C17EA"/>
    <w:rsid w:val="007C1B82"/>
    <w:rsid w:val="007C1D94"/>
    <w:rsid w:val="007C1F8F"/>
    <w:rsid w:val="007C1FED"/>
    <w:rsid w:val="007C20E3"/>
    <w:rsid w:val="007C225A"/>
    <w:rsid w:val="007C25A9"/>
    <w:rsid w:val="007C2632"/>
    <w:rsid w:val="007C2829"/>
    <w:rsid w:val="007C284D"/>
    <w:rsid w:val="007C286D"/>
    <w:rsid w:val="007C2B55"/>
    <w:rsid w:val="007C2B5A"/>
    <w:rsid w:val="007C355E"/>
    <w:rsid w:val="007C3590"/>
    <w:rsid w:val="007C36B6"/>
    <w:rsid w:val="007C3A28"/>
    <w:rsid w:val="007C3A80"/>
    <w:rsid w:val="007C3CBD"/>
    <w:rsid w:val="007C3E89"/>
    <w:rsid w:val="007C4091"/>
    <w:rsid w:val="007C4204"/>
    <w:rsid w:val="007C42A9"/>
    <w:rsid w:val="007C43CF"/>
    <w:rsid w:val="007C4C26"/>
    <w:rsid w:val="007C51F3"/>
    <w:rsid w:val="007C5296"/>
    <w:rsid w:val="007C5300"/>
    <w:rsid w:val="007C5381"/>
    <w:rsid w:val="007C5424"/>
    <w:rsid w:val="007C55FB"/>
    <w:rsid w:val="007C5AE7"/>
    <w:rsid w:val="007C5D55"/>
    <w:rsid w:val="007C5DF5"/>
    <w:rsid w:val="007C6418"/>
    <w:rsid w:val="007C679F"/>
    <w:rsid w:val="007C6850"/>
    <w:rsid w:val="007C6976"/>
    <w:rsid w:val="007C72DE"/>
    <w:rsid w:val="007C7A3D"/>
    <w:rsid w:val="007C7FB3"/>
    <w:rsid w:val="007D0062"/>
    <w:rsid w:val="007D011D"/>
    <w:rsid w:val="007D02EE"/>
    <w:rsid w:val="007D07B2"/>
    <w:rsid w:val="007D07EA"/>
    <w:rsid w:val="007D0AE1"/>
    <w:rsid w:val="007D0D2D"/>
    <w:rsid w:val="007D1145"/>
    <w:rsid w:val="007D11C1"/>
    <w:rsid w:val="007D12EA"/>
    <w:rsid w:val="007D158A"/>
    <w:rsid w:val="007D15AC"/>
    <w:rsid w:val="007D1636"/>
    <w:rsid w:val="007D1C9F"/>
    <w:rsid w:val="007D1E5A"/>
    <w:rsid w:val="007D1EE6"/>
    <w:rsid w:val="007D22FE"/>
    <w:rsid w:val="007D232E"/>
    <w:rsid w:val="007D2539"/>
    <w:rsid w:val="007D2727"/>
    <w:rsid w:val="007D2902"/>
    <w:rsid w:val="007D2AE9"/>
    <w:rsid w:val="007D2C6F"/>
    <w:rsid w:val="007D2EB2"/>
    <w:rsid w:val="007D2F41"/>
    <w:rsid w:val="007D36DC"/>
    <w:rsid w:val="007D36F3"/>
    <w:rsid w:val="007D39DC"/>
    <w:rsid w:val="007D3D0B"/>
    <w:rsid w:val="007D4171"/>
    <w:rsid w:val="007D4539"/>
    <w:rsid w:val="007D4A32"/>
    <w:rsid w:val="007D4DCC"/>
    <w:rsid w:val="007D51B3"/>
    <w:rsid w:val="007D54E1"/>
    <w:rsid w:val="007D5553"/>
    <w:rsid w:val="007D5909"/>
    <w:rsid w:val="007D60A0"/>
    <w:rsid w:val="007D61B3"/>
    <w:rsid w:val="007D61BE"/>
    <w:rsid w:val="007D69B3"/>
    <w:rsid w:val="007D6BC4"/>
    <w:rsid w:val="007D6C24"/>
    <w:rsid w:val="007D6F2D"/>
    <w:rsid w:val="007D7011"/>
    <w:rsid w:val="007D717A"/>
    <w:rsid w:val="007D71CF"/>
    <w:rsid w:val="007D72F0"/>
    <w:rsid w:val="007D7368"/>
    <w:rsid w:val="007D7565"/>
    <w:rsid w:val="007D79F4"/>
    <w:rsid w:val="007D7CF8"/>
    <w:rsid w:val="007E0236"/>
    <w:rsid w:val="007E0693"/>
    <w:rsid w:val="007E06CC"/>
    <w:rsid w:val="007E0734"/>
    <w:rsid w:val="007E091C"/>
    <w:rsid w:val="007E0A3A"/>
    <w:rsid w:val="007E0B5C"/>
    <w:rsid w:val="007E0B6A"/>
    <w:rsid w:val="007E26AA"/>
    <w:rsid w:val="007E280E"/>
    <w:rsid w:val="007E2831"/>
    <w:rsid w:val="007E2B13"/>
    <w:rsid w:val="007E2E2A"/>
    <w:rsid w:val="007E3343"/>
    <w:rsid w:val="007E362E"/>
    <w:rsid w:val="007E3D7D"/>
    <w:rsid w:val="007E3DA5"/>
    <w:rsid w:val="007E3F84"/>
    <w:rsid w:val="007E3FFA"/>
    <w:rsid w:val="007E436F"/>
    <w:rsid w:val="007E49EF"/>
    <w:rsid w:val="007E4D4E"/>
    <w:rsid w:val="007E4ED2"/>
    <w:rsid w:val="007E50CB"/>
    <w:rsid w:val="007E53F9"/>
    <w:rsid w:val="007E5574"/>
    <w:rsid w:val="007E59C7"/>
    <w:rsid w:val="007E5C68"/>
    <w:rsid w:val="007E5E0E"/>
    <w:rsid w:val="007E5FBC"/>
    <w:rsid w:val="007E6404"/>
    <w:rsid w:val="007E651B"/>
    <w:rsid w:val="007E695A"/>
    <w:rsid w:val="007E6B11"/>
    <w:rsid w:val="007E6C88"/>
    <w:rsid w:val="007E6D35"/>
    <w:rsid w:val="007E6E7B"/>
    <w:rsid w:val="007E7074"/>
    <w:rsid w:val="007E7352"/>
    <w:rsid w:val="007E7413"/>
    <w:rsid w:val="007E7465"/>
    <w:rsid w:val="007E79E4"/>
    <w:rsid w:val="007E7BE9"/>
    <w:rsid w:val="007E7D75"/>
    <w:rsid w:val="007F0137"/>
    <w:rsid w:val="007F040A"/>
    <w:rsid w:val="007F089A"/>
    <w:rsid w:val="007F09B0"/>
    <w:rsid w:val="007F0BA3"/>
    <w:rsid w:val="007F0C11"/>
    <w:rsid w:val="007F0DD3"/>
    <w:rsid w:val="007F1147"/>
    <w:rsid w:val="007F19AC"/>
    <w:rsid w:val="007F1C35"/>
    <w:rsid w:val="007F21C7"/>
    <w:rsid w:val="007F246F"/>
    <w:rsid w:val="007F24F5"/>
    <w:rsid w:val="007F2ABA"/>
    <w:rsid w:val="007F2B0B"/>
    <w:rsid w:val="007F2C19"/>
    <w:rsid w:val="007F2CE4"/>
    <w:rsid w:val="007F31E8"/>
    <w:rsid w:val="007F33EF"/>
    <w:rsid w:val="007F3DA0"/>
    <w:rsid w:val="007F3E4A"/>
    <w:rsid w:val="007F403E"/>
    <w:rsid w:val="007F42B5"/>
    <w:rsid w:val="007F42E4"/>
    <w:rsid w:val="007F43B9"/>
    <w:rsid w:val="007F4745"/>
    <w:rsid w:val="007F485D"/>
    <w:rsid w:val="007F490E"/>
    <w:rsid w:val="007F4CFF"/>
    <w:rsid w:val="007F4D14"/>
    <w:rsid w:val="007F5619"/>
    <w:rsid w:val="007F60BA"/>
    <w:rsid w:val="007F61A2"/>
    <w:rsid w:val="007F64A7"/>
    <w:rsid w:val="007F6827"/>
    <w:rsid w:val="007F6DBA"/>
    <w:rsid w:val="007F6E4B"/>
    <w:rsid w:val="007F7647"/>
    <w:rsid w:val="007F7930"/>
    <w:rsid w:val="007F79B3"/>
    <w:rsid w:val="007F79C2"/>
    <w:rsid w:val="007F7A96"/>
    <w:rsid w:val="007F7AB4"/>
    <w:rsid w:val="007F7BBA"/>
    <w:rsid w:val="007F7CF5"/>
    <w:rsid w:val="00800075"/>
    <w:rsid w:val="00800370"/>
    <w:rsid w:val="00800446"/>
    <w:rsid w:val="00800649"/>
    <w:rsid w:val="00800820"/>
    <w:rsid w:val="00800BA8"/>
    <w:rsid w:val="00800CF8"/>
    <w:rsid w:val="00800D71"/>
    <w:rsid w:val="00800F1E"/>
    <w:rsid w:val="00801057"/>
    <w:rsid w:val="00801186"/>
    <w:rsid w:val="008013E9"/>
    <w:rsid w:val="0080155F"/>
    <w:rsid w:val="0080161A"/>
    <w:rsid w:val="00801812"/>
    <w:rsid w:val="00801829"/>
    <w:rsid w:val="00801B0A"/>
    <w:rsid w:val="00801C11"/>
    <w:rsid w:val="008020D2"/>
    <w:rsid w:val="00802184"/>
    <w:rsid w:val="008028E7"/>
    <w:rsid w:val="008028F4"/>
    <w:rsid w:val="00802B79"/>
    <w:rsid w:val="00802DF8"/>
    <w:rsid w:val="00802E80"/>
    <w:rsid w:val="00802EE4"/>
    <w:rsid w:val="00803006"/>
    <w:rsid w:val="00803064"/>
    <w:rsid w:val="008031CA"/>
    <w:rsid w:val="008031F6"/>
    <w:rsid w:val="00803446"/>
    <w:rsid w:val="008034D5"/>
    <w:rsid w:val="00803865"/>
    <w:rsid w:val="0080387F"/>
    <w:rsid w:val="00803BEA"/>
    <w:rsid w:val="00803C34"/>
    <w:rsid w:val="00803E3E"/>
    <w:rsid w:val="00804315"/>
    <w:rsid w:val="0080439D"/>
    <w:rsid w:val="0080440C"/>
    <w:rsid w:val="00804763"/>
    <w:rsid w:val="008048E7"/>
    <w:rsid w:val="00804A16"/>
    <w:rsid w:val="00804E60"/>
    <w:rsid w:val="00804EA7"/>
    <w:rsid w:val="00804FCB"/>
    <w:rsid w:val="00804FF6"/>
    <w:rsid w:val="008056EB"/>
    <w:rsid w:val="008056F2"/>
    <w:rsid w:val="00805A20"/>
    <w:rsid w:val="00805A61"/>
    <w:rsid w:val="00805DF8"/>
    <w:rsid w:val="00806019"/>
    <w:rsid w:val="008060DE"/>
    <w:rsid w:val="008064FB"/>
    <w:rsid w:val="00806519"/>
    <w:rsid w:val="00806ABF"/>
    <w:rsid w:val="00806C14"/>
    <w:rsid w:val="00806CA8"/>
    <w:rsid w:val="00807070"/>
    <w:rsid w:val="00807189"/>
    <w:rsid w:val="008071AE"/>
    <w:rsid w:val="008072FA"/>
    <w:rsid w:val="00807378"/>
    <w:rsid w:val="008074ED"/>
    <w:rsid w:val="00807677"/>
    <w:rsid w:val="008078D2"/>
    <w:rsid w:val="00807979"/>
    <w:rsid w:val="0080799A"/>
    <w:rsid w:val="00807C0E"/>
    <w:rsid w:val="00807C48"/>
    <w:rsid w:val="00807CC1"/>
    <w:rsid w:val="00807D6A"/>
    <w:rsid w:val="00810088"/>
    <w:rsid w:val="00810522"/>
    <w:rsid w:val="0081077E"/>
    <w:rsid w:val="008107BD"/>
    <w:rsid w:val="00810887"/>
    <w:rsid w:val="00810B35"/>
    <w:rsid w:val="00810C62"/>
    <w:rsid w:val="00810DD7"/>
    <w:rsid w:val="00810FB8"/>
    <w:rsid w:val="008110FF"/>
    <w:rsid w:val="00811C79"/>
    <w:rsid w:val="00811ED8"/>
    <w:rsid w:val="00811F52"/>
    <w:rsid w:val="008124CC"/>
    <w:rsid w:val="00812732"/>
    <w:rsid w:val="0081310E"/>
    <w:rsid w:val="008132DE"/>
    <w:rsid w:val="00813350"/>
    <w:rsid w:val="00813CEC"/>
    <w:rsid w:val="00813F1D"/>
    <w:rsid w:val="00813F1F"/>
    <w:rsid w:val="0081405E"/>
    <w:rsid w:val="0081491B"/>
    <w:rsid w:val="00814AC3"/>
    <w:rsid w:val="00814D53"/>
    <w:rsid w:val="00814EBD"/>
    <w:rsid w:val="0081506A"/>
    <w:rsid w:val="008156CE"/>
    <w:rsid w:val="008158C2"/>
    <w:rsid w:val="008158EE"/>
    <w:rsid w:val="00815CAA"/>
    <w:rsid w:val="00815DDF"/>
    <w:rsid w:val="00816251"/>
    <w:rsid w:val="0081668F"/>
    <w:rsid w:val="008167DB"/>
    <w:rsid w:val="00816A49"/>
    <w:rsid w:val="0081711D"/>
    <w:rsid w:val="008171F1"/>
    <w:rsid w:val="008206CE"/>
    <w:rsid w:val="00820800"/>
    <w:rsid w:val="00821A18"/>
    <w:rsid w:val="00821FCB"/>
    <w:rsid w:val="00822026"/>
    <w:rsid w:val="0082266E"/>
    <w:rsid w:val="00822A7E"/>
    <w:rsid w:val="008231F5"/>
    <w:rsid w:val="0082335D"/>
    <w:rsid w:val="00823389"/>
    <w:rsid w:val="008233FA"/>
    <w:rsid w:val="0082341F"/>
    <w:rsid w:val="008237B3"/>
    <w:rsid w:val="00823832"/>
    <w:rsid w:val="008238A4"/>
    <w:rsid w:val="00823B30"/>
    <w:rsid w:val="00824004"/>
    <w:rsid w:val="0082408A"/>
    <w:rsid w:val="008241E2"/>
    <w:rsid w:val="0082437E"/>
    <w:rsid w:val="00824426"/>
    <w:rsid w:val="00824F1D"/>
    <w:rsid w:val="00825311"/>
    <w:rsid w:val="008258F1"/>
    <w:rsid w:val="00825935"/>
    <w:rsid w:val="00825969"/>
    <w:rsid w:val="00826413"/>
    <w:rsid w:val="0082657C"/>
    <w:rsid w:val="00826950"/>
    <w:rsid w:val="00826962"/>
    <w:rsid w:val="00826976"/>
    <w:rsid w:val="00826A13"/>
    <w:rsid w:val="00826B86"/>
    <w:rsid w:val="008270A1"/>
    <w:rsid w:val="008271C4"/>
    <w:rsid w:val="008271F7"/>
    <w:rsid w:val="00827287"/>
    <w:rsid w:val="008274BE"/>
    <w:rsid w:val="0083000E"/>
    <w:rsid w:val="00830247"/>
    <w:rsid w:val="0083028F"/>
    <w:rsid w:val="00830438"/>
    <w:rsid w:val="00830511"/>
    <w:rsid w:val="00830663"/>
    <w:rsid w:val="00830926"/>
    <w:rsid w:val="00830AF5"/>
    <w:rsid w:val="00830BA4"/>
    <w:rsid w:val="00830D42"/>
    <w:rsid w:val="00830E78"/>
    <w:rsid w:val="00830EA4"/>
    <w:rsid w:val="00831044"/>
    <w:rsid w:val="008317BF"/>
    <w:rsid w:val="00831974"/>
    <w:rsid w:val="00831977"/>
    <w:rsid w:val="00831A0E"/>
    <w:rsid w:val="00831CF4"/>
    <w:rsid w:val="00831DB4"/>
    <w:rsid w:val="00831EA6"/>
    <w:rsid w:val="00831EB6"/>
    <w:rsid w:val="00831FF0"/>
    <w:rsid w:val="00832016"/>
    <w:rsid w:val="008322BA"/>
    <w:rsid w:val="00832BCA"/>
    <w:rsid w:val="00832CAD"/>
    <w:rsid w:val="00832F1E"/>
    <w:rsid w:val="008330D2"/>
    <w:rsid w:val="008335A9"/>
    <w:rsid w:val="008337B9"/>
    <w:rsid w:val="00834129"/>
    <w:rsid w:val="008341AC"/>
    <w:rsid w:val="0083420F"/>
    <w:rsid w:val="00834244"/>
    <w:rsid w:val="0083463C"/>
    <w:rsid w:val="00834865"/>
    <w:rsid w:val="00834BDE"/>
    <w:rsid w:val="00834C31"/>
    <w:rsid w:val="00834DE8"/>
    <w:rsid w:val="008351A6"/>
    <w:rsid w:val="00835485"/>
    <w:rsid w:val="00835A2E"/>
    <w:rsid w:val="00835DD9"/>
    <w:rsid w:val="00836890"/>
    <w:rsid w:val="008369FD"/>
    <w:rsid w:val="0083706B"/>
    <w:rsid w:val="0083740E"/>
    <w:rsid w:val="00837757"/>
    <w:rsid w:val="008379AA"/>
    <w:rsid w:val="00837AD9"/>
    <w:rsid w:val="00837B59"/>
    <w:rsid w:val="00837B66"/>
    <w:rsid w:val="00837B99"/>
    <w:rsid w:val="00837D4F"/>
    <w:rsid w:val="00837F22"/>
    <w:rsid w:val="00837F6B"/>
    <w:rsid w:val="00840BDE"/>
    <w:rsid w:val="00840D60"/>
    <w:rsid w:val="00840E4E"/>
    <w:rsid w:val="00840EE6"/>
    <w:rsid w:val="00840F83"/>
    <w:rsid w:val="0084125B"/>
    <w:rsid w:val="0084129E"/>
    <w:rsid w:val="00841514"/>
    <w:rsid w:val="00841755"/>
    <w:rsid w:val="0084177D"/>
    <w:rsid w:val="00841D50"/>
    <w:rsid w:val="00841E23"/>
    <w:rsid w:val="00841E6D"/>
    <w:rsid w:val="00841F9B"/>
    <w:rsid w:val="00842546"/>
    <w:rsid w:val="0084295B"/>
    <w:rsid w:val="00842999"/>
    <w:rsid w:val="00842D87"/>
    <w:rsid w:val="00843014"/>
    <w:rsid w:val="00843091"/>
    <w:rsid w:val="008432CE"/>
    <w:rsid w:val="00843337"/>
    <w:rsid w:val="008434D7"/>
    <w:rsid w:val="00843957"/>
    <w:rsid w:val="008441B9"/>
    <w:rsid w:val="0084439F"/>
    <w:rsid w:val="00844559"/>
    <w:rsid w:val="00844797"/>
    <w:rsid w:val="00844B40"/>
    <w:rsid w:val="00844CB6"/>
    <w:rsid w:val="0084509B"/>
    <w:rsid w:val="0084526A"/>
    <w:rsid w:val="0084550A"/>
    <w:rsid w:val="00845712"/>
    <w:rsid w:val="00845DC6"/>
    <w:rsid w:val="00846075"/>
    <w:rsid w:val="00846116"/>
    <w:rsid w:val="0084645E"/>
    <w:rsid w:val="00846B31"/>
    <w:rsid w:val="00846EF3"/>
    <w:rsid w:val="00846F10"/>
    <w:rsid w:val="0084700F"/>
    <w:rsid w:val="00847296"/>
    <w:rsid w:val="008472C0"/>
    <w:rsid w:val="008474FF"/>
    <w:rsid w:val="00847852"/>
    <w:rsid w:val="008478B5"/>
    <w:rsid w:val="0084798B"/>
    <w:rsid w:val="00847C92"/>
    <w:rsid w:val="00847CAA"/>
    <w:rsid w:val="00847FB0"/>
    <w:rsid w:val="008503A6"/>
    <w:rsid w:val="00850513"/>
    <w:rsid w:val="00850680"/>
    <w:rsid w:val="008506BB"/>
    <w:rsid w:val="00850A17"/>
    <w:rsid w:val="00850ACD"/>
    <w:rsid w:val="00850BE7"/>
    <w:rsid w:val="008510C0"/>
    <w:rsid w:val="008511A6"/>
    <w:rsid w:val="0085123D"/>
    <w:rsid w:val="00851267"/>
    <w:rsid w:val="00851434"/>
    <w:rsid w:val="00851DF8"/>
    <w:rsid w:val="00851FB2"/>
    <w:rsid w:val="0085246A"/>
    <w:rsid w:val="008526F6"/>
    <w:rsid w:val="00852AD9"/>
    <w:rsid w:val="00852E38"/>
    <w:rsid w:val="008531EA"/>
    <w:rsid w:val="0085346C"/>
    <w:rsid w:val="008535A6"/>
    <w:rsid w:val="00853691"/>
    <w:rsid w:val="0085391A"/>
    <w:rsid w:val="00853C89"/>
    <w:rsid w:val="00853CFD"/>
    <w:rsid w:val="00853E37"/>
    <w:rsid w:val="00854318"/>
    <w:rsid w:val="00854810"/>
    <w:rsid w:val="00854895"/>
    <w:rsid w:val="0085490E"/>
    <w:rsid w:val="00854A90"/>
    <w:rsid w:val="008552AE"/>
    <w:rsid w:val="00855441"/>
    <w:rsid w:val="00855674"/>
    <w:rsid w:val="00855804"/>
    <w:rsid w:val="00855970"/>
    <w:rsid w:val="00855E89"/>
    <w:rsid w:val="008562D1"/>
    <w:rsid w:val="008569A7"/>
    <w:rsid w:val="00856C3A"/>
    <w:rsid w:val="00856C3B"/>
    <w:rsid w:val="00856DF9"/>
    <w:rsid w:val="0085704A"/>
    <w:rsid w:val="0085707A"/>
    <w:rsid w:val="0085713D"/>
    <w:rsid w:val="00857369"/>
    <w:rsid w:val="008573A3"/>
    <w:rsid w:val="008579EF"/>
    <w:rsid w:val="00857E22"/>
    <w:rsid w:val="00857EC6"/>
    <w:rsid w:val="008600AA"/>
    <w:rsid w:val="008603CD"/>
    <w:rsid w:val="00860423"/>
    <w:rsid w:val="00860536"/>
    <w:rsid w:val="008606C1"/>
    <w:rsid w:val="008606EE"/>
    <w:rsid w:val="00860925"/>
    <w:rsid w:val="00860956"/>
    <w:rsid w:val="008609F2"/>
    <w:rsid w:val="00860D30"/>
    <w:rsid w:val="008610B8"/>
    <w:rsid w:val="008617AE"/>
    <w:rsid w:val="00861C12"/>
    <w:rsid w:val="00861C69"/>
    <w:rsid w:val="00861E2B"/>
    <w:rsid w:val="00861FF5"/>
    <w:rsid w:val="0086223B"/>
    <w:rsid w:val="00862331"/>
    <w:rsid w:val="00862423"/>
    <w:rsid w:val="008624AB"/>
    <w:rsid w:val="00862583"/>
    <w:rsid w:val="00862792"/>
    <w:rsid w:val="00862E3F"/>
    <w:rsid w:val="0086317E"/>
    <w:rsid w:val="008631CD"/>
    <w:rsid w:val="00863249"/>
    <w:rsid w:val="00863854"/>
    <w:rsid w:val="00863B3F"/>
    <w:rsid w:val="00863C75"/>
    <w:rsid w:val="00863D52"/>
    <w:rsid w:val="00864215"/>
    <w:rsid w:val="0086442C"/>
    <w:rsid w:val="0086465D"/>
    <w:rsid w:val="00864747"/>
    <w:rsid w:val="00864E35"/>
    <w:rsid w:val="00864E81"/>
    <w:rsid w:val="00864FDA"/>
    <w:rsid w:val="0086509C"/>
    <w:rsid w:val="00865260"/>
    <w:rsid w:val="00865577"/>
    <w:rsid w:val="00865696"/>
    <w:rsid w:val="008657BF"/>
    <w:rsid w:val="0086597B"/>
    <w:rsid w:val="008659B9"/>
    <w:rsid w:val="00865CF5"/>
    <w:rsid w:val="00865FA0"/>
    <w:rsid w:val="00866102"/>
    <w:rsid w:val="0086682F"/>
    <w:rsid w:val="00866EFB"/>
    <w:rsid w:val="0086721E"/>
    <w:rsid w:val="008675FC"/>
    <w:rsid w:val="008676A0"/>
    <w:rsid w:val="00867B5E"/>
    <w:rsid w:val="0087062E"/>
    <w:rsid w:val="008706CC"/>
    <w:rsid w:val="00870ADD"/>
    <w:rsid w:val="00870BC8"/>
    <w:rsid w:val="00870BE5"/>
    <w:rsid w:val="00870E55"/>
    <w:rsid w:val="0087106E"/>
    <w:rsid w:val="008710D7"/>
    <w:rsid w:val="008711E1"/>
    <w:rsid w:val="00871938"/>
    <w:rsid w:val="00871A24"/>
    <w:rsid w:val="00871EE0"/>
    <w:rsid w:val="00871EEB"/>
    <w:rsid w:val="00872180"/>
    <w:rsid w:val="0087228D"/>
    <w:rsid w:val="008723E2"/>
    <w:rsid w:val="0087244C"/>
    <w:rsid w:val="008724C4"/>
    <w:rsid w:val="008725FB"/>
    <w:rsid w:val="008726D3"/>
    <w:rsid w:val="00872AB1"/>
    <w:rsid w:val="00872FD7"/>
    <w:rsid w:val="0087300D"/>
    <w:rsid w:val="00873318"/>
    <w:rsid w:val="00873509"/>
    <w:rsid w:val="0087350C"/>
    <w:rsid w:val="0087354E"/>
    <w:rsid w:val="008736B8"/>
    <w:rsid w:val="00873774"/>
    <w:rsid w:val="008738CC"/>
    <w:rsid w:val="008739A0"/>
    <w:rsid w:val="008739BB"/>
    <w:rsid w:val="00873E6A"/>
    <w:rsid w:val="0087418E"/>
    <w:rsid w:val="00874769"/>
    <w:rsid w:val="008747DD"/>
    <w:rsid w:val="008749EF"/>
    <w:rsid w:val="0087508E"/>
    <w:rsid w:val="008753A0"/>
    <w:rsid w:val="008756B3"/>
    <w:rsid w:val="008756DB"/>
    <w:rsid w:val="00875823"/>
    <w:rsid w:val="00875A69"/>
    <w:rsid w:val="00875B9C"/>
    <w:rsid w:val="00875CD6"/>
    <w:rsid w:val="00875FE5"/>
    <w:rsid w:val="00876002"/>
    <w:rsid w:val="0087614B"/>
    <w:rsid w:val="008761FA"/>
    <w:rsid w:val="0087629C"/>
    <w:rsid w:val="0087681C"/>
    <w:rsid w:val="00876B3F"/>
    <w:rsid w:val="00877172"/>
    <w:rsid w:val="00877400"/>
    <w:rsid w:val="0087756E"/>
    <w:rsid w:val="00877734"/>
    <w:rsid w:val="00877C54"/>
    <w:rsid w:val="00877F38"/>
    <w:rsid w:val="00877FC1"/>
    <w:rsid w:val="00880720"/>
    <w:rsid w:val="0088085C"/>
    <w:rsid w:val="00880944"/>
    <w:rsid w:val="00880EAA"/>
    <w:rsid w:val="00880F06"/>
    <w:rsid w:val="00881866"/>
    <w:rsid w:val="00881893"/>
    <w:rsid w:val="00881AED"/>
    <w:rsid w:val="00881DDD"/>
    <w:rsid w:val="00881F7C"/>
    <w:rsid w:val="00882151"/>
    <w:rsid w:val="008828B3"/>
    <w:rsid w:val="00882BD2"/>
    <w:rsid w:val="008834BF"/>
    <w:rsid w:val="008838FD"/>
    <w:rsid w:val="00883940"/>
    <w:rsid w:val="00883A40"/>
    <w:rsid w:val="00883CFC"/>
    <w:rsid w:val="00884CBC"/>
    <w:rsid w:val="00884F34"/>
    <w:rsid w:val="008850C9"/>
    <w:rsid w:val="00885334"/>
    <w:rsid w:val="008854CB"/>
    <w:rsid w:val="0088555C"/>
    <w:rsid w:val="00885937"/>
    <w:rsid w:val="00885B37"/>
    <w:rsid w:val="00885C0C"/>
    <w:rsid w:val="00885C59"/>
    <w:rsid w:val="00886042"/>
    <w:rsid w:val="0088621F"/>
    <w:rsid w:val="0088628D"/>
    <w:rsid w:val="0088654D"/>
    <w:rsid w:val="008865F9"/>
    <w:rsid w:val="00886676"/>
    <w:rsid w:val="00886A15"/>
    <w:rsid w:val="00886AAD"/>
    <w:rsid w:val="00886D32"/>
    <w:rsid w:val="00886FC2"/>
    <w:rsid w:val="0088745D"/>
    <w:rsid w:val="00887636"/>
    <w:rsid w:val="008876E1"/>
    <w:rsid w:val="00887A41"/>
    <w:rsid w:val="00887AF9"/>
    <w:rsid w:val="00887DEB"/>
    <w:rsid w:val="00890185"/>
    <w:rsid w:val="008906FD"/>
    <w:rsid w:val="00890767"/>
    <w:rsid w:val="00890B44"/>
    <w:rsid w:val="00890CC6"/>
    <w:rsid w:val="0089101C"/>
    <w:rsid w:val="008912D1"/>
    <w:rsid w:val="00891307"/>
    <w:rsid w:val="008916C0"/>
    <w:rsid w:val="008917C1"/>
    <w:rsid w:val="008918A4"/>
    <w:rsid w:val="00891AE6"/>
    <w:rsid w:val="0089248C"/>
    <w:rsid w:val="0089290B"/>
    <w:rsid w:val="00892A37"/>
    <w:rsid w:val="00892F7C"/>
    <w:rsid w:val="0089341C"/>
    <w:rsid w:val="0089360C"/>
    <w:rsid w:val="00893834"/>
    <w:rsid w:val="008938FE"/>
    <w:rsid w:val="00893A1E"/>
    <w:rsid w:val="00893FBD"/>
    <w:rsid w:val="00894209"/>
    <w:rsid w:val="00894628"/>
    <w:rsid w:val="00894CD4"/>
    <w:rsid w:val="00894E1D"/>
    <w:rsid w:val="00894ED0"/>
    <w:rsid w:val="008953A4"/>
    <w:rsid w:val="008957E2"/>
    <w:rsid w:val="00895AEA"/>
    <w:rsid w:val="00895BC1"/>
    <w:rsid w:val="00895DE9"/>
    <w:rsid w:val="008967F0"/>
    <w:rsid w:val="0089699F"/>
    <w:rsid w:val="008969E9"/>
    <w:rsid w:val="00896CC7"/>
    <w:rsid w:val="00896D06"/>
    <w:rsid w:val="00896D63"/>
    <w:rsid w:val="00897392"/>
    <w:rsid w:val="008979D9"/>
    <w:rsid w:val="00897D4C"/>
    <w:rsid w:val="00897F19"/>
    <w:rsid w:val="008A0209"/>
    <w:rsid w:val="008A03E0"/>
    <w:rsid w:val="008A0452"/>
    <w:rsid w:val="008A04F4"/>
    <w:rsid w:val="008A055E"/>
    <w:rsid w:val="008A0760"/>
    <w:rsid w:val="008A091D"/>
    <w:rsid w:val="008A0A5F"/>
    <w:rsid w:val="008A0C00"/>
    <w:rsid w:val="008A0D41"/>
    <w:rsid w:val="008A0D44"/>
    <w:rsid w:val="008A0EE8"/>
    <w:rsid w:val="008A10F3"/>
    <w:rsid w:val="008A1478"/>
    <w:rsid w:val="008A157B"/>
    <w:rsid w:val="008A1940"/>
    <w:rsid w:val="008A1A03"/>
    <w:rsid w:val="008A1ACD"/>
    <w:rsid w:val="008A1D8D"/>
    <w:rsid w:val="008A1E01"/>
    <w:rsid w:val="008A21A0"/>
    <w:rsid w:val="008A25CC"/>
    <w:rsid w:val="008A2738"/>
    <w:rsid w:val="008A2915"/>
    <w:rsid w:val="008A29CC"/>
    <w:rsid w:val="008A2AA8"/>
    <w:rsid w:val="008A2DE2"/>
    <w:rsid w:val="008A2F6E"/>
    <w:rsid w:val="008A2FD9"/>
    <w:rsid w:val="008A300B"/>
    <w:rsid w:val="008A352E"/>
    <w:rsid w:val="008A35B6"/>
    <w:rsid w:val="008A3855"/>
    <w:rsid w:val="008A3AA5"/>
    <w:rsid w:val="008A3AD6"/>
    <w:rsid w:val="008A3AE5"/>
    <w:rsid w:val="008A3B74"/>
    <w:rsid w:val="008A3C76"/>
    <w:rsid w:val="008A40D7"/>
    <w:rsid w:val="008A40DD"/>
    <w:rsid w:val="008A419B"/>
    <w:rsid w:val="008A4347"/>
    <w:rsid w:val="008A4378"/>
    <w:rsid w:val="008A4765"/>
    <w:rsid w:val="008A4AC8"/>
    <w:rsid w:val="008A4DD7"/>
    <w:rsid w:val="008A5394"/>
    <w:rsid w:val="008A54BC"/>
    <w:rsid w:val="008A55C9"/>
    <w:rsid w:val="008A55F8"/>
    <w:rsid w:val="008A5D19"/>
    <w:rsid w:val="008A67DD"/>
    <w:rsid w:val="008A6837"/>
    <w:rsid w:val="008A6C2E"/>
    <w:rsid w:val="008A6D18"/>
    <w:rsid w:val="008A717E"/>
    <w:rsid w:val="008A7262"/>
    <w:rsid w:val="008A72FF"/>
    <w:rsid w:val="008A73B1"/>
    <w:rsid w:val="008A7406"/>
    <w:rsid w:val="008A7886"/>
    <w:rsid w:val="008A78E2"/>
    <w:rsid w:val="008A7D25"/>
    <w:rsid w:val="008A7D49"/>
    <w:rsid w:val="008B00B3"/>
    <w:rsid w:val="008B03AE"/>
    <w:rsid w:val="008B0614"/>
    <w:rsid w:val="008B0965"/>
    <w:rsid w:val="008B0E32"/>
    <w:rsid w:val="008B0F0C"/>
    <w:rsid w:val="008B0F1C"/>
    <w:rsid w:val="008B14EB"/>
    <w:rsid w:val="008B17A9"/>
    <w:rsid w:val="008B180A"/>
    <w:rsid w:val="008B1B4C"/>
    <w:rsid w:val="008B1E72"/>
    <w:rsid w:val="008B1F78"/>
    <w:rsid w:val="008B1FDA"/>
    <w:rsid w:val="008B201B"/>
    <w:rsid w:val="008B2083"/>
    <w:rsid w:val="008B224D"/>
    <w:rsid w:val="008B236B"/>
    <w:rsid w:val="008B23C9"/>
    <w:rsid w:val="008B2416"/>
    <w:rsid w:val="008B2B23"/>
    <w:rsid w:val="008B2F7D"/>
    <w:rsid w:val="008B35E0"/>
    <w:rsid w:val="008B3611"/>
    <w:rsid w:val="008B3A68"/>
    <w:rsid w:val="008B3F03"/>
    <w:rsid w:val="008B3F7D"/>
    <w:rsid w:val="008B3FC4"/>
    <w:rsid w:val="008B4796"/>
    <w:rsid w:val="008B4930"/>
    <w:rsid w:val="008B497A"/>
    <w:rsid w:val="008B4A82"/>
    <w:rsid w:val="008B4C82"/>
    <w:rsid w:val="008B4DE2"/>
    <w:rsid w:val="008B5197"/>
    <w:rsid w:val="008B536B"/>
    <w:rsid w:val="008B5C31"/>
    <w:rsid w:val="008B5DB0"/>
    <w:rsid w:val="008B5EA5"/>
    <w:rsid w:val="008B62FD"/>
    <w:rsid w:val="008B6966"/>
    <w:rsid w:val="008B6C20"/>
    <w:rsid w:val="008B6C97"/>
    <w:rsid w:val="008B6EAE"/>
    <w:rsid w:val="008B6EC5"/>
    <w:rsid w:val="008B6F9B"/>
    <w:rsid w:val="008B6FBC"/>
    <w:rsid w:val="008B7024"/>
    <w:rsid w:val="008B7062"/>
    <w:rsid w:val="008B706F"/>
    <w:rsid w:val="008B70A6"/>
    <w:rsid w:val="008B7406"/>
    <w:rsid w:val="008B7475"/>
    <w:rsid w:val="008B7635"/>
    <w:rsid w:val="008C0402"/>
    <w:rsid w:val="008C04D1"/>
    <w:rsid w:val="008C067B"/>
    <w:rsid w:val="008C06DE"/>
    <w:rsid w:val="008C0AE9"/>
    <w:rsid w:val="008C0B91"/>
    <w:rsid w:val="008C0D09"/>
    <w:rsid w:val="008C14F5"/>
    <w:rsid w:val="008C1A0F"/>
    <w:rsid w:val="008C1BE4"/>
    <w:rsid w:val="008C1CA0"/>
    <w:rsid w:val="008C1E70"/>
    <w:rsid w:val="008C1EDE"/>
    <w:rsid w:val="008C1EFF"/>
    <w:rsid w:val="008C2473"/>
    <w:rsid w:val="008C2853"/>
    <w:rsid w:val="008C293F"/>
    <w:rsid w:val="008C29EB"/>
    <w:rsid w:val="008C2B1B"/>
    <w:rsid w:val="008C2B98"/>
    <w:rsid w:val="008C2BF7"/>
    <w:rsid w:val="008C2CB4"/>
    <w:rsid w:val="008C2D4A"/>
    <w:rsid w:val="008C2F69"/>
    <w:rsid w:val="008C2FD3"/>
    <w:rsid w:val="008C30CE"/>
    <w:rsid w:val="008C323F"/>
    <w:rsid w:val="008C32AF"/>
    <w:rsid w:val="008C37CE"/>
    <w:rsid w:val="008C3838"/>
    <w:rsid w:val="008C3AA7"/>
    <w:rsid w:val="008C3BB5"/>
    <w:rsid w:val="008C3ED9"/>
    <w:rsid w:val="008C3FC3"/>
    <w:rsid w:val="008C40C0"/>
    <w:rsid w:val="008C4173"/>
    <w:rsid w:val="008C4769"/>
    <w:rsid w:val="008C48B4"/>
    <w:rsid w:val="008C48F8"/>
    <w:rsid w:val="008C4A5F"/>
    <w:rsid w:val="008C4B16"/>
    <w:rsid w:val="008C4F1D"/>
    <w:rsid w:val="008C5270"/>
    <w:rsid w:val="008C52B7"/>
    <w:rsid w:val="008C5DCC"/>
    <w:rsid w:val="008C60C1"/>
    <w:rsid w:val="008C67ED"/>
    <w:rsid w:val="008C68C4"/>
    <w:rsid w:val="008C6956"/>
    <w:rsid w:val="008C6A6E"/>
    <w:rsid w:val="008C6FF1"/>
    <w:rsid w:val="008C7436"/>
    <w:rsid w:val="008C75AB"/>
    <w:rsid w:val="008C7817"/>
    <w:rsid w:val="008C7DAE"/>
    <w:rsid w:val="008C7E16"/>
    <w:rsid w:val="008D00A7"/>
    <w:rsid w:val="008D0633"/>
    <w:rsid w:val="008D06C6"/>
    <w:rsid w:val="008D07C4"/>
    <w:rsid w:val="008D0C2E"/>
    <w:rsid w:val="008D1289"/>
    <w:rsid w:val="008D184A"/>
    <w:rsid w:val="008D1B84"/>
    <w:rsid w:val="008D1E4C"/>
    <w:rsid w:val="008D1E62"/>
    <w:rsid w:val="008D203B"/>
    <w:rsid w:val="008D20E0"/>
    <w:rsid w:val="008D2207"/>
    <w:rsid w:val="008D2562"/>
    <w:rsid w:val="008D29AC"/>
    <w:rsid w:val="008D2BBB"/>
    <w:rsid w:val="008D2D85"/>
    <w:rsid w:val="008D3169"/>
    <w:rsid w:val="008D3383"/>
    <w:rsid w:val="008D35ED"/>
    <w:rsid w:val="008D3620"/>
    <w:rsid w:val="008D36FC"/>
    <w:rsid w:val="008D3E1B"/>
    <w:rsid w:val="008D4151"/>
    <w:rsid w:val="008D4498"/>
    <w:rsid w:val="008D4951"/>
    <w:rsid w:val="008D4A25"/>
    <w:rsid w:val="008D4CB7"/>
    <w:rsid w:val="008D4D10"/>
    <w:rsid w:val="008D4D70"/>
    <w:rsid w:val="008D4EEC"/>
    <w:rsid w:val="008D5364"/>
    <w:rsid w:val="008D5469"/>
    <w:rsid w:val="008D568E"/>
    <w:rsid w:val="008D61FB"/>
    <w:rsid w:val="008D629D"/>
    <w:rsid w:val="008D6370"/>
    <w:rsid w:val="008D63EE"/>
    <w:rsid w:val="008D6422"/>
    <w:rsid w:val="008D643C"/>
    <w:rsid w:val="008D65BC"/>
    <w:rsid w:val="008D66C8"/>
    <w:rsid w:val="008D671B"/>
    <w:rsid w:val="008D6920"/>
    <w:rsid w:val="008D6ADB"/>
    <w:rsid w:val="008D6C31"/>
    <w:rsid w:val="008D6F09"/>
    <w:rsid w:val="008D7035"/>
    <w:rsid w:val="008D7651"/>
    <w:rsid w:val="008D76B6"/>
    <w:rsid w:val="008D7812"/>
    <w:rsid w:val="008D7EDF"/>
    <w:rsid w:val="008D7F0B"/>
    <w:rsid w:val="008E0126"/>
    <w:rsid w:val="008E0195"/>
    <w:rsid w:val="008E0526"/>
    <w:rsid w:val="008E079E"/>
    <w:rsid w:val="008E0C30"/>
    <w:rsid w:val="008E1015"/>
    <w:rsid w:val="008E1501"/>
    <w:rsid w:val="008E1876"/>
    <w:rsid w:val="008E18A5"/>
    <w:rsid w:val="008E195B"/>
    <w:rsid w:val="008E1B6E"/>
    <w:rsid w:val="008E2B44"/>
    <w:rsid w:val="008E2B7A"/>
    <w:rsid w:val="008E2BBB"/>
    <w:rsid w:val="008E2D85"/>
    <w:rsid w:val="008E30C1"/>
    <w:rsid w:val="008E31A6"/>
    <w:rsid w:val="008E3354"/>
    <w:rsid w:val="008E34D1"/>
    <w:rsid w:val="008E354C"/>
    <w:rsid w:val="008E3D05"/>
    <w:rsid w:val="008E3D6F"/>
    <w:rsid w:val="008E3F8A"/>
    <w:rsid w:val="008E3FDF"/>
    <w:rsid w:val="008E41A4"/>
    <w:rsid w:val="008E41B9"/>
    <w:rsid w:val="008E41E1"/>
    <w:rsid w:val="008E4362"/>
    <w:rsid w:val="008E4E44"/>
    <w:rsid w:val="008E5023"/>
    <w:rsid w:val="008E576A"/>
    <w:rsid w:val="008E5AAA"/>
    <w:rsid w:val="008E5C2A"/>
    <w:rsid w:val="008E5E36"/>
    <w:rsid w:val="008E633D"/>
    <w:rsid w:val="008E6696"/>
    <w:rsid w:val="008E66E4"/>
    <w:rsid w:val="008E7106"/>
    <w:rsid w:val="008E77F2"/>
    <w:rsid w:val="008E780D"/>
    <w:rsid w:val="008E7BD8"/>
    <w:rsid w:val="008E7DEF"/>
    <w:rsid w:val="008F0026"/>
    <w:rsid w:val="008F022C"/>
    <w:rsid w:val="008F0473"/>
    <w:rsid w:val="008F0550"/>
    <w:rsid w:val="008F059A"/>
    <w:rsid w:val="008F07E1"/>
    <w:rsid w:val="008F0AC8"/>
    <w:rsid w:val="008F0C33"/>
    <w:rsid w:val="008F0DF8"/>
    <w:rsid w:val="008F0FDF"/>
    <w:rsid w:val="008F12C1"/>
    <w:rsid w:val="008F1334"/>
    <w:rsid w:val="008F1359"/>
    <w:rsid w:val="008F14D2"/>
    <w:rsid w:val="008F15A1"/>
    <w:rsid w:val="008F18EA"/>
    <w:rsid w:val="008F1F8E"/>
    <w:rsid w:val="008F21FA"/>
    <w:rsid w:val="008F28B9"/>
    <w:rsid w:val="008F2CB3"/>
    <w:rsid w:val="008F2DB9"/>
    <w:rsid w:val="008F2DF0"/>
    <w:rsid w:val="008F3143"/>
    <w:rsid w:val="008F352E"/>
    <w:rsid w:val="008F369D"/>
    <w:rsid w:val="008F3902"/>
    <w:rsid w:val="008F3979"/>
    <w:rsid w:val="008F3CD4"/>
    <w:rsid w:val="008F3D41"/>
    <w:rsid w:val="008F414A"/>
    <w:rsid w:val="008F42CB"/>
    <w:rsid w:val="008F4551"/>
    <w:rsid w:val="008F4829"/>
    <w:rsid w:val="008F4A5A"/>
    <w:rsid w:val="008F4BE4"/>
    <w:rsid w:val="008F574C"/>
    <w:rsid w:val="008F592A"/>
    <w:rsid w:val="008F5AB8"/>
    <w:rsid w:val="008F5E36"/>
    <w:rsid w:val="008F6207"/>
    <w:rsid w:val="008F6638"/>
    <w:rsid w:val="008F665A"/>
    <w:rsid w:val="008F673D"/>
    <w:rsid w:val="008F6C0E"/>
    <w:rsid w:val="008F6C4D"/>
    <w:rsid w:val="008F6D49"/>
    <w:rsid w:val="008F75F3"/>
    <w:rsid w:val="008F769F"/>
    <w:rsid w:val="008F78DF"/>
    <w:rsid w:val="008F7A65"/>
    <w:rsid w:val="008F7B0C"/>
    <w:rsid w:val="008F7FAD"/>
    <w:rsid w:val="00900AD9"/>
    <w:rsid w:val="00900B42"/>
    <w:rsid w:val="00900CF9"/>
    <w:rsid w:val="00900E0D"/>
    <w:rsid w:val="00901071"/>
    <w:rsid w:val="00901712"/>
    <w:rsid w:val="00901AAE"/>
    <w:rsid w:val="00901B0F"/>
    <w:rsid w:val="00901CE0"/>
    <w:rsid w:val="00901D4B"/>
    <w:rsid w:val="00901FE2"/>
    <w:rsid w:val="00901FFE"/>
    <w:rsid w:val="009020A7"/>
    <w:rsid w:val="00902244"/>
    <w:rsid w:val="009022DD"/>
    <w:rsid w:val="0090232D"/>
    <w:rsid w:val="00902415"/>
    <w:rsid w:val="0090275E"/>
    <w:rsid w:val="00902963"/>
    <w:rsid w:val="00902A42"/>
    <w:rsid w:val="00902AA4"/>
    <w:rsid w:val="00902C08"/>
    <w:rsid w:val="00902CCA"/>
    <w:rsid w:val="00902CD9"/>
    <w:rsid w:val="00902D89"/>
    <w:rsid w:val="00902FAA"/>
    <w:rsid w:val="009032E1"/>
    <w:rsid w:val="00903585"/>
    <w:rsid w:val="009038C7"/>
    <w:rsid w:val="00903978"/>
    <w:rsid w:val="00904406"/>
    <w:rsid w:val="00904897"/>
    <w:rsid w:val="00904A3A"/>
    <w:rsid w:val="00904F69"/>
    <w:rsid w:val="009050B0"/>
    <w:rsid w:val="009058DA"/>
    <w:rsid w:val="00905B4A"/>
    <w:rsid w:val="009060D0"/>
    <w:rsid w:val="009061BB"/>
    <w:rsid w:val="009066B7"/>
    <w:rsid w:val="009066DB"/>
    <w:rsid w:val="009066F6"/>
    <w:rsid w:val="00906854"/>
    <w:rsid w:val="00906B8B"/>
    <w:rsid w:val="00906E03"/>
    <w:rsid w:val="009074CF"/>
    <w:rsid w:val="00907625"/>
    <w:rsid w:val="009076CC"/>
    <w:rsid w:val="00907879"/>
    <w:rsid w:val="00907911"/>
    <w:rsid w:val="00907BC0"/>
    <w:rsid w:val="00907D07"/>
    <w:rsid w:val="0091061E"/>
    <w:rsid w:val="00910915"/>
    <w:rsid w:val="009109EE"/>
    <w:rsid w:val="00910B04"/>
    <w:rsid w:val="00910B46"/>
    <w:rsid w:val="00911092"/>
    <w:rsid w:val="009111C1"/>
    <w:rsid w:val="00911331"/>
    <w:rsid w:val="009118D3"/>
    <w:rsid w:val="00911C94"/>
    <w:rsid w:val="00911D22"/>
    <w:rsid w:val="009120F5"/>
    <w:rsid w:val="009121A8"/>
    <w:rsid w:val="0091248E"/>
    <w:rsid w:val="00912BD6"/>
    <w:rsid w:val="00912F80"/>
    <w:rsid w:val="009131CD"/>
    <w:rsid w:val="009135BA"/>
    <w:rsid w:val="009138C4"/>
    <w:rsid w:val="00913B28"/>
    <w:rsid w:val="0091424C"/>
    <w:rsid w:val="00914353"/>
    <w:rsid w:val="00914663"/>
    <w:rsid w:val="0091466D"/>
    <w:rsid w:val="00914698"/>
    <w:rsid w:val="00914BF7"/>
    <w:rsid w:val="00914D20"/>
    <w:rsid w:val="00914F81"/>
    <w:rsid w:val="0091521C"/>
    <w:rsid w:val="009152CB"/>
    <w:rsid w:val="009153EB"/>
    <w:rsid w:val="009156A9"/>
    <w:rsid w:val="0091587C"/>
    <w:rsid w:val="00915AB2"/>
    <w:rsid w:val="00915E94"/>
    <w:rsid w:val="00915F03"/>
    <w:rsid w:val="009167C4"/>
    <w:rsid w:val="00916E6E"/>
    <w:rsid w:val="00917046"/>
    <w:rsid w:val="00917357"/>
    <w:rsid w:val="00917519"/>
    <w:rsid w:val="00917671"/>
    <w:rsid w:val="009179DD"/>
    <w:rsid w:val="00917CFD"/>
    <w:rsid w:val="00917FF1"/>
    <w:rsid w:val="00920236"/>
    <w:rsid w:val="009203A6"/>
    <w:rsid w:val="00920BF6"/>
    <w:rsid w:val="0092138C"/>
    <w:rsid w:val="0092139E"/>
    <w:rsid w:val="00921430"/>
    <w:rsid w:val="00921541"/>
    <w:rsid w:val="009215CD"/>
    <w:rsid w:val="00921684"/>
    <w:rsid w:val="00921779"/>
    <w:rsid w:val="00921807"/>
    <w:rsid w:val="0092214E"/>
    <w:rsid w:val="009224AF"/>
    <w:rsid w:val="009229DE"/>
    <w:rsid w:val="00922C16"/>
    <w:rsid w:val="00922C20"/>
    <w:rsid w:val="00922C23"/>
    <w:rsid w:val="00922C25"/>
    <w:rsid w:val="00922C6A"/>
    <w:rsid w:val="00922CB1"/>
    <w:rsid w:val="00922DCC"/>
    <w:rsid w:val="00922EAA"/>
    <w:rsid w:val="0092374E"/>
    <w:rsid w:val="00923AF7"/>
    <w:rsid w:val="00923BE3"/>
    <w:rsid w:val="009241D7"/>
    <w:rsid w:val="0092434A"/>
    <w:rsid w:val="009244D7"/>
    <w:rsid w:val="00924512"/>
    <w:rsid w:val="009245EB"/>
    <w:rsid w:val="0092464E"/>
    <w:rsid w:val="00924997"/>
    <w:rsid w:val="00925038"/>
    <w:rsid w:val="0092565A"/>
    <w:rsid w:val="00925C67"/>
    <w:rsid w:val="00925F0E"/>
    <w:rsid w:val="009262CD"/>
    <w:rsid w:val="0092630B"/>
    <w:rsid w:val="00926495"/>
    <w:rsid w:val="009266C0"/>
    <w:rsid w:val="009266D0"/>
    <w:rsid w:val="009267CC"/>
    <w:rsid w:val="0092680B"/>
    <w:rsid w:val="00926D8E"/>
    <w:rsid w:val="0092725E"/>
    <w:rsid w:val="009273BC"/>
    <w:rsid w:val="00927635"/>
    <w:rsid w:val="00927BF8"/>
    <w:rsid w:val="00927CDD"/>
    <w:rsid w:val="00927FA8"/>
    <w:rsid w:val="009301A5"/>
    <w:rsid w:val="0093028C"/>
    <w:rsid w:val="009304BB"/>
    <w:rsid w:val="00930670"/>
    <w:rsid w:val="00930D26"/>
    <w:rsid w:val="00931CA4"/>
    <w:rsid w:val="00931F30"/>
    <w:rsid w:val="0093224C"/>
    <w:rsid w:val="0093228D"/>
    <w:rsid w:val="00932756"/>
    <w:rsid w:val="00932B7F"/>
    <w:rsid w:val="00932DC9"/>
    <w:rsid w:val="00932E0C"/>
    <w:rsid w:val="00933011"/>
    <w:rsid w:val="00933017"/>
    <w:rsid w:val="00933107"/>
    <w:rsid w:val="0093314C"/>
    <w:rsid w:val="009331F5"/>
    <w:rsid w:val="009339F3"/>
    <w:rsid w:val="00933B82"/>
    <w:rsid w:val="00933E39"/>
    <w:rsid w:val="00934089"/>
    <w:rsid w:val="009341DC"/>
    <w:rsid w:val="009341FC"/>
    <w:rsid w:val="009342A3"/>
    <w:rsid w:val="00934528"/>
    <w:rsid w:val="00934612"/>
    <w:rsid w:val="00934AA1"/>
    <w:rsid w:val="00934EB2"/>
    <w:rsid w:val="00934F52"/>
    <w:rsid w:val="00934F76"/>
    <w:rsid w:val="009350A9"/>
    <w:rsid w:val="0093549A"/>
    <w:rsid w:val="009357B0"/>
    <w:rsid w:val="0093592C"/>
    <w:rsid w:val="00935A5F"/>
    <w:rsid w:val="00935B8F"/>
    <w:rsid w:val="0093603E"/>
    <w:rsid w:val="009360EE"/>
    <w:rsid w:val="009363F6"/>
    <w:rsid w:val="00936890"/>
    <w:rsid w:val="009369A8"/>
    <w:rsid w:val="00936CF7"/>
    <w:rsid w:val="0093704C"/>
    <w:rsid w:val="009372D4"/>
    <w:rsid w:val="009374A8"/>
    <w:rsid w:val="009376B5"/>
    <w:rsid w:val="009377F2"/>
    <w:rsid w:val="00940274"/>
    <w:rsid w:val="009402BD"/>
    <w:rsid w:val="00940C2E"/>
    <w:rsid w:val="00940DFC"/>
    <w:rsid w:val="00940FBB"/>
    <w:rsid w:val="00941438"/>
    <w:rsid w:val="009416CC"/>
    <w:rsid w:val="00942136"/>
    <w:rsid w:val="0094213B"/>
    <w:rsid w:val="00942271"/>
    <w:rsid w:val="009422D4"/>
    <w:rsid w:val="009422FD"/>
    <w:rsid w:val="00942DC5"/>
    <w:rsid w:val="00942E57"/>
    <w:rsid w:val="00942FC9"/>
    <w:rsid w:val="00943253"/>
    <w:rsid w:val="0094362C"/>
    <w:rsid w:val="009438D9"/>
    <w:rsid w:val="009438F9"/>
    <w:rsid w:val="00943AEA"/>
    <w:rsid w:val="009445EE"/>
    <w:rsid w:val="009445F5"/>
    <w:rsid w:val="0094497B"/>
    <w:rsid w:val="00944B96"/>
    <w:rsid w:val="00944C6A"/>
    <w:rsid w:val="0094501D"/>
    <w:rsid w:val="00945191"/>
    <w:rsid w:val="009452EF"/>
    <w:rsid w:val="009457FA"/>
    <w:rsid w:val="00945D13"/>
    <w:rsid w:val="00945D1C"/>
    <w:rsid w:val="00945D44"/>
    <w:rsid w:val="00945EAF"/>
    <w:rsid w:val="00946195"/>
    <w:rsid w:val="0094653A"/>
    <w:rsid w:val="00946922"/>
    <w:rsid w:val="00946AA2"/>
    <w:rsid w:val="00946BAC"/>
    <w:rsid w:val="00946C8A"/>
    <w:rsid w:val="00946CDD"/>
    <w:rsid w:val="00946DB0"/>
    <w:rsid w:val="00946DC3"/>
    <w:rsid w:val="0094733F"/>
    <w:rsid w:val="00947595"/>
    <w:rsid w:val="009477EB"/>
    <w:rsid w:val="00947B9F"/>
    <w:rsid w:val="00947C39"/>
    <w:rsid w:val="00947EFA"/>
    <w:rsid w:val="009501F9"/>
    <w:rsid w:val="009502F4"/>
    <w:rsid w:val="00950418"/>
    <w:rsid w:val="009506EC"/>
    <w:rsid w:val="00950B4C"/>
    <w:rsid w:val="00950F22"/>
    <w:rsid w:val="00951920"/>
    <w:rsid w:val="00951B2D"/>
    <w:rsid w:val="009522AA"/>
    <w:rsid w:val="00952361"/>
    <w:rsid w:val="00952695"/>
    <w:rsid w:val="0095289F"/>
    <w:rsid w:val="009532C3"/>
    <w:rsid w:val="0095361D"/>
    <w:rsid w:val="009537AF"/>
    <w:rsid w:val="00953B47"/>
    <w:rsid w:val="009543B6"/>
    <w:rsid w:val="009543F5"/>
    <w:rsid w:val="0095484A"/>
    <w:rsid w:val="0095488B"/>
    <w:rsid w:val="00954937"/>
    <w:rsid w:val="00955248"/>
    <w:rsid w:val="0095535E"/>
    <w:rsid w:val="009553C3"/>
    <w:rsid w:val="009556DA"/>
    <w:rsid w:val="00955704"/>
    <w:rsid w:val="009557C4"/>
    <w:rsid w:val="009558BA"/>
    <w:rsid w:val="00955ADC"/>
    <w:rsid w:val="00955DEE"/>
    <w:rsid w:val="0095688D"/>
    <w:rsid w:val="00956C77"/>
    <w:rsid w:val="009570AB"/>
    <w:rsid w:val="0095740B"/>
    <w:rsid w:val="00957516"/>
    <w:rsid w:val="00957DC2"/>
    <w:rsid w:val="00957E38"/>
    <w:rsid w:val="009602CA"/>
    <w:rsid w:val="009603BD"/>
    <w:rsid w:val="0096049B"/>
    <w:rsid w:val="009608E7"/>
    <w:rsid w:val="00960945"/>
    <w:rsid w:val="00960AF1"/>
    <w:rsid w:val="00960C0D"/>
    <w:rsid w:val="00960DAA"/>
    <w:rsid w:val="0096106E"/>
    <w:rsid w:val="00961133"/>
    <w:rsid w:val="009613D1"/>
    <w:rsid w:val="00961484"/>
    <w:rsid w:val="00961542"/>
    <w:rsid w:val="009617B6"/>
    <w:rsid w:val="00961CD9"/>
    <w:rsid w:val="00961D21"/>
    <w:rsid w:val="00961DE3"/>
    <w:rsid w:val="00961E65"/>
    <w:rsid w:val="0096281D"/>
    <w:rsid w:val="00962A4D"/>
    <w:rsid w:val="00962D91"/>
    <w:rsid w:val="00962FA2"/>
    <w:rsid w:val="009631BA"/>
    <w:rsid w:val="00963324"/>
    <w:rsid w:val="0096399D"/>
    <w:rsid w:val="00963CC1"/>
    <w:rsid w:val="00963E3E"/>
    <w:rsid w:val="009644E3"/>
    <w:rsid w:val="0096456C"/>
    <w:rsid w:val="00964623"/>
    <w:rsid w:val="00964696"/>
    <w:rsid w:val="00964881"/>
    <w:rsid w:val="009648BA"/>
    <w:rsid w:val="00964BEA"/>
    <w:rsid w:val="00964CA1"/>
    <w:rsid w:val="00964E43"/>
    <w:rsid w:val="00965614"/>
    <w:rsid w:val="0096566A"/>
    <w:rsid w:val="009657C6"/>
    <w:rsid w:val="009658D9"/>
    <w:rsid w:val="009659A4"/>
    <w:rsid w:val="00966547"/>
    <w:rsid w:val="009666B1"/>
    <w:rsid w:val="00966826"/>
    <w:rsid w:val="00967039"/>
    <w:rsid w:val="0096767D"/>
    <w:rsid w:val="00967A44"/>
    <w:rsid w:val="0097003D"/>
    <w:rsid w:val="009704FB"/>
    <w:rsid w:val="0097074D"/>
    <w:rsid w:val="009708C3"/>
    <w:rsid w:val="00970998"/>
    <w:rsid w:val="00971117"/>
    <w:rsid w:val="0097115E"/>
    <w:rsid w:val="009711E3"/>
    <w:rsid w:val="0097164C"/>
    <w:rsid w:val="00971EA3"/>
    <w:rsid w:val="00971F3C"/>
    <w:rsid w:val="00972591"/>
    <w:rsid w:val="009728F4"/>
    <w:rsid w:val="00972B63"/>
    <w:rsid w:val="00972B77"/>
    <w:rsid w:val="00972C36"/>
    <w:rsid w:val="00972E76"/>
    <w:rsid w:val="00972F3A"/>
    <w:rsid w:val="00972F58"/>
    <w:rsid w:val="00973398"/>
    <w:rsid w:val="009733DA"/>
    <w:rsid w:val="00973532"/>
    <w:rsid w:val="00973717"/>
    <w:rsid w:val="00973B9F"/>
    <w:rsid w:val="00974416"/>
    <w:rsid w:val="00974580"/>
    <w:rsid w:val="009747CA"/>
    <w:rsid w:val="00974A8D"/>
    <w:rsid w:val="00975099"/>
    <w:rsid w:val="0097525F"/>
    <w:rsid w:val="00975292"/>
    <w:rsid w:val="009753B7"/>
    <w:rsid w:val="0097549D"/>
    <w:rsid w:val="00975586"/>
    <w:rsid w:val="009759CE"/>
    <w:rsid w:val="00975D94"/>
    <w:rsid w:val="00975D9F"/>
    <w:rsid w:val="009761C8"/>
    <w:rsid w:val="0097629E"/>
    <w:rsid w:val="00976372"/>
    <w:rsid w:val="009763B0"/>
    <w:rsid w:val="009766E4"/>
    <w:rsid w:val="009768D3"/>
    <w:rsid w:val="00977208"/>
    <w:rsid w:val="009772F4"/>
    <w:rsid w:val="00977654"/>
    <w:rsid w:val="00977818"/>
    <w:rsid w:val="00977870"/>
    <w:rsid w:val="009778D5"/>
    <w:rsid w:val="00977AFD"/>
    <w:rsid w:val="00977EDA"/>
    <w:rsid w:val="009800E1"/>
    <w:rsid w:val="00980899"/>
    <w:rsid w:val="00980B12"/>
    <w:rsid w:val="00980B1C"/>
    <w:rsid w:val="00980BA4"/>
    <w:rsid w:val="009810F3"/>
    <w:rsid w:val="009815E3"/>
    <w:rsid w:val="00981949"/>
    <w:rsid w:val="00981A6A"/>
    <w:rsid w:val="00981FDA"/>
    <w:rsid w:val="009820CE"/>
    <w:rsid w:val="009822A4"/>
    <w:rsid w:val="009823B7"/>
    <w:rsid w:val="00982CA8"/>
    <w:rsid w:val="00982DC6"/>
    <w:rsid w:val="00982E3A"/>
    <w:rsid w:val="00982ED3"/>
    <w:rsid w:val="00982EEA"/>
    <w:rsid w:val="00982EEB"/>
    <w:rsid w:val="0098347A"/>
    <w:rsid w:val="009834F3"/>
    <w:rsid w:val="0098386C"/>
    <w:rsid w:val="00983877"/>
    <w:rsid w:val="00983AA2"/>
    <w:rsid w:val="00983B97"/>
    <w:rsid w:val="00984580"/>
    <w:rsid w:val="009848CB"/>
    <w:rsid w:val="00984BEC"/>
    <w:rsid w:val="00984CFC"/>
    <w:rsid w:val="00984F36"/>
    <w:rsid w:val="00985099"/>
    <w:rsid w:val="0098519A"/>
    <w:rsid w:val="0098580C"/>
    <w:rsid w:val="009858FB"/>
    <w:rsid w:val="00985938"/>
    <w:rsid w:val="00985A19"/>
    <w:rsid w:val="00985CB5"/>
    <w:rsid w:val="00985DC6"/>
    <w:rsid w:val="00986000"/>
    <w:rsid w:val="009865C3"/>
    <w:rsid w:val="00986867"/>
    <w:rsid w:val="0098688E"/>
    <w:rsid w:val="00986A12"/>
    <w:rsid w:val="00986A97"/>
    <w:rsid w:val="00986B08"/>
    <w:rsid w:val="00986B0A"/>
    <w:rsid w:val="00987179"/>
    <w:rsid w:val="009871F4"/>
    <w:rsid w:val="009877A1"/>
    <w:rsid w:val="00987962"/>
    <w:rsid w:val="00987C25"/>
    <w:rsid w:val="00987DB5"/>
    <w:rsid w:val="00987EC8"/>
    <w:rsid w:val="009902C8"/>
    <w:rsid w:val="009909A8"/>
    <w:rsid w:val="00990AB3"/>
    <w:rsid w:val="00990D7B"/>
    <w:rsid w:val="00990E7B"/>
    <w:rsid w:val="00990F70"/>
    <w:rsid w:val="00991215"/>
    <w:rsid w:val="009913FE"/>
    <w:rsid w:val="00991AC0"/>
    <w:rsid w:val="00992399"/>
    <w:rsid w:val="009924E7"/>
    <w:rsid w:val="00992C4E"/>
    <w:rsid w:val="00992DD3"/>
    <w:rsid w:val="00992E48"/>
    <w:rsid w:val="00992F2D"/>
    <w:rsid w:val="009934BE"/>
    <w:rsid w:val="00994558"/>
    <w:rsid w:val="009949AA"/>
    <w:rsid w:val="00994BEB"/>
    <w:rsid w:val="009953E6"/>
    <w:rsid w:val="00995569"/>
    <w:rsid w:val="00995633"/>
    <w:rsid w:val="009958BF"/>
    <w:rsid w:val="0099594F"/>
    <w:rsid w:val="00995B60"/>
    <w:rsid w:val="00995C90"/>
    <w:rsid w:val="00995CDE"/>
    <w:rsid w:val="00995DDE"/>
    <w:rsid w:val="00995F7F"/>
    <w:rsid w:val="00995FF8"/>
    <w:rsid w:val="009960E4"/>
    <w:rsid w:val="00996146"/>
    <w:rsid w:val="00996408"/>
    <w:rsid w:val="0099676C"/>
    <w:rsid w:val="00996781"/>
    <w:rsid w:val="009967AE"/>
    <w:rsid w:val="00996806"/>
    <w:rsid w:val="00996E5D"/>
    <w:rsid w:val="00996F8A"/>
    <w:rsid w:val="0099714A"/>
    <w:rsid w:val="00997C0F"/>
    <w:rsid w:val="00997C5C"/>
    <w:rsid w:val="009A01CF"/>
    <w:rsid w:val="009A0640"/>
    <w:rsid w:val="009A08C5"/>
    <w:rsid w:val="009A096E"/>
    <w:rsid w:val="009A0C35"/>
    <w:rsid w:val="009A0C50"/>
    <w:rsid w:val="009A0C97"/>
    <w:rsid w:val="009A0EEA"/>
    <w:rsid w:val="009A0F32"/>
    <w:rsid w:val="009A1054"/>
    <w:rsid w:val="009A10D3"/>
    <w:rsid w:val="009A16CD"/>
    <w:rsid w:val="009A17DD"/>
    <w:rsid w:val="009A1A27"/>
    <w:rsid w:val="009A1DA9"/>
    <w:rsid w:val="009A1FE1"/>
    <w:rsid w:val="009A23DC"/>
    <w:rsid w:val="009A24F9"/>
    <w:rsid w:val="009A25D3"/>
    <w:rsid w:val="009A2641"/>
    <w:rsid w:val="009A2E34"/>
    <w:rsid w:val="009A2E9A"/>
    <w:rsid w:val="009A2ED6"/>
    <w:rsid w:val="009A34F7"/>
    <w:rsid w:val="009A382A"/>
    <w:rsid w:val="009A44FD"/>
    <w:rsid w:val="009A45F0"/>
    <w:rsid w:val="009A4645"/>
    <w:rsid w:val="009A5242"/>
    <w:rsid w:val="009A5434"/>
    <w:rsid w:val="009A572C"/>
    <w:rsid w:val="009A59A8"/>
    <w:rsid w:val="009A5F30"/>
    <w:rsid w:val="009A67AA"/>
    <w:rsid w:val="009A6BFF"/>
    <w:rsid w:val="009A6D5C"/>
    <w:rsid w:val="009A710F"/>
    <w:rsid w:val="009A71A1"/>
    <w:rsid w:val="009A71E8"/>
    <w:rsid w:val="009A7254"/>
    <w:rsid w:val="009A7272"/>
    <w:rsid w:val="009A761B"/>
    <w:rsid w:val="009A779C"/>
    <w:rsid w:val="009A7F2C"/>
    <w:rsid w:val="009B05B2"/>
    <w:rsid w:val="009B05F8"/>
    <w:rsid w:val="009B0D0B"/>
    <w:rsid w:val="009B0E13"/>
    <w:rsid w:val="009B0F71"/>
    <w:rsid w:val="009B1204"/>
    <w:rsid w:val="009B121A"/>
    <w:rsid w:val="009B12D7"/>
    <w:rsid w:val="009B1A15"/>
    <w:rsid w:val="009B1F7C"/>
    <w:rsid w:val="009B235F"/>
    <w:rsid w:val="009B2466"/>
    <w:rsid w:val="009B26A6"/>
    <w:rsid w:val="009B27BD"/>
    <w:rsid w:val="009B2AC8"/>
    <w:rsid w:val="009B2FE6"/>
    <w:rsid w:val="009B303A"/>
    <w:rsid w:val="009B3331"/>
    <w:rsid w:val="009B35AE"/>
    <w:rsid w:val="009B3AF9"/>
    <w:rsid w:val="009B3B59"/>
    <w:rsid w:val="009B3F28"/>
    <w:rsid w:val="009B4116"/>
    <w:rsid w:val="009B41B6"/>
    <w:rsid w:val="009B4869"/>
    <w:rsid w:val="009B488F"/>
    <w:rsid w:val="009B4A2C"/>
    <w:rsid w:val="009B4BD0"/>
    <w:rsid w:val="009B4BDF"/>
    <w:rsid w:val="009B4FC6"/>
    <w:rsid w:val="009B5062"/>
    <w:rsid w:val="009B54DA"/>
    <w:rsid w:val="009B63E8"/>
    <w:rsid w:val="009B643C"/>
    <w:rsid w:val="009B6564"/>
    <w:rsid w:val="009B6B35"/>
    <w:rsid w:val="009B6BC5"/>
    <w:rsid w:val="009B6C96"/>
    <w:rsid w:val="009B6F54"/>
    <w:rsid w:val="009B6FC7"/>
    <w:rsid w:val="009B7134"/>
    <w:rsid w:val="009B739C"/>
    <w:rsid w:val="009B74D5"/>
    <w:rsid w:val="009B75A1"/>
    <w:rsid w:val="009B776C"/>
    <w:rsid w:val="009B7913"/>
    <w:rsid w:val="009B7A41"/>
    <w:rsid w:val="009C01C3"/>
    <w:rsid w:val="009C06AA"/>
    <w:rsid w:val="009C0A6E"/>
    <w:rsid w:val="009C0B2B"/>
    <w:rsid w:val="009C0B3D"/>
    <w:rsid w:val="009C0C2B"/>
    <w:rsid w:val="009C0C4D"/>
    <w:rsid w:val="009C0ECB"/>
    <w:rsid w:val="009C0F29"/>
    <w:rsid w:val="009C0FF7"/>
    <w:rsid w:val="009C1180"/>
    <w:rsid w:val="009C1567"/>
    <w:rsid w:val="009C2049"/>
    <w:rsid w:val="009C207E"/>
    <w:rsid w:val="009C2218"/>
    <w:rsid w:val="009C238D"/>
    <w:rsid w:val="009C26BB"/>
    <w:rsid w:val="009C2E8D"/>
    <w:rsid w:val="009C30F4"/>
    <w:rsid w:val="009C33A0"/>
    <w:rsid w:val="009C351D"/>
    <w:rsid w:val="009C35EE"/>
    <w:rsid w:val="009C366C"/>
    <w:rsid w:val="009C37EE"/>
    <w:rsid w:val="009C37F5"/>
    <w:rsid w:val="009C37FF"/>
    <w:rsid w:val="009C3892"/>
    <w:rsid w:val="009C3E5F"/>
    <w:rsid w:val="009C415D"/>
    <w:rsid w:val="009C4355"/>
    <w:rsid w:val="009C4469"/>
    <w:rsid w:val="009C4783"/>
    <w:rsid w:val="009C495D"/>
    <w:rsid w:val="009C49CE"/>
    <w:rsid w:val="009C5417"/>
    <w:rsid w:val="009C5564"/>
    <w:rsid w:val="009C56F9"/>
    <w:rsid w:val="009C58EA"/>
    <w:rsid w:val="009C5A94"/>
    <w:rsid w:val="009C5AED"/>
    <w:rsid w:val="009C5B13"/>
    <w:rsid w:val="009C5B79"/>
    <w:rsid w:val="009C5F11"/>
    <w:rsid w:val="009C61BF"/>
    <w:rsid w:val="009C6232"/>
    <w:rsid w:val="009C6F17"/>
    <w:rsid w:val="009C732A"/>
    <w:rsid w:val="009C7559"/>
    <w:rsid w:val="009C75B2"/>
    <w:rsid w:val="009C775A"/>
    <w:rsid w:val="009C7844"/>
    <w:rsid w:val="009C7CB1"/>
    <w:rsid w:val="009D01AA"/>
    <w:rsid w:val="009D02F0"/>
    <w:rsid w:val="009D0743"/>
    <w:rsid w:val="009D0DB9"/>
    <w:rsid w:val="009D18E3"/>
    <w:rsid w:val="009D1A52"/>
    <w:rsid w:val="009D1BBE"/>
    <w:rsid w:val="009D1C19"/>
    <w:rsid w:val="009D1F42"/>
    <w:rsid w:val="009D1FC9"/>
    <w:rsid w:val="009D256D"/>
    <w:rsid w:val="009D2583"/>
    <w:rsid w:val="009D25E8"/>
    <w:rsid w:val="009D264B"/>
    <w:rsid w:val="009D2C73"/>
    <w:rsid w:val="009D3098"/>
    <w:rsid w:val="009D317F"/>
    <w:rsid w:val="009D3207"/>
    <w:rsid w:val="009D344B"/>
    <w:rsid w:val="009D3609"/>
    <w:rsid w:val="009D3613"/>
    <w:rsid w:val="009D39CC"/>
    <w:rsid w:val="009D3AC8"/>
    <w:rsid w:val="009D3C37"/>
    <w:rsid w:val="009D3CBE"/>
    <w:rsid w:val="009D3EE5"/>
    <w:rsid w:val="009D3F73"/>
    <w:rsid w:val="009D428D"/>
    <w:rsid w:val="009D458C"/>
    <w:rsid w:val="009D489F"/>
    <w:rsid w:val="009D494F"/>
    <w:rsid w:val="009D4C4C"/>
    <w:rsid w:val="009D513C"/>
    <w:rsid w:val="009D5329"/>
    <w:rsid w:val="009D55AD"/>
    <w:rsid w:val="009D55FB"/>
    <w:rsid w:val="009D5843"/>
    <w:rsid w:val="009D58C2"/>
    <w:rsid w:val="009D5AD5"/>
    <w:rsid w:val="009D5B7B"/>
    <w:rsid w:val="009D5C9D"/>
    <w:rsid w:val="009D613A"/>
    <w:rsid w:val="009D63B3"/>
    <w:rsid w:val="009D69AA"/>
    <w:rsid w:val="009D6A15"/>
    <w:rsid w:val="009D6A5E"/>
    <w:rsid w:val="009D6CD7"/>
    <w:rsid w:val="009D6D63"/>
    <w:rsid w:val="009D6E38"/>
    <w:rsid w:val="009D6E40"/>
    <w:rsid w:val="009D6F9C"/>
    <w:rsid w:val="009E06D0"/>
    <w:rsid w:val="009E078B"/>
    <w:rsid w:val="009E0839"/>
    <w:rsid w:val="009E13CB"/>
    <w:rsid w:val="009E142E"/>
    <w:rsid w:val="009E14AB"/>
    <w:rsid w:val="009E1A31"/>
    <w:rsid w:val="009E24C5"/>
    <w:rsid w:val="009E2CE3"/>
    <w:rsid w:val="009E2CF3"/>
    <w:rsid w:val="009E340F"/>
    <w:rsid w:val="009E3FC5"/>
    <w:rsid w:val="009E4050"/>
    <w:rsid w:val="009E4278"/>
    <w:rsid w:val="009E43EA"/>
    <w:rsid w:val="009E4839"/>
    <w:rsid w:val="009E498D"/>
    <w:rsid w:val="009E4B0C"/>
    <w:rsid w:val="009E4C90"/>
    <w:rsid w:val="009E53CB"/>
    <w:rsid w:val="009E57BF"/>
    <w:rsid w:val="009E58A1"/>
    <w:rsid w:val="009E58BD"/>
    <w:rsid w:val="009E5A84"/>
    <w:rsid w:val="009E5E55"/>
    <w:rsid w:val="009E63C7"/>
    <w:rsid w:val="009E647D"/>
    <w:rsid w:val="009E677F"/>
    <w:rsid w:val="009E6865"/>
    <w:rsid w:val="009E6A17"/>
    <w:rsid w:val="009E7175"/>
    <w:rsid w:val="009E7246"/>
    <w:rsid w:val="009E7671"/>
    <w:rsid w:val="009E76A5"/>
    <w:rsid w:val="009E7742"/>
    <w:rsid w:val="009E7B10"/>
    <w:rsid w:val="009E7CD8"/>
    <w:rsid w:val="009E7FF5"/>
    <w:rsid w:val="009F046C"/>
    <w:rsid w:val="009F0537"/>
    <w:rsid w:val="009F0777"/>
    <w:rsid w:val="009F0DC7"/>
    <w:rsid w:val="009F0F09"/>
    <w:rsid w:val="009F0F17"/>
    <w:rsid w:val="009F106C"/>
    <w:rsid w:val="009F124C"/>
    <w:rsid w:val="009F15AF"/>
    <w:rsid w:val="009F171E"/>
    <w:rsid w:val="009F1A6B"/>
    <w:rsid w:val="009F1C57"/>
    <w:rsid w:val="009F2267"/>
    <w:rsid w:val="009F22C6"/>
    <w:rsid w:val="009F2339"/>
    <w:rsid w:val="009F23FF"/>
    <w:rsid w:val="009F2578"/>
    <w:rsid w:val="009F269F"/>
    <w:rsid w:val="009F2716"/>
    <w:rsid w:val="009F2756"/>
    <w:rsid w:val="009F2B77"/>
    <w:rsid w:val="009F2C0D"/>
    <w:rsid w:val="009F2D17"/>
    <w:rsid w:val="009F2DD1"/>
    <w:rsid w:val="009F2DFE"/>
    <w:rsid w:val="009F2EA7"/>
    <w:rsid w:val="009F2F7B"/>
    <w:rsid w:val="009F3139"/>
    <w:rsid w:val="009F32AF"/>
    <w:rsid w:val="009F33CF"/>
    <w:rsid w:val="009F33D6"/>
    <w:rsid w:val="009F3B69"/>
    <w:rsid w:val="009F3D63"/>
    <w:rsid w:val="009F3E08"/>
    <w:rsid w:val="009F3FB9"/>
    <w:rsid w:val="009F42B6"/>
    <w:rsid w:val="009F4411"/>
    <w:rsid w:val="009F4414"/>
    <w:rsid w:val="009F4692"/>
    <w:rsid w:val="009F46D2"/>
    <w:rsid w:val="009F4D34"/>
    <w:rsid w:val="009F4DED"/>
    <w:rsid w:val="009F4E34"/>
    <w:rsid w:val="009F4F29"/>
    <w:rsid w:val="009F5223"/>
    <w:rsid w:val="009F5771"/>
    <w:rsid w:val="009F5800"/>
    <w:rsid w:val="009F591F"/>
    <w:rsid w:val="009F60F2"/>
    <w:rsid w:val="009F6131"/>
    <w:rsid w:val="009F6907"/>
    <w:rsid w:val="009F69AA"/>
    <w:rsid w:val="009F6C3D"/>
    <w:rsid w:val="009F6E5E"/>
    <w:rsid w:val="009F6F97"/>
    <w:rsid w:val="009F7116"/>
    <w:rsid w:val="009F772E"/>
    <w:rsid w:val="009F79B4"/>
    <w:rsid w:val="009F7B29"/>
    <w:rsid w:val="009F7C2F"/>
    <w:rsid w:val="009F7DDE"/>
    <w:rsid w:val="009F7E21"/>
    <w:rsid w:val="00A00182"/>
    <w:rsid w:val="00A007DD"/>
    <w:rsid w:val="00A00CE3"/>
    <w:rsid w:val="00A01149"/>
    <w:rsid w:val="00A01ED0"/>
    <w:rsid w:val="00A0205A"/>
    <w:rsid w:val="00A02948"/>
    <w:rsid w:val="00A02A4E"/>
    <w:rsid w:val="00A02D5B"/>
    <w:rsid w:val="00A02FA0"/>
    <w:rsid w:val="00A0330C"/>
    <w:rsid w:val="00A033F8"/>
    <w:rsid w:val="00A03DBA"/>
    <w:rsid w:val="00A03F36"/>
    <w:rsid w:val="00A03FB8"/>
    <w:rsid w:val="00A040D3"/>
    <w:rsid w:val="00A04455"/>
    <w:rsid w:val="00A045EE"/>
    <w:rsid w:val="00A04BBC"/>
    <w:rsid w:val="00A05127"/>
    <w:rsid w:val="00A05294"/>
    <w:rsid w:val="00A054EB"/>
    <w:rsid w:val="00A05D0F"/>
    <w:rsid w:val="00A05E7D"/>
    <w:rsid w:val="00A061C8"/>
    <w:rsid w:val="00A0634F"/>
    <w:rsid w:val="00A06630"/>
    <w:rsid w:val="00A066C9"/>
    <w:rsid w:val="00A0679E"/>
    <w:rsid w:val="00A0713C"/>
    <w:rsid w:val="00A073FB"/>
    <w:rsid w:val="00A07456"/>
    <w:rsid w:val="00A074EB"/>
    <w:rsid w:val="00A07732"/>
    <w:rsid w:val="00A07AFF"/>
    <w:rsid w:val="00A07C41"/>
    <w:rsid w:val="00A10793"/>
    <w:rsid w:val="00A10951"/>
    <w:rsid w:val="00A109F3"/>
    <w:rsid w:val="00A10C3D"/>
    <w:rsid w:val="00A10D60"/>
    <w:rsid w:val="00A10DCB"/>
    <w:rsid w:val="00A10DEA"/>
    <w:rsid w:val="00A11152"/>
    <w:rsid w:val="00A11251"/>
    <w:rsid w:val="00A11292"/>
    <w:rsid w:val="00A112E2"/>
    <w:rsid w:val="00A11307"/>
    <w:rsid w:val="00A11719"/>
    <w:rsid w:val="00A117E6"/>
    <w:rsid w:val="00A11845"/>
    <w:rsid w:val="00A11A8E"/>
    <w:rsid w:val="00A11BE2"/>
    <w:rsid w:val="00A11C30"/>
    <w:rsid w:val="00A11DF3"/>
    <w:rsid w:val="00A11E0B"/>
    <w:rsid w:val="00A12132"/>
    <w:rsid w:val="00A12185"/>
    <w:rsid w:val="00A122A4"/>
    <w:rsid w:val="00A1231C"/>
    <w:rsid w:val="00A1262D"/>
    <w:rsid w:val="00A12645"/>
    <w:rsid w:val="00A13377"/>
    <w:rsid w:val="00A13604"/>
    <w:rsid w:val="00A137C7"/>
    <w:rsid w:val="00A137F8"/>
    <w:rsid w:val="00A13927"/>
    <w:rsid w:val="00A13AED"/>
    <w:rsid w:val="00A14193"/>
    <w:rsid w:val="00A141B6"/>
    <w:rsid w:val="00A14535"/>
    <w:rsid w:val="00A1454B"/>
    <w:rsid w:val="00A14598"/>
    <w:rsid w:val="00A14A1F"/>
    <w:rsid w:val="00A15215"/>
    <w:rsid w:val="00A1521E"/>
    <w:rsid w:val="00A15868"/>
    <w:rsid w:val="00A1586F"/>
    <w:rsid w:val="00A15957"/>
    <w:rsid w:val="00A15DC8"/>
    <w:rsid w:val="00A160CE"/>
    <w:rsid w:val="00A161D8"/>
    <w:rsid w:val="00A1624A"/>
    <w:rsid w:val="00A16592"/>
    <w:rsid w:val="00A16691"/>
    <w:rsid w:val="00A16CAA"/>
    <w:rsid w:val="00A16DA6"/>
    <w:rsid w:val="00A1722F"/>
    <w:rsid w:val="00A173CD"/>
    <w:rsid w:val="00A17610"/>
    <w:rsid w:val="00A17865"/>
    <w:rsid w:val="00A17C65"/>
    <w:rsid w:val="00A17D2F"/>
    <w:rsid w:val="00A2008F"/>
    <w:rsid w:val="00A20248"/>
    <w:rsid w:val="00A206AC"/>
    <w:rsid w:val="00A20730"/>
    <w:rsid w:val="00A2074A"/>
    <w:rsid w:val="00A2091F"/>
    <w:rsid w:val="00A20A17"/>
    <w:rsid w:val="00A20A1A"/>
    <w:rsid w:val="00A20A5D"/>
    <w:rsid w:val="00A20A9B"/>
    <w:rsid w:val="00A20BEF"/>
    <w:rsid w:val="00A21190"/>
    <w:rsid w:val="00A211C2"/>
    <w:rsid w:val="00A212A3"/>
    <w:rsid w:val="00A212C1"/>
    <w:rsid w:val="00A21380"/>
    <w:rsid w:val="00A21439"/>
    <w:rsid w:val="00A2147E"/>
    <w:rsid w:val="00A218CC"/>
    <w:rsid w:val="00A21EEB"/>
    <w:rsid w:val="00A220C0"/>
    <w:rsid w:val="00A22268"/>
    <w:rsid w:val="00A2232B"/>
    <w:rsid w:val="00A225D0"/>
    <w:rsid w:val="00A22B15"/>
    <w:rsid w:val="00A22F2A"/>
    <w:rsid w:val="00A22F90"/>
    <w:rsid w:val="00A231FC"/>
    <w:rsid w:val="00A23263"/>
    <w:rsid w:val="00A2359F"/>
    <w:rsid w:val="00A23672"/>
    <w:rsid w:val="00A2387A"/>
    <w:rsid w:val="00A23BFA"/>
    <w:rsid w:val="00A23FD9"/>
    <w:rsid w:val="00A241A0"/>
    <w:rsid w:val="00A2469D"/>
    <w:rsid w:val="00A24722"/>
    <w:rsid w:val="00A24A6C"/>
    <w:rsid w:val="00A24EF2"/>
    <w:rsid w:val="00A24F45"/>
    <w:rsid w:val="00A2508D"/>
    <w:rsid w:val="00A252A9"/>
    <w:rsid w:val="00A256B1"/>
    <w:rsid w:val="00A25A83"/>
    <w:rsid w:val="00A25CCE"/>
    <w:rsid w:val="00A25D44"/>
    <w:rsid w:val="00A264DC"/>
    <w:rsid w:val="00A26530"/>
    <w:rsid w:val="00A26868"/>
    <w:rsid w:val="00A26966"/>
    <w:rsid w:val="00A26E51"/>
    <w:rsid w:val="00A26E66"/>
    <w:rsid w:val="00A27107"/>
    <w:rsid w:val="00A271B3"/>
    <w:rsid w:val="00A2740E"/>
    <w:rsid w:val="00A27972"/>
    <w:rsid w:val="00A27ADC"/>
    <w:rsid w:val="00A27B13"/>
    <w:rsid w:val="00A27BBA"/>
    <w:rsid w:val="00A304C0"/>
    <w:rsid w:val="00A30B9C"/>
    <w:rsid w:val="00A30BCF"/>
    <w:rsid w:val="00A30BD3"/>
    <w:rsid w:val="00A3119D"/>
    <w:rsid w:val="00A3123E"/>
    <w:rsid w:val="00A31267"/>
    <w:rsid w:val="00A31349"/>
    <w:rsid w:val="00A318A3"/>
    <w:rsid w:val="00A31A02"/>
    <w:rsid w:val="00A31C7B"/>
    <w:rsid w:val="00A322DE"/>
    <w:rsid w:val="00A3247E"/>
    <w:rsid w:val="00A3283B"/>
    <w:rsid w:val="00A32907"/>
    <w:rsid w:val="00A32A23"/>
    <w:rsid w:val="00A32B05"/>
    <w:rsid w:val="00A32FFC"/>
    <w:rsid w:val="00A338B3"/>
    <w:rsid w:val="00A33AAF"/>
    <w:rsid w:val="00A33BE8"/>
    <w:rsid w:val="00A34513"/>
    <w:rsid w:val="00A34592"/>
    <w:rsid w:val="00A345D9"/>
    <w:rsid w:val="00A34B85"/>
    <w:rsid w:val="00A35022"/>
    <w:rsid w:val="00A35538"/>
    <w:rsid w:val="00A35981"/>
    <w:rsid w:val="00A35B88"/>
    <w:rsid w:val="00A35CEB"/>
    <w:rsid w:val="00A36496"/>
    <w:rsid w:val="00A3677E"/>
    <w:rsid w:val="00A36B6C"/>
    <w:rsid w:val="00A36BAA"/>
    <w:rsid w:val="00A3726E"/>
    <w:rsid w:val="00A3740B"/>
    <w:rsid w:val="00A37835"/>
    <w:rsid w:val="00A37844"/>
    <w:rsid w:val="00A37BC5"/>
    <w:rsid w:val="00A37FE3"/>
    <w:rsid w:val="00A40468"/>
    <w:rsid w:val="00A40490"/>
    <w:rsid w:val="00A405A9"/>
    <w:rsid w:val="00A4061F"/>
    <w:rsid w:val="00A40763"/>
    <w:rsid w:val="00A40771"/>
    <w:rsid w:val="00A40DF8"/>
    <w:rsid w:val="00A40EC8"/>
    <w:rsid w:val="00A41053"/>
    <w:rsid w:val="00A41310"/>
    <w:rsid w:val="00A41395"/>
    <w:rsid w:val="00A4160A"/>
    <w:rsid w:val="00A418D4"/>
    <w:rsid w:val="00A41B99"/>
    <w:rsid w:val="00A41F3B"/>
    <w:rsid w:val="00A421BD"/>
    <w:rsid w:val="00A422FF"/>
    <w:rsid w:val="00A42759"/>
    <w:rsid w:val="00A4311C"/>
    <w:rsid w:val="00A4365E"/>
    <w:rsid w:val="00A43F44"/>
    <w:rsid w:val="00A44065"/>
    <w:rsid w:val="00A442A3"/>
    <w:rsid w:val="00A444CB"/>
    <w:rsid w:val="00A444E9"/>
    <w:rsid w:val="00A44A0A"/>
    <w:rsid w:val="00A44AC3"/>
    <w:rsid w:val="00A44D27"/>
    <w:rsid w:val="00A44F53"/>
    <w:rsid w:val="00A45741"/>
    <w:rsid w:val="00A45772"/>
    <w:rsid w:val="00A45AA8"/>
    <w:rsid w:val="00A45C60"/>
    <w:rsid w:val="00A45DA1"/>
    <w:rsid w:val="00A463F8"/>
    <w:rsid w:val="00A46A1D"/>
    <w:rsid w:val="00A46BA6"/>
    <w:rsid w:val="00A46CC2"/>
    <w:rsid w:val="00A46D97"/>
    <w:rsid w:val="00A46FFD"/>
    <w:rsid w:val="00A47C1D"/>
    <w:rsid w:val="00A47D79"/>
    <w:rsid w:val="00A47E1A"/>
    <w:rsid w:val="00A501E3"/>
    <w:rsid w:val="00A50814"/>
    <w:rsid w:val="00A50983"/>
    <w:rsid w:val="00A50A21"/>
    <w:rsid w:val="00A519A8"/>
    <w:rsid w:val="00A51C22"/>
    <w:rsid w:val="00A520E0"/>
    <w:rsid w:val="00A5248B"/>
    <w:rsid w:val="00A526A4"/>
    <w:rsid w:val="00A529B9"/>
    <w:rsid w:val="00A52C96"/>
    <w:rsid w:val="00A53214"/>
    <w:rsid w:val="00A534BF"/>
    <w:rsid w:val="00A53699"/>
    <w:rsid w:val="00A536EF"/>
    <w:rsid w:val="00A53AD9"/>
    <w:rsid w:val="00A542B8"/>
    <w:rsid w:val="00A542E5"/>
    <w:rsid w:val="00A54385"/>
    <w:rsid w:val="00A543B9"/>
    <w:rsid w:val="00A546FF"/>
    <w:rsid w:val="00A5472C"/>
    <w:rsid w:val="00A54766"/>
    <w:rsid w:val="00A5489A"/>
    <w:rsid w:val="00A54C23"/>
    <w:rsid w:val="00A54F88"/>
    <w:rsid w:val="00A54FEF"/>
    <w:rsid w:val="00A54FF0"/>
    <w:rsid w:val="00A550E7"/>
    <w:rsid w:val="00A551E1"/>
    <w:rsid w:val="00A552EB"/>
    <w:rsid w:val="00A558EC"/>
    <w:rsid w:val="00A55CE1"/>
    <w:rsid w:val="00A56122"/>
    <w:rsid w:val="00A561E5"/>
    <w:rsid w:val="00A5651A"/>
    <w:rsid w:val="00A566B2"/>
    <w:rsid w:val="00A567B2"/>
    <w:rsid w:val="00A56B31"/>
    <w:rsid w:val="00A5703E"/>
    <w:rsid w:val="00A5710F"/>
    <w:rsid w:val="00A57245"/>
    <w:rsid w:val="00A572CD"/>
    <w:rsid w:val="00A57B30"/>
    <w:rsid w:val="00A57D39"/>
    <w:rsid w:val="00A57D65"/>
    <w:rsid w:val="00A6015C"/>
    <w:rsid w:val="00A60372"/>
    <w:rsid w:val="00A604D1"/>
    <w:rsid w:val="00A6051E"/>
    <w:rsid w:val="00A60563"/>
    <w:rsid w:val="00A605E2"/>
    <w:rsid w:val="00A607F3"/>
    <w:rsid w:val="00A60A0D"/>
    <w:rsid w:val="00A60D85"/>
    <w:rsid w:val="00A6107A"/>
    <w:rsid w:val="00A61305"/>
    <w:rsid w:val="00A615D0"/>
    <w:rsid w:val="00A62164"/>
    <w:rsid w:val="00A62434"/>
    <w:rsid w:val="00A6262F"/>
    <w:rsid w:val="00A62A33"/>
    <w:rsid w:val="00A62C0C"/>
    <w:rsid w:val="00A6335A"/>
    <w:rsid w:val="00A635E0"/>
    <w:rsid w:val="00A636AD"/>
    <w:rsid w:val="00A637CF"/>
    <w:rsid w:val="00A63A94"/>
    <w:rsid w:val="00A63C19"/>
    <w:rsid w:val="00A63DAC"/>
    <w:rsid w:val="00A64054"/>
    <w:rsid w:val="00A6414E"/>
    <w:rsid w:val="00A64197"/>
    <w:rsid w:val="00A644B8"/>
    <w:rsid w:val="00A64654"/>
    <w:rsid w:val="00A6478D"/>
    <w:rsid w:val="00A64845"/>
    <w:rsid w:val="00A64A7B"/>
    <w:rsid w:val="00A64C31"/>
    <w:rsid w:val="00A64F21"/>
    <w:rsid w:val="00A64F5B"/>
    <w:rsid w:val="00A651F4"/>
    <w:rsid w:val="00A6594D"/>
    <w:rsid w:val="00A65B36"/>
    <w:rsid w:val="00A65B91"/>
    <w:rsid w:val="00A65E35"/>
    <w:rsid w:val="00A6640B"/>
    <w:rsid w:val="00A66C9D"/>
    <w:rsid w:val="00A66EEC"/>
    <w:rsid w:val="00A673E1"/>
    <w:rsid w:val="00A678D7"/>
    <w:rsid w:val="00A679A6"/>
    <w:rsid w:val="00A679D5"/>
    <w:rsid w:val="00A67D75"/>
    <w:rsid w:val="00A7024A"/>
    <w:rsid w:val="00A705ED"/>
    <w:rsid w:val="00A70863"/>
    <w:rsid w:val="00A70FD4"/>
    <w:rsid w:val="00A71376"/>
    <w:rsid w:val="00A715FA"/>
    <w:rsid w:val="00A71768"/>
    <w:rsid w:val="00A71850"/>
    <w:rsid w:val="00A718CC"/>
    <w:rsid w:val="00A71D09"/>
    <w:rsid w:val="00A72240"/>
    <w:rsid w:val="00A7237A"/>
    <w:rsid w:val="00A72411"/>
    <w:rsid w:val="00A72657"/>
    <w:rsid w:val="00A72CC5"/>
    <w:rsid w:val="00A72E79"/>
    <w:rsid w:val="00A73C82"/>
    <w:rsid w:val="00A74412"/>
    <w:rsid w:val="00A74590"/>
    <w:rsid w:val="00A74AB3"/>
    <w:rsid w:val="00A74B94"/>
    <w:rsid w:val="00A75120"/>
    <w:rsid w:val="00A75E0F"/>
    <w:rsid w:val="00A761B2"/>
    <w:rsid w:val="00A76245"/>
    <w:rsid w:val="00A7636B"/>
    <w:rsid w:val="00A763D8"/>
    <w:rsid w:val="00A766BC"/>
    <w:rsid w:val="00A767A9"/>
    <w:rsid w:val="00A76F25"/>
    <w:rsid w:val="00A77759"/>
    <w:rsid w:val="00A77C5D"/>
    <w:rsid w:val="00A8030C"/>
    <w:rsid w:val="00A80340"/>
    <w:rsid w:val="00A80783"/>
    <w:rsid w:val="00A80BC8"/>
    <w:rsid w:val="00A80C2E"/>
    <w:rsid w:val="00A80C4B"/>
    <w:rsid w:val="00A80FE0"/>
    <w:rsid w:val="00A81CFF"/>
    <w:rsid w:val="00A8214C"/>
    <w:rsid w:val="00A824C9"/>
    <w:rsid w:val="00A82754"/>
    <w:rsid w:val="00A82C75"/>
    <w:rsid w:val="00A82FBA"/>
    <w:rsid w:val="00A83434"/>
    <w:rsid w:val="00A8366E"/>
    <w:rsid w:val="00A83A15"/>
    <w:rsid w:val="00A83B5E"/>
    <w:rsid w:val="00A83DF4"/>
    <w:rsid w:val="00A843B6"/>
    <w:rsid w:val="00A84752"/>
    <w:rsid w:val="00A84843"/>
    <w:rsid w:val="00A84EBC"/>
    <w:rsid w:val="00A85436"/>
    <w:rsid w:val="00A858DD"/>
    <w:rsid w:val="00A85957"/>
    <w:rsid w:val="00A85B93"/>
    <w:rsid w:val="00A85CC7"/>
    <w:rsid w:val="00A85F24"/>
    <w:rsid w:val="00A86531"/>
    <w:rsid w:val="00A8678B"/>
    <w:rsid w:val="00A86895"/>
    <w:rsid w:val="00A868DB"/>
    <w:rsid w:val="00A86A7C"/>
    <w:rsid w:val="00A87648"/>
    <w:rsid w:val="00A87A53"/>
    <w:rsid w:val="00A87BFA"/>
    <w:rsid w:val="00A87C5B"/>
    <w:rsid w:val="00A87DFC"/>
    <w:rsid w:val="00A87E2C"/>
    <w:rsid w:val="00A90055"/>
    <w:rsid w:val="00A903BF"/>
    <w:rsid w:val="00A906AB"/>
    <w:rsid w:val="00A9082F"/>
    <w:rsid w:val="00A90DE9"/>
    <w:rsid w:val="00A90DEE"/>
    <w:rsid w:val="00A90E3F"/>
    <w:rsid w:val="00A90F36"/>
    <w:rsid w:val="00A916D7"/>
    <w:rsid w:val="00A91EB4"/>
    <w:rsid w:val="00A91FAD"/>
    <w:rsid w:val="00A921F9"/>
    <w:rsid w:val="00A9233F"/>
    <w:rsid w:val="00A9258D"/>
    <w:rsid w:val="00A92BBF"/>
    <w:rsid w:val="00A92C70"/>
    <w:rsid w:val="00A92EEB"/>
    <w:rsid w:val="00A931D7"/>
    <w:rsid w:val="00A933CA"/>
    <w:rsid w:val="00A93432"/>
    <w:rsid w:val="00A93725"/>
    <w:rsid w:val="00A93E9A"/>
    <w:rsid w:val="00A940B7"/>
    <w:rsid w:val="00A9432B"/>
    <w:rsid w:val="00A9440E"/>
    <w:rsid w:val="00A94500"/>
    <w:rsid w:val="00A945CF"/>
    <w:rsid w:val="00A945E3"/>
    <w:rsid w:val="00A94644"/>
    <w:rsid w:val="00A94E83"/>
    <w:rsid w:val="00A95017"/>
    <w:rsid w:val="00A95124"/>
    <w:rsid w:val="00A952E6"/>
    <w:rsid w:val="00A954C1"/>
    <w:rsid w:val="00A954E1"/>
    <w:rsid w:val="00A955BE"/>
    <w:rsid w:val="00A95DCA"/>
    <w:rsid w:val="00A960A7"/>
    <w:rsid w:val="00A960D1"/>
    <w:rsid w:val="00A96318"/>
    <w:rsid w:val="00A96536"/>
    <w:rsid w:val="00A9658B"/>
    <w:rsid w:val="00A965A0"/>
    <w:rsid w:val="00A965E2"/>
    <w:rsid w:val="00A968CF"/>
    <w:rsid w:val="00A96A67"/>
    <w:rsid w:val="00A96C3C"/>
    <w:rsid w:val="00A96CEC"/>
    <w:rsid w:val="00A9765B"/>
    <w:rsid w:val="00A9779F"/>
    <w:rsid w:val="00A979EC"/>
    <w:rsid w:val="00A97C44"/>
    <w:rsid w:val="00AA0298"/>
    <w:rsid w:val="00AA03BF"/>
    <w:rsid w:val="00AA0543"/>
    <w:rsid w:val="00AA0752"/>
    <w:rsid w:val="00AA0E64"/>
    <w:rsid w:val="00AA1258"/>
    <w:rsid w:val="00AA14A2"/>
    <w:rsid w:val="00AA17CF"/>
    <w:rsid w:val="00AA1B52"/>
    <w:rsid w:val="00AA1BDB"/>
    <w:rsid w:val="00AA1E94"/>
    <w:rsid w:val="00AA1FDF"/>
    <w:rsid w:val="00AA23A6"/>
    <w:rsid w:val="00AA26AB"/>
    <w:rsid w:val="00AA2833"/>
    <w:rsid w:val="00AA292B"/>
    <w:rsid w:val="00AA3290"/>
    <w:rsid w:val="00AA3C7D"/>
    <w:rsid w:val="00AA4271"/>
    <w:rsid w:val="00AA43A4"/>
    <w:rsid w:val="00AA4A51"/>
    <w:rsid w:val="00AA4C5B"/>
    <w:rsid w:val="00AA4C85"/>
    <w:rsid w:val="00AA576E"/>
    <w:rsid w:val="00AA5B31"/>
    <w:rsid w:val="00AA5C5F"/>
    <w:rsid w:val="00AA5CE2"/>
    <w:rsid w:val="00AA5E55"/>
    <w:rsid w:val="00AA64BB"/>
    <w:rsid w:val="00AA71F4"/>
    <w:rsid w:val="00AA76FD"/>
    <w:rsid w:val="00AA7743"/>
    <w:rsid w:val="00AA789B"/>
    <w:rsid w:val="00AA799E"/>
    <w:rsid w:val="00AA79F7"/>
    <w:rsid w:val="00AA7A65"/>
    <w:rsid w:val="00AA7A7B"/>
    <w:rsid w:val="00AA7A93"/>
    <w:rsid w:val="00AA7E31"/>
    <w:rsid w:val="00AB02D9"/>
    <w:rsid w:val="00AB0478"/>
    <w:rsid w:val="00AB0F2D"/>
    <w:rsid w:val="00AB0F85"/>
    <w:rsid w:val="00AB166A"/>
    <w:rsid w:val="00AB18C6"/>
    <w:rsid w:val="00AB1985"/>
    <w:rsid w:val="00AB1998"/>
    <w:rsid w:val="00AB1B29"/>
    <w:rsid w:val="00AB1BF0"/>
    <w:rsid w:val="00AB1FE1"/>
    <w:rsid w:val="00AB28F6"/>
    <w:rsid w:val="00AB291B"/>
    <w:rsid w:val="00AB2E08"/>
    <w:rsid w:val="00AB3015"/>
    <w:rsid w:val="00AB306C"/>
    <w:rsid w:val="00AB310B"/>
    <w:rsid w:val="00AB321C"/>
    <w:rsid w:val="00AB3538"/>
    <w:rsid w:val="00AB361E"/>
    <w:rsid w:val="00AB3625"/>
    <w:rsid w:val="00AB36EB"/>
    <w:rsid w:val="00AB3914"/>
    <w:rsid w:val="00AB3DF2"/>
    <w:rsid w:val="00AB3F38"/>
    <w:rsid w:val="00AB433C"/>
    <w:rsid w:val="00AB4563"/>
    <w:rsid w:val="00AB47D8"/>
    <w:rsid w:val="00AB4B3F"/>
    <w:rsid w:val="00AB4DDD"/>
    <w:rsid w:val="00AB5058"/>
    <w:rsid w:val="00AB532D"/>
    <w:rsid w:val="00AB53B5"/>
    <w:rsid w:val="00AB5518"/>
    <w:rsid w:val="00AB5AA1"/>
    <w:rsid w:val="00AB5C90"/>
    <w:rsid w:val="00AB5EE9"/>
    <w:rsid w:val="00AB5F20"/>
    <w:rsid w:val="00AB6336"/>
    <w:rsid w:val="00AB64AA"/>
    <w:rsid w:val="00AB64F4"/>
    <w:rsid w:val="00AB69B4"/>
    <w:rsid w:val="00AB69C4"/>
    <w:rsid w:val="00AB6A59"/>
    <w:rsid w:val="00AB6BE7"/>
    <w:rsid w:val="00AB6F29"/>
    <w:rsid w:val="00AB7157"/>
    <w:rsid w:val="00AB717D"/>
    <w:rsid w:val="00AB73C9"/>
    <w:rsid w:val="00AB74B5"/>
    <w:rsid w:val="00AB75B8"/>
    <w:rsid w:val="00AB76CC"/>
    <w:rsid w:val="00AB7B45"/>
    <w:rsid w:val="00AB7DF6"/>
    <w:rsid w:val="00AC0250"/>
    <w:rsid w:val="00AC061B"/>
    <w:rsid w:val="00AC0E00"/>
    <w:rsid w:val="00AC101A"/>
    <w:rsid w:val="00AC13CD"/>
    <w:rsid w:val="00AC14AC"/>
    <w:rsid w:val="00AC15B6"/>
    <w:rsid w:val="00AC16D9"/>
    <w:rsid w:val="00AC1893"/>
    <w:rsid w:val="00AC1A46"/>
    <w:rsid w:val="00AC1E9F"/>
    <w:rsid w:val="00AC2433"/>
    <w:rsid w:val="00AC27A6"/>
    <w:rsid w:val="00AC2A68"/>
    <w:rsid w:val="00AC2B44"/>
    <w:rsid w:val="00AC2E4B"/>
    <w:rsid w:val="00AC2F47"/>
    <w:rsid w:val="00AC2FBA"/>
    <w:rsid w:val="00AC3516"/>
    <w:rsid w:val="00AC3B8D"/>
    <w:rsid w:val="00AC3BC0"/>
    <w:rsid w:val="00AC3BEE"/>
    <w:rsid w:val="00AC3EF5"/>
    <w:rsid w:val="00AC3F97"/>
    <w:rsid w:val="00AC3FDD"/>
    <w:rsid w:val="00AC400C"/>
    <w:rsid w:val="00AC42A0"/>
    <w:rsid w:val="00AC452F"/>
    <w:rsid w:val="00AC4BF9"/>
    <w:rsid w:val="00AC4FD5"/>
    <w:rsid w:val="00AC4FE7"/>
    <w:rsid w:val="00AC5392"/>
    <w:rsid w:val="00AC56F1"/>
    <w:rsid w:val="00AC5D15"/>
    <w:rsid w:val="00AC5F6A"/>
    <w:rsid w:val="00AC6332"/>
    <w:rsid w:val="00AC654A"/>
    <w:rsid w:val="00AC668B"/>
    <w:rsid w:val="00AC6CF6"/>
    <w:rsid w:val="00AC6F3F"/>
    <w:rsid w:val="00AC7292"/>
    <w:rsid w:val="00AC75EB"/>
    <w:rsid w:val="00AC7944"/>
    <w:rsid w:val="00AC7948"/>
    <w:rsid w:val="00AC7F1A"/>
    <w:rsid w:val="00AD04E4"/>
    <w:rsid w:val="00AD0CD6"/>
    <w:rsid w:val="00AD0D62"/>
    <w:rsid w:val="00AD0E56"/>
    <w:rsid w:val="00AD19FD"/>
    <w:rsid w:val="00AD1F14"/>
    <w:rsid w:val="00AD201B"/>
    <w:rsid w:val="00AD2266"/>
    <w:rsid w:val="00AD234B"/>
    <w:rsid w:val="00AD266E"/>
    <w:rsid w:val="00AD2739"/>
    <w:rsid w:val="00AD28A1"/>
    <w:rsid w:val="00AD2BAC"/>
    <w:rsid w:val="00AD2BE9"/>
    <w:rsid w:val="00AD327F"/>
    <w:rsid w:val="00AD339A"/>
    <w:rsid w:val="00AD3D99"/>
    <w:rsid w:val="00AD4227"/>
    <w:rsid w:val="00AD448D"/>
    <w:rsid w:val="00AD45AB"/>
    <w:rsid w:val="00AD465F"/>
    <w:rsid w:val="00AD4B8C"/>
    <w:rsid w:val="00AD4FC0"/>
    <w:rsid w:val="00AD5112"/>
    <w:rsid w:val="00AD526F"/>
    <w:rsid w:val="00AD5496"/>
    <w:rsid w:val="00AD553B"/>
    <w:rsid w:val="00AD5797"/>
    <w:rsid w:val="00AD5D16"/>
    <w:rsid w:val="00AD62FD"/>
    <w:rsid w:val="00AD63D8"/>
    <w:rsid w:val="00AD67DA"/>
    <w:rsid w:val="00AD6AEB"/>
    <w:rsid w:val="00AD6C44"/>
    <w:rsid w:val="00AD6CB4"/>
    <w:rsid w:val="00AD6CBE"/>
    <w:rsid w:val="00AD6E92"/>
    <w:rsid w:val="00AD6EE0"/>
    <w:rsid w:val="00AD7A21"/>
    <w:rsid w:val="00AD7DB4"/>
    <w:rsid w:val="00AD7E03"/>
    <w:rsid w:val="00AD7E8E"/>
    <w:rsid w:val="00AD7EC9"/>
    <w:rsid w:val="00AE0072"/>
    <w:rsid w:val="00AE0B56"/>
    <w:rsid w:val="00AE0CE4"/>
    <w:rsid w:val="00AE1215"/>
    <w:rsid w:val="00AE1233"/>
    <w:rsid w:val="00AE140A"/>
    <w:rsid w:val="00AE140F"/>
    <w:rsid w:val="00AE1701"/>
    <w:rsid w:val="00AE1960"/>
    <w:rsid w:val="00AE259B"/>
    <w:rsid w:val="00AE268D"/>
    <w:rsid w:val="00AE26EF"/>
    <w:rsid w:val="00AE29DB"/>
    <w:rsid w:val="00AE2A75"/>
    <w:rsid w:val="00AE2A8E"/>
    <w:rsid w:val="00AE2D69"/>
    <w:rsid w:val="00AE2DDA"/>
    <w:rsid w:val="00AE4892"/>
    <w:rsid w:val="00AE4B41"/>
    <w:rsid w:val="00AE4C04"/>
    <w:rsid w:val="00AE4C4D"/>
    <w:rsid w:val="00AE506F"/>
    <w:rsid w:val="00AE507D"/>
    <w:rsid w:val="00AE55F3"/>
    <w:rsid w:val="00AE56DB"/>
    <w:rsid w:val="00AE5988"/>
    <w:rsid w:val="00AE5ABF"/>
    <w:rsid w:val="00AE5D19"/>
    <w:rsid w:val="00AE5E2F"/>
    <w:rsid w:val="00AE670F"/>
    <w:rsid w:val="00AE690E"/>
    <w:rsid w:val="00AE6C18"/>
    <w:rsid w:val="00AE6D3D"/>
    <w:rsid w:val="00AE6D46"/>
    <w:rsid w:val="00AE7458"/>
    <w:rsid w:val="00AE775C"/>
    <w:rsid w:val="00AE7BD0"/>
    <w:rsid w:val="00AE7FE8"/>
    <w:rsid w:val="00AF001B"/>
    <w:rsid w:val="00AF021D"/>
    <w:rsid w:val="00AF0488"/>
    <w:rsid w:val="00AF04D9"/>
    <w:rsid w:val="00AF099E"/>
    <w:rsid w:val="00AF09C9"/>
    <w:rsid w:val="00AF0F7A"/>
    <w:rsid w:val="00AF118C"/>
    <w:rsid w:val="00AF15C1"/>
    <w:rsid w:val="00AF2210"/>
    <w:rsid w:val="00AF22EC"/>
    <w:rsid w:val="00AF2692"/>
    <w:rsid w:val="00AF2BF1"/>
    <w:rsid w:val="00AF2C06"/>
    <w:rsid w:val="00AF2D8B"/>
    <w:rsid w:val="00AF2DC4"/>
    <w:rsid w:val="00AF2F8D"/>
    <w:rsid w:val="00AF3004"/>
    <w:rsid w:val="00AF3118"/>
    <w:rsid w:val="00AF32BB"/>
    <w:rsid w:val="00AF37B0"/>
    <w:rsid w:val="00AF3C4C"/>
    <w:rsid w:val="00AF3D3E"/>
    <w:rsid w:val="00AF3D9D"/>
    <w:rsid w:val="00AF4508"/>
    <w:rsid w:val="00AF49E3"/>
    <w:rsid w:val="00AF4CDE"/>
    <w:rsid w:val="00AF5094"/>
    <w:rsid w:val="00AF5185"/>
    <w:rsid w:val="00AF5332"/>
    <w:rsid w:val="00AF53BB"/>
    <w:rsid w:val="00AF5C67"/>
    <w:rsid w:val="00AF60B1"/>
    <w:rsid w:val="00AF6287"/>
    <w:rsid w:val="00AF6396"/>
    <w:rsid w:val="00AF658C"/>
    <w:rsid w:val="00AF6812"/>
    <w:rsid w:val="00AF6956"/>
    <w:rsid w:val="00AF6A8C"/>
    <w:rsid w:val="00AF6FA3"/>
    <w:rsid w:val="00AF7155"/>
    <w:rsid w:val="00AF7896"/>
    <w:rsid w:val="00AF7B74"/>
    <w:rsid w:val="00AF7DD7"/>
    <w:rsid w:val="00AF7F23"/>
    <w:rsid w:val="00AF7F73"/>
    <w:rsid w:val="00B00336"/>
    <w:rsid w:val="00B0039D"/>
    <w:rsid w:val="00B004F3"/>
    <w:rsid w:val="00B004F4"/>
    <w:rsid w:val="00B00585"/>
    <w:rsid w:val="00B0058C"/>
    <w:rsid w:val="00B00666"/>
    <w:rsid w:val="00B0081F"/>
    <w:rsid w:val="00B00883"/>
    <w:rsid w:val="00B00968"/>
    <w:rsid w:val="00B00E8A"/>
    <w:rsid w:val="00B01371"/>
    <w:rsid w:val="00B0183B"/>
    <w:rsid w:val="00B01A93"/>
    <w:rsid w:val="00B01AD1"/>
    <w:rsid w:val="00B01AE1"/>
    <w:rsid w:val="00B01BD0"/>
    <w:rsid w:val="00B024DD"/>
    <w:rsid w:val="00B0259D"/>
    <w:rsid w:val="00B02D7C"/>
    <w:rsid w:val="00B02F46"/>
    <w:rsid w:val="00B02F98"/>
    <w:rsid w:val="00B03139"/>
    <w:rsid w:val="00B0333D"/>
    <w:rsid w:val="00B033D2"/>
    <w:rsid w:val="00B037FA"/>
    <w:rsid w:val="00B03949"/>
    <w:rsid w:val="00B041F8"/>
    <w:rsid w:val="00B0427B"/>
    <w:rsid w:val="00B04984"/>
    <w:rsid w:val="00B04AF9"/>
    <w:rsid w:val="00B04B6A"/>
    <w:rsid w:val="00B04B82"/>
    <w:rsid w:val="00B04D80"/>
    <w:rsid w:val="00B050D4"/>
    <w:rsid w:val="00B051B5"/>
    <w:rsid w:val="00B05394"/>
    <w:rsid w:val="00B05618"/>
    <w:rsid w:val="00B05A59"/>
    <w:rsid w:val="00B05B2A"/>
    <w:rsid w:val="00B05B87"/>
    <w:rsid w:val="00B05BD4"/>
    <w:rsid w:val="00B05E31"/>
    <w:rsid w:val="00B05F39"/>
    <w:rsid w:val="00B060A0"/>
    <w:rsid w:val="00B061C8"/>
    <w:rsid w:val="00B063BE"/>
    <w:rsid w:val="00B066FC"/>
    <w:rsid w:val="00B06D30"/>
    <w:rsid w:val="00B06DE6"/>
    <w:rsid w:val="00B06E25"/>
    <w:rsid w:val="00B07194"/>
    <w:rsid w:val="00B07319"/>
    <w:rsid w:val="00B075B6"/>
    <w:rsid w:val="00B07765"/>
    <w:rsid w:val="00B0795C"/>
    <w:rsid w:val="00B07E99"/>
    <w:rsid w:val="00B07FDB"/>
    <w:rsid w:val="00B10107"/>
    <w:rsid w:val="00B101C3"/>
    <w:rsid w:val="00B10267"/>
    <w:rsid w:val="00B1039A"/>
    <w:rsid w:val="00B10627"/>
    <w:rsid w:val="00B10CE0"/>
    <w:rsid w:val="00B10DD9"/>
    <w:rsid w:val="00B10F93"/>
    <w:rsid w:val="00B1103C"/>
    <w:rsid w:val="00B113AE"/>
    <w:rsid w:val="00B114BF"/>
    <w:rsid w:val="00B11522"/>
    <w:rsid w:val="00B117DC"/>
    <w:rsid w:val="00B11C51"/>
    <w:rsid w:val="00B11FA9"/>
    <w:rsid w:val="00B1230A"/>
    <w:rsid w:val="00B129CE"/>
    <w:rsid w:val="00B12CF7"/>
    <w:rsid w:val="00B134CD"/>
    <w:rsid w:val="00B1386E"/>
    <w:rsid w:val="00B13D40"/>
    <w:rsid w:val="00B14B2A"/>
    <w:rsid w:val="00B14E5F"/>
    <w:rsid w:val="00B1515D"/>
    <w:rsid w:val="00B154D7"/>
    <w:rsid w:val="00B15680"/>
    <w:rsid w:val="00B15BDE"/>
    <w:rsid w:val="00B15CFB"/>
    <w:rsid w:val="00B164C9"/>
    <w:rsid w:val="00B164E1"/>
    <w:rsid w:val="00B16762"/>
    <w:rsid w:val="00B16BD7"/>
    <w:rsid w:val="00B16CB0"/>
    <w:rsid w:val="00B16D53"/>
    <w:rsid w:val="00B16E6E"/>
    <w:rsid w:val="00B16F4F"/>
    <w:rsid w:val="00B16F83"/>
    <w:rsid w:val="00B170AD"/>
    <w:rsid w:val="00B17479"/>
    <w:rsid w:val="00B1793E"/>
    <w:rsid w:val="00B17AC6"/>
    <w:rsid w:val="00B17AE9"/>
    <w:rsid w:val="00B17AED"/>
    <w:rsid w:val="00B200B8"/>
    <w:rsid w:val="00B20300"/>
    <w:rsid w:val="00B2033F"/>
    <w:rsid w:val="00B2047C"/>
    <w:rsid w:val="00B20B30"/>
    <w:rsid w:val="00B20C3C"/>
    <w:rsid w:val="00B211EE"/>
    <w:rsid w:val="00B216A9"/>
    <w:rsid w:val="00B21780"/>
    <w:rsid w:val="00B217C2"/>
    <w:rsid w:val="00B219D8"/>
    <w:rsid w:val="00B21EE8"/>
    <w:rsid w:val="00B21FF7"/>
    <w:rsid w:val="00B2200F"/>
    <w:rsid w:val="00B22216"/>
    <w:rsid w:val="00B2236C"/>
    <w:rsid w:val="00B2236F"/>
    <w:rsid w:val="00B22550"/>
    <w:rsid w:val="00B22BC7"/>
    <w:rsid w:val="00B22CFA"/>
    <w:rsid w:val="00B22E64"/>
    <w:rsid w:val="00B22FA1"/>
    <w:rsid w:val="00B23492"/>
    <w:rsid w:val="00B2358F"/>
    <w:rsid w:val="00B235EB"/>
    <w:rsid w:val="00B23649"/>
    <w:rsid w:val="00B23BFD"/>
    <w:rsid w:val="00B23C24"/>
    <w:rsid w:val="00B23EFB"/>
    <w:rsid w:val="00B242A3"/>
    <w:rsid w:val="00B2467F"/>
    <w:rsid w:val="00B247DF"/>
    <w:rsid w:val="00B24BCD"/>
    <w:rsid w:val="00B24FA6"/>
    <w:rsid w:val="00B2504D"/>
    <w:rsid w:val="00B25A32"/>
    <w:rsid w:val="00B25BF7"/>
    <w:rsid w:val="00B25D08"/>
    <w:rsid w:val="00B25F00"/>
    <w:rsid w:val="00B26093"/>
    <w:rsid w:val="00B2688A"/>
    <w:rsid w:val="00B269BA"/>
    <w:rsid w:val="00B26A08"/>
    <w:rsid w:val="00B26A28"/>
    <w:rsid w:val="00B26BBB"/>
    <w:rsid w:val="00B271FC"/>
    <w:rsid w:val="00B272C4"/>
    <w:rsid w:val="00B2764C"/>
    <w:rsid w:val="00B2779A"/>
    <w:rsid w:val="00B27996"/>
    <w:rsid w:val="00B27ACB"/>
    <w:rsid w:val="00B302BD"/>
    <w:rsid w:val="00B3045E"/>
    <w:rsid w:val="00B31468"/>
    <w:rsid w:val="00B3186E"/>
    <w:rsid w:val="00B31AE2"/>
    <w:rsid w:val="00B31D87"/>
    <w:rsid w:val="00B3245B"/>
    <w:rsid w:val="00B32B32"/>
    <w:rsid w:val="00B32B42"/>
    <w:rsid w:val="00B32CFA"/>
    <w:rsid w:val="00B32D06"/>
    <w:rsid w:val="00B32EAD"/>
    <w:rsid w:val="00B339DD"/>
    <w:rsid w:val="00B33C1D"/>
    <w:rsid w:val="00B33D07"/>
    <w:rsid w:val="00B33FE8"/>
    <w:rsid w:val="00B34523"/>
    <w:rsid w:val="00B34622"/>
    <w:rsid w:val="00B34627"/>
    <w:rsid w:val="00B34647"/>
    <w:rsid w:val="00B346C3"/>
    <w:rsid w:val="00B3491F"/>
    <w:rsid w:val="00B34942"/>
    <w:rsid w:val="00B34A41"/>
    <w:rsid w:val="00B34A58"/>
    <w:rsid w:val="00B34AC1"/>
    <w:rsid w:val="00B34C96"/>
    <w:rsid w:val="00B35139"/>
    <w:rsid w:val="00B35861"/>
    <w:rsid w:val="00B35DD0"/>
    <w:rsid w:val="00B35DF7"/>
    <w:rsid w:val="00B35EF6"/>
    <w:rsid w:val="00B3613B"/>
    <w:rsid w:val="00B366DD"/>
    <w:rsid w:val="00B36AE8"/>
    <w:rsid w:val="00B36D55"/>
    <w:rsid w:val="00B375DA"/>
    <w:rsid w:val="00B378E0"/>
    <w:rsid w:val="00B37987"/>
    <w:rsid w:val="00B37E92"/>
    <w:rsid w:val="00B37EB3"/>
    <w:rsid w:val="00B401A3"/>
    <w:rsid w:val="00B4025F"/>
    <w:rsid w:val="00B40465"/>
    <w:rsid w:val="00B409A9"/>
    <w:rsid w:val="00B40A42"/>
    <w:rsid w:val="00B40C81"/>
    <w:rsid w:val="00B4136D"/>
    <w:rsid w:val="00B41959"/>
    <w:rsid w:val="00B41A06"/>
    <w:rsid w:val="00B41A2A"/>
    <w:rsid w:val="00B41E8C"/>
    <w:rsid w:val="00B41EB2"/>
    <w:rsid w:val="00B42110"/>
    <w:rsid w:val="00B426C7"/>
    <w:rsid w:val="00B426DD"/>
    <w:rsid w:val="00B42763"/>
    <w:rsid w:val="00B429B0"/>
    <w:rsid w:val="00B42B0B"/>
    <w:rsid w:val="00B42E41"/>
    <w:rsid w:val="00B42F12"/>
    <w:rsid w:val="00B43138"/>
    <w:rsid w:val="00B43568"/>
    <w:rsid w:val="00B435E5"/>
    <w:rsid w:val="00B435F7"/>
    <w:rsid w:val="00B43754"/>
    <w:rsid w:val="00B4389F"/>
    <w:rsid w:val="00B4393D"/>
    <w:rsid w:val="00B43E69"/>
    <w:rsid w:val="00B43F95"/>
    <w:rsid w:val="00B44019"/>
    <w:rsid w:val="00B441A6"/>
    <w:rsid w:val="00B4430A"/>
    <w:rsid w:val="00B44622"/>
    <w:rsid w:val="00B44664"/>
    <w:rsid w:val="00B446B5"/>
    <w:rsid w:val="00B4471E"/>
    <w:rsid w:val="00B44874"/>
    <w:rsid w:val="00B45048"/>
    <w:rsid w:val="00B450CA"/>
    <w:rsid w:val="00B453E9"/>
    <w:rsid w:val="00B454C6"/>
    <w:rsid w:val="00B456EB"/>
    <w:rsid w:val="00B457D8"/>
    <w:rsid w:val="00B45BED"/>
    <w:rsid w:val="00B4661D"/>
    <w:rsid w:val="00B46EEE"/>
    <w:rsid w:val="00B46FE5"/>
    <w:rsid w:val="00B47DB7"/>
    <w:rsid w:val="00B47EDA"/>
    <w:rsid w:val="00B50381"/>
    <w:rsid w:val="00B50625"/>
    <w:rsid w:val="00B50CF0"/>
    <w:rsid w:val="00B512E0"/>
    <w:rsid w:val="00B51686"/>
    <w:rsid w:val="00B517A4"/>
    <w:rsid w:val="00B51A95"/>
    <w:rsid w:val="00B51DCC"/>
    <w:rsid w:val="00B5210D"/>
    <w:rsid w:val="00B5215A"/>
    <w:rsid w:val="00B52242"/>
    <w:rsid w:val="00B5278A"/>
    <w:rsid w:val="00B52D4D"/>
    <w:rsid w:val="00B52D51"/>
    <w:rsid w:val="00B533C2"/>
    <w:rsid w:val="00B53591"/>
    <w:rsid w:val="00B538C9"/>
    <w:rsid w:val="00B53A69"/>
    <w:rsid w:val="00B53A92"/>
    <w:rsid w:val="00B54121"/>
    <w:rsid w:val="00B54326"/>
    <w:rsid w:val="00B54385"/>
    <w:rsid w:val="00B5448F"/>
    <w:rsid w:val="00B546C4"/>
    <w:rsid w:val="00B5484F"/>
    <w:rsid w:val="00B551D3"/>
    <w:rsid w:val="00B55465"/>
    <w:rsid w:val="00B556E4"/>
    <w:rsid w:val="00B55F7F"/>
    <w:rsid w:val="00B56155"/>
    <w:rsid w:val="00B56200"/>
    <w:rsid w:val="00B564C2"/>
    <w:rsid w:val="00B564EB"/>
    <w:rsid w:val="00B56A4E"/>
    <w:rsid w:val="00B56EBD"/>
    <w:rsid w:val="00B5722E"/>
    <w:rsid w:val="00B572B2"/>
    <w:rsid w:val="00B572D9"/>
    <w:rsid w:val="00B5731D"/>
    <w:rsid w:val="00B574B9"/>
    <w:rsid w:val="00B578A8"/>
    <w:rsid w:val="00B57A07"/>
    <w:rsid w:val="00B57DBB"/>
    <w:rsid w:val="00B6024B"/>
    <w:rsid w:val="00B60339"/>
    <w:rsid w:val="00B60708"/>
    <w:rsid w:val="00B60E24"/>
    <w:rsid w:val="00B60EB2"/>
    <w:rsid w:val="00B610BF"/>
    <w:rsid w:val="00B610E4"/>
    <w:rsid w:val="00B61130"/>
    <w:rsid w:val="00B613A5"/>
    <w:rsid w:val="00B61539"/>
    <w:rsid w:val="00B61550"/>
    <w:rsid w:val="00B6176F"/>
    <w:rsid w:val="00B620B0"/>
    <w:rsid w:val="00B6216F"/>
    <w:rsid w:val="00B622D8"/>
    <w:rsid w:val="00B623B7"/>
    <w:rsid w:val="00B6277B"/>
    <w:rsid w:val="00B62C5E"/>
    <w:rsid w:val="00B63161"/>
    <w:rsid w:val="00B63265"/>
    <w:rsid w:val="00B639A9"/>
    <w:rsid w:val="00B63AE0"/>
    <w:rsid w:val="00B63B33"/>
    <w:rsid w:val="00B63BA1"/>
    <w:rsid w:val="00B63C68"/>
    <w:rsid w:val="00B63D11"/>
    <w:rsid w:val="00B64328"/>
    <w:rsid w:val="00B645A9"/>
    <w:rsid w:val="00B64672"/>
    <w:rsid w:val="00B64698"/>
    <w:rsid w:val="00B64745"/>
    <w:rsid w:val="00B64823"/>
    <w:rsid w:val="00B6497B"/>
    <w:rsid w:val="00B64990"/>
    <w:rsid w:val="00B64FB3"/>
    <w:rsid w:val="00B651B8"/>
    <w:rsid w:val="00B65423"/>
    <w:rsid w:val="00B65658"/>
    <w:rsid w:val="00B65907"/>
    <w:rsid w:val="00B65A2A"/>
    <w:rsid w:val="00B65BF8"/>
    <w:rsid w:val="00B65CE4"/>
    <w:rsid w:val="00B65DF1"/>
    <w:rsid w:val="00B65E18"/>
    <w:rsid w:val="00B663BD"/>
    <w:rsid w:val="00B663E2"/>
    <w:rsid w:val="00B664A3"/>
    <w:rsid w:val="00B668C9"/>
    <w:rsid w:val="00B66E3E"/>
    <w:rsid w:val="00B67213"/>
    <w:rsid w:val="00B67243"/>
    <w:rsid w:val="00B6755D"/>
    <w:rsid w:val="00B677E3"/>
    <w:rsid w:val="00B67936"/>
    <w:rsid w:val="00B6799D"/>
    <w:rsid w:val="00B67E28"/>
    <w:rsid w:val="00B67E3C"/>
    <w:rsid w:val="00B67FBC"/>
    <w:rsid w:val="00B7017C"/>
    <w:rsid w:val="00B703C5"/>
    <w:rsid w:val="00B70646"/>
    <w:rsid w:val="00B70B0B"/>
    <w:rsid w:val="00B70C84"/>
    <w:rsid w:val="00B70D44"/>
    <w:rsid w:val="00B70DC6"/>
    <w:rsid w:val="00B70ED6"/>
    <w:rsid w:val="00B71023"/>
    <w:rsid w:val="00B710E4"/>
    <w:rsid w:val="00B71338"/>
    <w:rsid w:val="00B715C3"/>
    <w:rsid w:val="00B718A1"/>
    <w:rsid w:val="00B719D0"/>
    <w:rsid w:val="00B71B0D"/>
    <w:rsid w:val="00B71B3D"/>
    <w:rsid w:val="00B71E2A"/>
    <w:rsid w:val="00B72167"/>
    <w:rsid w:val="00B72410"/>
    <w:rsid w:val="00B72AD5"/>
    <w:rsid w:val="00B72BA7"/>
    <w:rsid w:val="00B72BAC"/>
    <w:rsid w:val="00B72F1A"/>
    <w:rsid w:val="00B731DC"/>
    <w:rsid w:val="00B732C2"/>
    <w:rsid w:val="00B732E2"/>
    <w:rsid w:val="00B73459"/>
    <w:rsid w:val="00B7346E"/>
    <w:rsid w:val="00B73598"/>
    <w:rsid w:val="00B73A68"/>
    <w:rsid w:val="00B73D3B"/>
    <w:rsid w:val="00B7402E"/>
    <w:rsid w:val="00B741F8"/>
    <w:rsid w:val="00B7447E"/>
    <w:rsid w:val="00B74752"/>
    <w:rsid w:val="00B748B4"/>
    <w:rsid w:val="00B74B0A"/>
    <w:rsid w:val="00B74D77"/>
    <w:rsid w:val="00B74E60"/>
    <w:rsid w:val="00B75061"/>
    <w:rsid w:val="00B7508F"/>
    <w:rsid w:val="00B75352"/>
    <w:rsid w:val="00B754AD"/>
    <w:rsid w:val="00B75621"/>
    <w:rsid w:val="00B7565A"/>
    <w:rsid w:val="00B7573C"/>
    <w:rsid w:val="00B75B03"/>
    <w:rsid w:val="00B75B16"/>
    <w:rsid w:val="00B75D76"/>
    <w:rsid w:val="00B75D88"/>
    <w:rsid w:val="00B76136"/>
    <w:rsid w:val="00B76911"/>
    <w:rsid w:val="00B76E85"/>
    <w:rsid w:val="00B76FB6"/>
    <w:rsid w:val="00B77182"/>
    <w:rsid w:val="00B7751A"/>
    <w:rsid w:val="00B77526"/>
    <w:rsid w:val="00B776D3"/>
    <w:rsid w:val="00B77E89"/>
    <w:rsid w:val="00B77F4C"/>
    <w:rsid w:val="00B8022C"/>
    <w:rsid w:val="00B8092B"/>
    <w:rsid w:val="00B80AEA"/>
    <w:rsid w:val="00B80D9B"/>
    <w:rsid w:val="00B81503"/>
    <w:rsid w:val="00B81530"/>
    <w:rsid w:val="00B81758"/>
    <w:rsid w:val="00B81B9D"/>
    <w:rsid w:val="00B81D9A"/>
    <w:rsid w:val="00B81F09"/>
    <w:rsid w:val="00B82143"/>
    <w:rsid w:val="00B82294"/>
    <w:rsid w:val="00B8238E"/>
    <w:rsid w:val="00B82507"/>
    <w:rsid w:val="00B8280C"/>
    <w:rsid w:val="00B8292D"/>
    <w:rsid w:val="00B82E75"/>
    <w:rsid w:val="00B82F10"/>
    <w:rsid w:val="00B83025"/>
    <w:rsid w:val="00B832E6"/>
    <w:rsid w:val="00B838BC"/>
    <w:rsid w:val="00B83A5D"/>
    <w:rsid w:val="00B83B3A"/>
    <w:rsid w:val="00B84022"/>
    <w:rsid w:val="00B84094"/>
    <w:rsid w:val="00B840CE"/>
    <w:rsid w:val="00B84103"/>
    <w:rsid w:val="00B846FF"/>
    <w:rsid w:val="00B84D93"/>
    <w:rsid w:val="00B84FC7"/>
    <w:rsid w:val="00B85042"/>
    <w:rsid w:val="00B8533A"/>
    <w:rsid w:val="00B853C3"/>
    <w:rsid w:val="00B858D3"/>
    <w:rsid w:val="00B858F5"/>
    <w:rsid w:val="00B8590D"/>
    <w:rsid w:val="00B85A91"/>
    <w:rsid w:val="00B85D8C"/>
    <w:rsid w:val="00B85E32"/>
    <w:rsid w:val="00B86066"/>
    <w:rsid w:val="00B86078"/>
    <w:rsid w:val="00B8660E"/>
    <w:rsid w:val="00B8692F"/>
    <w:rsid w:val="00B87038"/>
    <w:rsid w:val="00B8703A"/>
    <w:rsid w:val="00B87788"/>
    <w:rsid w:val="00B87871"/>
    <w:rsid w:val="00B8798E"/>
    <w:rsid w:val="00B87B0A"/>
    <w:rsid w:val="00B87E09"/>
    <w:rsid w:val="00B87FE0"/>
    <w:rsid w:val="00B900E6"/>
    <w:rsid w:val="00B901FF"/>
    <w:rsid w:val="00B90466"/>
    <w:rsid w:val="00B90585"/>
    <w:rsid w:val="00B90742"/>
    <w:rsid w:val="00B907CB"/>
    <w:rsid w:val="00B908A7"/>
    <w:rsid w:val="00B90AAB"/>
    <w:rsid w:val="00B90F0C"/>
    <w:rsid w:val="00B914D4"/>
    <w:rsid w:val="00B92038"/>
    <w:rsid w:val="00B922B0"/>
    <w:rsid w:val="00B923E0"/>
    <w:rsid w:val="00B926DF"/>
    <w:rsid w:val="00B92720"/>
    <w:rsid w:val="00B9273B"/>
    <w:rsid w:val="00B92811"/>
    <w:rsid w:val="00B92ED2"/>
    <w:rsid w:val="00B93700"/>
    <w:rsid w:val="00B93904"/>
    <w:rsid w:val="00B9390E"/>
    <w:rsid w:val="00B93951"/>
    <w:rsid w:val="00B93CE4"/>
    <w:rsid w:val="00B93E3F"/>
    <w:rsid w:val="00B942DD"/>
    <w:rsid w:val="00B94323"/>
    <w:rsid w:val="00B94493"/>
    <w:rsid w:val="00B9474D"/>
    <w:rsid w:val="00B948FC"/>
    <w:rsid w:val="00B949C9"/>
    <w:rsid w:val="00B94C14"/>
    <w:rsid w:val="00B94CE7"/>
    <w:rsid w:val="00B94EF4"/>
    <w:rsid w:val="00B951C4"/>
    <w:rsid w:val="00B95479"/>
    <w:rsid w:val="00B956E0"/>
    <w:rsid w:val="00B957CF"/>
    <w:rsid w:val="00B957E0"/>
    <w:rsid w:val="00B95AD4"/>
    <w:rsid w:val="00B95C5C"/>
    <w:rsid w:val="00B95F05"/>
    <w:rsid w:val="00B96181"/>
    <w:rsid w:val="00B96184"/>
    <w:rsid w:val="00B962D8"/>
    <w:rsid w:val="00B9651A"/>
    <w:rsid w:val="00B96656"/>
    <w:rsid w:val="00B96D1E"/>
    <w:rsid w:val="00B96F25"/>
    <w:rsid w:val="00B9727A"/>
    <w:rsid w:val="00B972C8"/>
    <w:rsid w:val="00B9766E"/>
    <w:rsid w:val="00B9767B"/>
    <w:rsid w:val="00B976BE"/>
    <w:rsid w:val="00B976DA"/>
    <w:rsid w:val="00B977BE"/>
    <w:rsid w:val="00B97892"/>
    <w:rsid w:val="00B97D43"/>
    <w:rsid w:val="00BA0220"/>
    <w:rsid w:val="00BA03BA"/>
    <w:rsid w:val="00BA06D4"/>
    <w:rsid w:val="00BA06ED"/>
    <w:rsid w:val="00BA07FE"/>
    <w:rsid w:val="00BA0BF5"/>
    <w:rsid w:val="00BA0F11"/>
    <w:rsid w:val="00BA1306"/>
    <w:rsid w:val="00BA147A"/>
    <w:rsid w:val="00BA153D"/>
    <w:rsid w:val="00BA1751"/>
    <w:rsid w:val="00BA1984"/>
    <w:rsid w:val="00BA20E5"/>
    <w:rsid w:val="00BA224B"/>
    <w:rsid w:val="00BA231A"/>
    <w:rsid w:val="00BA240F"/>
    <w:rsid w:val="00BA2675"/>
    <w:rsid w:val="00BA27F9"/>
    <w:rsid w:val="00BA2D51"/>
    <w:rsid w:val="00BA2E25"/>
    <w:rsid w:val="00BA322A"/>
    <w:rsid w:val="00BA3AF9"/>
    <w:rsid w:val="00BA3EF8"/>
    <w:rsid w:val="00BA41C7"/>
    <w:rsid w:val="00BA4379"/>
    <w:rsid w:val="00BA472A"/>
    <w:rsid w:val="00BA47E9"/>
    <w:rsid w:val="00BA49C8"/>
    <w:rsid w:val="00BA4CFC"/>
    <w:rsid w:val="00BA51B7"/>
    <w:rsid w:val="00BA593D"/>
    <w:rsid w:val="00BA5AD1"/>
    <w:rsid w:val="00BA5C14"/>
    <w:rsid w:val="00BA5E1C"/>
    <w:rsid w:val="00BA5F29"/>
    <w:rsid w:val="00BA61A6"/>
    <w:rsid w:val="00BA61C7"/>
    <w:rsid w:val="00BA61CC"/>
    <w:rsid w:val="00BA6337"/>
    <w:rsid w:val="00BA6881"/>
    <w:rsid w:val="00BA6897"/>
    <w:rsid w:val="00BA69CE"/>
    <w:rsid w:val="00BA6A61"/>
    <w:rsid w:val="00BA6BCC"/>
    <w:rsid w:val="00BA6DA3"/>
    <w:rsid w:val="00BA6E5A"/>
    <w:rsid w:val="00BA7568"/>
    <w:rsid w:val="00BA7617"/>
    <w:rsid w:val="00BA7618"/>
    <w:rsid w:val="00BA7CFC"/>
    <w:rsid w:val="00BA7D29"/>
    <w:rsid w:val="00BA7E58"/>
    <w:rsid w:val="00BB01C4"/>
    <w:rsid w:val="00BB01E0"/>
    <w:rsid w:val="00BB020F"/>
    <w:rsid w:val="00BB0326"/>
    <w:rsid w:val="00BB049E"/>
    <w:rsid w:val="00BB05A6"/>
    <w:rsid w:val="00BB06C5"/>
    <w:rsid w:val="00BB0A27"/>
    <w:rsid w:val="00BB0C62"/>
    <w:rsid w:val="00BB0EF3"/>
    <w:rsid w:val="00BB1257"/>
    <w:rsid w:val="00BB17F3"/>
    <w:rsid w:val="00BB1A7C"/>
    <w:rsid w:val="00BB1C55"/>
    <w:rsid w:val="00BB1E24"/>
    <w:rsid w:val="00BB1FE7"/>
    <w:rsid w:val="00BB2014"/>
    <w:rsid w:val="00BB2490"/>
    <w:rsid w:val="00BB26FB"/>
    <w:rsid w:val="00BB29AB"/>
    <w:rsid w:val="00BB2B5F"/>
    <w:rsid w:val="00BB2C27"/>
    <w:rsid w:val="00BB2FC6"/>
    <w:rsid w:val="00BB3358"/>
    <w:rsid w:val="00BB33D2"/>
    <w:rsid w:val="00BB36A3"/>
    <w:rsid w:val="00BB3B33"/>
    <w:rsid w:val="00BB3C4F"/>
    <w:rsid w:val="00BB3D09"/>
    <w:rsid w:val="00BB4ABF"/>
    <w:rsid w:val="00BB4C07"/>
    <w:rsid w:val="00BB4C19"/>
    <w:rsid w:val="00BB4CDC"/>
    <w:rsid w:val="00BB518B"/>
    <w:rsid w:val="00BB562C"/>
    <w:rsid w:val="00BB5712"/>
    <w:rsid w:val="00BB59AB"/>
    <w:rsid w:val="00BB5CE8"/>
    <w:rsid w:val="00BB5D7A"/>
    <w:rsid w:val="00BB5FD2"/>
    <w:rsid w:val="00BB6224"/>
    <w:rsid w:val="00BB645B"/>
    <w:rsid w:val="00BB6B29"/>
    <w:rsid w:val="00BB6DD9"/>
    <w:rsid w:val="00BB7076"/>
    <w:rsid w:val="00BB70F1"/>
    <w:rsid w:val="00BB7CB7"/>
    <w:rsid w:val="00BB7E39"/>
    <w:rsid w:val="00BC0062"/>
    <w:rsid w:val="00BC03AC"/>
    <w:rsid w:val="00BC04B1"/>
    <w:rsid w:val="00BC05CE"/>
    <w:rsid w:val="00BC07C8"/>
    <w:rsid w:val="00BC07C9"/>
    <w:rsid w:val="00BC07D6"/>
    <w:rsid w:val="00BC0DCA"/>
    <w:rsid w:val="00BC0F0E"/>
    <w:rsid w:val="00BC1290"/>
    <w:rsid w:val="00BC174D"/>
    <w:rsid w:val="00BC1C7C"/>
    <w:rsid w:val="00BC1CBF"/>
    <w:rsid w:val="00BC1E72"/>
    <w:rsid w:val="00BC1F5D"/>
    <w:rsid w:val="00BC2358"/>
    <w:rsid w:val="00BC26D7"/>
    <w:rsid w:val="00BC2C2F"/>
    <w:rsid w:val="00BC2E5F"/>
    <w:rsid w:val="00BC32B2"/>
    <w:rsid w:val="00BC37E7"/>
    <w:rsid w:val="00BC3874"/>
    <w:rsid w:val="00BC3960"/>
    <w:rsid w:val="00BC3C4C"/>
    <w:rsid w:val="00BC3C66"/>
    <w:rsid w:val="00BC3FF1"/>
    <w:rsid w:val="00BC4165"/>
    <w:rsid w:val="00BC4E8E"/>
    <w:rsid w:val="00BC52A0"/>
    <w:rsid w:val="00BC59D1"/>
    <w:rsid w:val="00BC5D0F"/>
    <w:rsid w:val="00BC5F1D"/>
    <w:rsid w:val="00BC60BB"/>
    <w:rsid w:val="00BC64C3"/>
    <w:rsid w:val="00BC66A0"/>
    <w:rsid w:val="00BC68B3"/>
    <w:rsid w:val="00BC691A"/>
    <w:rsid w:val="00BC695E"/>
    <w:rsid w:val="00BC7017"/>
    <w:rsid w:val="00BC735D"/>
    <w:rsid w:val="00BC74A9"/>
    <w:rsid w:val="00BC75B2"/>
    <w:rsid w:val="00BC769F"/>
    <w:rsid w:val="00BC7D35"/>
    <w:rsid w:val="00BC7E42"/>
    <w:rsid w:val="00BC7FEE"/>
    <w:rsid w:val="00BD007E"/>
    <w:rsid w:val="00BD0107"/>
    <w:rsid w:val="00BD03DC"/>
    <w:rsid w:val="00BD041C"/>
    <w:rsid w:val="00BD05CD"/>
    <w:rsid w:val="00BD07D4"/>
    <w:rsid w:val="00BD0943"/>
    <w:rsid w:val="00BD0BB3"/>
    <w:rsid w:val="00BD1769"/>
    <w:rsid w:val="00BD1B62"/>
    <w:rsid w:val="00BD1D82"/>
    <w:rsid w:val="00BD218A"/>
    <w:rsid w:val="00BD228E"/>
    <w:rsid w:val="00BD22B6"/>
    <w:rsid w:val="00BD2ABF"/>
    <w:rsid w:val="00BD2B8C"/>
    <w:rsid w:val="00BD2C21"/>
    <w:rsid w:val="00BD2CB3"/>
    <w:rsid w:val="00BD2DEA"/>
    <w:rsid w:val="00BD2E9F"/>
    <w:rsid w:val="00BD2F78"/>
    <w:rsid w:val="00BD340A"/>
    <w:rsid w:val="00BD3691"/>
    <w:rsid w:val="00BD3738"/>
    <w:rsid w:val="00BD393D"/>
    <w:rsid w:val="00BD3B87"/>
    <w:rsid w:val="00BD3C86"/>
    <w:rsid w:val="00BD4130"/>
    <w:rsid w:val="00BD429E"/>
    <w:rsid w:val="00BD4435"/>
    <w:rsid w:val="00BD44D4"/>
    <w:rsid w:val="00BD45F4"/>
    <w:rsid w:val="00BD4851"/>
    <w:rsid w:val="00BD488C"/>
    <w:rsid w:val="00BD4C88"/>
    <w:rsid w:val="00BD4E29"/>
    <w:rsid w:val="00BD4F20"/>
    <w:rsid w:val="00BD51E0"/>
    <w:rsid w:val="00BD5A72"/>
    <w:rsid w:val="00BD5BA9"/>
    <w:rsid w:val="00BD5BDC"/>
    <w:rsid w:val="00BD6018"/>
    <w:rsid w:val="00BD602A"/>
    <w:rsid w:val="00BD6319"/>
    <w:rsid w:val="00BD638D"/>
    <w:rsid w:val="00BD6780"/>
    <w:rsid w:val="00BD6B75"/>
    <w:rsid w:val="00BD6D98"/>
    <w:rsid w:val="00BD726A"/>
    <w:rsid w:val="00BD76A5"/>
    <w:rsid w:val="00BD76EA"/>
    <w:rsid w:val="00BD79E9"/>
    <w:rsid w:val="00BD7DB3"/>
    <w:rsid w:val="00BE0089"/>
    <w:rsid w:val="00BE0CF6"/>
    <w:rsid w:val="00BE0E37"/>
    <w:rsid w:val="00BE103B"/>
    <w:rsid w:val="00BE109D"/>
    <w:rsid w:val="00BE10CC"/>
    <w:rsid w:val="00BE1205"/>
    <w:rsid w:val="00BE1219"/>
    <w:rsid w:val="00BE128B"/>
    <w:rsid w:val="00BE136F"/>
    <w:rsid w:val="00BE14A8"/>
    <w:rsid w:val="00BE1AB9"/>
    <w:rsid w:val="00BE1CFD"/>
    <w:rsid w:val="00BE2076"/>
    <w:rsid w:val="00BE20EF"/>
    <w:rsid w:val="00BE2145"/>
    <w:rsid w:val="00BE25E0"/>
    <w:rsid w:val="00BE26D6"/>
    <w:rsid w:val="00BE2901"/>
    <w:rsid w:val="00BE292B"/>
    <w:rsid w:val="00BE2AF3"/>
    <w:rsid w:val="00BE2D56"/>
    <w:rsid w:val="00BE2D92"/>
    <w:rsid w:val="00BE2DAF"/>
    <w:rsid w:val="00BE3251"/>
    <w:rsid w:val="00BE3256"/>
    <w:rsid w:val="00BE3379"/>
    <w:rsid w:val="00BE35FC"/>
    <w:rsid w:val="00BE3CC3"/>
    <w:rsid w:val="00BE3CFA"/>
    <w:rsid w:val="00BE3D18"/>
    <w:rsid w:val="00BE3D38"/>
    <w:rsid w:val="00BE40D9"/>
    <w:rsid w:val="00BE429C"/>
    <w:rsid w:val="00BE431C"/>
    <w:rsid w:val="00BE4572"/>
    <w:rsid w:val="00BE472A"/>
    <w:rsid w:val="00BE4990"/>
    <w:rsid w:val="00BE4EAB"/>
    <w:rsid w:val="00BE56BE"/>
    <w:rsid w:val="00BE5F54"/>
    <w:rsid w:val="00BE623B"/>
    <w:rsid w:val="00BE68DB"/>
    <w:rsid w:val="00BE6B45"/>
    <w:rsid w:val="00BE6F7D"/>
    <w:rsid w:val="00BE7139"/>
    <w:rsid w:val="00BE71A3"/>
    <w:rsid w:val="00BE761E"/>
    <w:rsid w:val="00BE7622"/>
    <w:rsid w:val="00BE7734"/>
    <w:rsid w:val="00BE790A"/>
    <w:rsid w:val="00BE7E3E"/>
    <w:rsid w:val="00BE7E8F"/>
    <w:rsid w:val="00BF0057"/>
    <w:rsid w:val="00BF013B"/>
    <w:rsid w:val="00BF0441"/>
    <w:rsid w:val="00BF0520"/>
    <w:rsid w:val="00BF06D3"/>
    <w:rsid w:val="00BF07B2"/>
    <w:rsid w:val="00BF08C9"/>
    <w:rsid w:val="00BF0B8D"/>
    <w:rsid w:val="00BF0D6B"/>
    <w:rsid w:val="00BF0F20"/>
    <w:rsid w:val="00BF1699"/>
    <w:rsid w:val="00BF173C"/>
    <w:rsid w:val="00BF19D6"/>
    <w:rsid w:val="00BF1A0E"/>
    <w:rsid w:val="00BF1F8C"/>
    <w:rsid w:val="00BF2116"/>
    <w:rsid w:val="00BF211F"/>
    <w:rsid w:val="00BF243D"/>
    <w:rsid w:val="00BF250A"/>
    <w:rsid w:val="00BF25DE"/>
    <w:rsid w:val="00BF2824"/>
    <w:rsid w:val="00BF2B04"/>
    <w:rsid w:val="00BF2E9C"/>
    <w:rsid w:val="00BF3210"/>
    <w:rsid w:val="00BF3704"/>
    <w:rsid w:val="00BF3CE3"/>
    <w:rsid w:val="00BF3FF4"/>
    <w:rsid w:val="00BF4086"/>
    <w:rsid w:val="00BF4362"/>
    <w:rsid w:val="00BF44F7"/>
    <w:rsid w:val="00BF45AD"/>
    <w:rsid w:val="00BF45FA"/>
    <w:rsid w:val="00BF4D49"/>
    <w:rsid w:val="00BF4D71"/>
    <w:rsid w:val="00BF567C"/>
    <w:rsid w:val="00BF593C"/>
    <w:rsid w:val="00BF5983"/>
    <w:rsid w:val="00BF5A0E"/>
    <w:rsid w:val="00BF5AD1"/>
    <w:rsid w:val="00BF5E99"/>
    <w:rsid w:val="00BF5EF7"/>
    <w:rsid w:val="00BF5F6E"/>
    <w:rsid w:val="00BF6224"/>
    <w:rsid w:val="00BF65D5"/>
    <w:rsid w:val="00BF6652"/>
    <w:rsid w:val="00BF69F8"/>
    <w:rsid w:val="00BF6EC6"/>
    <w:rsid w:val="00BF743B"/>
    <w:rsid w:val="00BF7ACC"/>
    <w:rsid w:val="00BF7D8B"/>
    <w:rsid w:val="00C00075"/>
    <w:rsid w:val="00C000B4"/>
    <w:rsid w:val="00C002EE"/>
    <w:rsid w:val="00C005CD"/>
    <w:rsid w:val="00C0079C"/>
    <w:rsid w:val="00C00F42"/>
    <w:rsid w:val="00C015EB"/>
    <w:rsid w:val="00C01C84"/>
    <w:rsid w:val="00C01D41"/>
    <w:rsid w:val="00C01EE6"/>
    <w:rsid w:val="00C01EE8"/>
    <w:rsid w:val="00C01F7F"/>
    <w:rsid w:val="00C0215E"/>
    <w:rsid w:val="00C022AB"/>
    <w:rsid w:val="00C02738"/>
    <w:rsid w:val="00C02871"/>
    <w:rsid w:val="00C02DC6"/>
    <w:rsid w:val="00C02EE6"/>
    <w:rsid w:val="00C0331E"/>
    <w:rsid w:val="00C037AC"/>
    <w:rsid w:val="00C03AA5"/>
    <w:rsid w:val="00C03CCB"/>
    <w:rsid w:val="00C04502"/>
    <w:rsid w:val="00C04657"/>
    <w:rsid w:val="00C047D2"/>
    <w:rsid w:val="00C04F12"/>
    <w:rsid w:val="00C05102"/>
    <w:rsid w:val="00C0533C"/>
    <w:rsid w:val="00C053C7"/>
    <w:rsid w:val="00C053F5"/>
    <w:rsid w:val="00C05480"/>
    <w:rsid w:val="00C05688"/>
    <w:rsid w:val="00C05882"/>
    <w:rsid w:val="00C05B99"/>
    <w:rsid w:val="00C05CFB"/>
    <w:rsid w:val="00C05EE9"/>
    <w:rsid w:val="00C067A9"/>
    <w:rsid w:val="00C0682E"/>
    <w:rsid w:val="00C06DB3"/>
    <w:rsid w:val="00C06EDA"/>
    <w:rsid w:val="00C06F29"/>
    <w:rsid w:val="00C06F91"/>
    <w:rsid w:val="00C072AE"/>
    <w:rsid w:val="00C0754E"/>
    <w:rsid w:val="00C07AD2"/>
    <w:rsid w:val="00C07B0E"/>
    <w:rsid w:val="00C07C38"/>
    <w:rsid w:val="00C07F56"/>
    <w:rsid w:val="00C10018"/>
    <w:rsid w:val="00C103C2"/>
    <w:rsid w:val="00C1052F"/>
    <w:rsid w:val="00C1059B"/>
    <w:rsid w:val="00C105BF"/>
    <w:rsid w:val="00C10635"/>
    <w:rsid w:val="00C1094B"/>
    <w:rsid w:val="00C10AC5"/>
    <w:rsid w:val="00C10B25"/>
    <w:rsid w:val="00C10B68"/>
    <w:rsid w:val="00C10ECE"/>
    <w:rsid w:val="00C10F84"/>
    <w:rsid w:val="00C1156C"/>
    <w:rsid w:val="00C119D5"/>
    <w:rsid w:val="00C11D96"/>
    <w:rsid w:val="00C11E17"/>
    <w:rsid w:val="00C1205F"/>
    <w:rsid w:val="00C1335B"/>
    <w:rsid w:val="00C1361A"/>
    <w:rsid w:val="00C13DC2"/>
    <w:rsid w:val="00C140C3"/>
    <w:rsid w:val="00C14223"/>
    <w:rsid w:val="00C1435B"/>
    <w:rsid w:val="00C1474F"/>
    <w:rsid w:val="00C14EE0"/>
    <w:rsid w:val="00C1508C"/>
    <w:rsid w:val="00C1522B"/>
    <w:rsid w:val="00C15969"/>
    <w:rsid w:val="00C15979"/>
    <w:rsid w:val="00C15C09"/>
    <w:rsid w:val="00C15D9A"/>
    <w:rsid w:val="00C15DA8"/>
    <w:rsid w:val="00C15DCC"/>
    <w:rsid w:val="00C16036"/>
    <w:rsid w:val="00C1603F"/>
    <w:rsid w:val="00C16316"/>
    <w:rsid w:val="00C163F7"/>
    <w:rsid w:val="00C16A10"/>
    <w:rsid w:val="00C16BFC"/>
    <w:rsid w:val="00C16C8C"/>
    <w:rsid w:val="00C170C0"/>
    <w:rsid w:val="00C17C9B"/>
    <w:rsid w:val="00C17FC2"/>
    <w:rsid w:val="00C20211"/>
    <w:rsid w:val="00C20876"/>
    <w:rsid w:val="00C20C83"/>
    <w:rsid w:val="00C20E30"/>
    <w:rsid w:val="00C211AC"/>
    <w:rsid w:val="00C21458"/>
    <w:rsid w:val="00C219BA"/>
    <w:rsid w:val="00C21A98"/>
    <w:rsid w:val="00C21AD5"/>
    <w:rsid w:val="00C22450"/>
    <w:rsid w:val="00C22864"/>
    <w:rsid w:val="00C229AE"/>
    <w:rsid w:val="00C2303A"/>
    <w:rsid w:val="00C233C5"/>
    <w:rsid w:val="00C233CF"/>
    <w:rsid w:val="00C236AC"/>
    <w:rsid w:val="00C23D1D"/>
    <w:rsid w:val="00C23F10"/>
    <w:rsid w:val="00C24416"/>
    <w:rsid w:val="00C24577"/>
    <w:rsid w:val="00C25125"/>
    <w:rsid w:val="00C254D8"/>
    <w:rsid w:val="00C25561"/>
    <w:rsid w:val="00C2586B"/>
    <w:rsid w:val="00C259B1"/>
    <w:rsid w:val="00C25A94"/>
    <w:rsid w:val="00C25EB9"/>
    <w:rsid w:val="00C260C8"/>
    <w:rsid w:val="00C2652F"/>
    <w:rsid w:val="00C266A5"/>
    <w:rsid w:val="00C269D5"/>
    <w:rsid w:val="00C26CFE"/>
    <w:rsid w:val="00C26F71"/>
    <w:rsid w:val="00C27459"/>
    <w:rsid w:val="00C275C5"/>
    <w:rsid w:val="00C275FC"/>
    <w:rsid w:val="00C279DC"/>
    <w:rsid w:val="00C27B0C"/>
    <w:rsid w:val="00C27DD4"/>
    <w:rsid w:val="00C27E87"/>
    <w:rsid w:val="00C27EBE"/>
    <w:rsid w:val="00C30088"/>
    <w:rsid w:val="00C30201"/>
    <w:rsid w:val="00C303C6"/>
    <w:rsid w:val="00C3056D"/>
    <w:rsid w:val="00C305DE"/>
    <w:rsid w:val="00C30B2E"/>
    <w:rsid w:val="00C3124C"/>
    <w:rsid w:val="00C312A2"/>
    <w:rsid w:val="00C31309"/>
    <w:rsid w:val="00C31724"/>
    <w:rsid w:val="00C3216A"/>
    <w:rsid w:val="00C32392"/>
    <w:rsid w:val="00C32802"/>
    <w:rsid w:val="00C32F31"/>
    <w:rsid w:val="00C330D8"/>
    <w:rsid w:val="00C333C5"/>
    <w:rsid w:val="00C3356B"/>
    <w:rsid w:val="00C3361F"/>
    <w:rsid w:val="00C33629"/>
    <w:rsid w:val="00C3366A"/>
    <w:rsid w:val="00C33A46"/>
    <w:rsid w:val="00C33F58"/>
    <w:rsid w:val="00C349EC"/>
    <w:rsid w:val="00C349ED"/>
    <w:rsid w:val="00C34DAF"/>
    <w:rsid w:val="00C3514A"/>
    <w:rsid w:val="00C354F7"/>
    <w:rsid w:val="00C3550C"/>
    <w:rsid w:val="00C35F7E"/>
    <w:rsid w:val="00C360CE"/>
    <w:rsid w:val="00C364EA"/>
    <w:rsid w:val="00C365D1"/>
    <w:rsid w:val="00C36988"/>
    <w:rsid w:val="00C36BC4"/>
    <w:rsid w:val="00C37069"/>
    <w:rsid w:val="00C3720B"/>
    <w:rsid w:val="00C37288"/>
    <w:rsid w:val="00C37585"/>
    <w:rsid w:val="00C3760F"/>
    <w:rsid w:val="00C37A94"/>
    <w:rsid w:val="00C37D69"/>
    <w:rsid w:val="00C37E8E"/>
    <w:rsid w:val="00C402F9"/>
    <w:rsid w:val="00C4048C"/>
    <w:rsid w:val="00C40622"/>
    <w:rsid w:val="00C4067F"/>
    <w:rsid w:val="00C407D5"/>
    <w:rsid w:val="00C40BD0"/>
    <w:rsid w:val="00C4155B"/>
    <w:rsid w:val="00C41734"/>
    <w:rsid w:val="00C41AFC"/>
    <w:rsid w:val="00C41B2C"/>
    <w:rsid w:val="00C4229E"/>
    <w:rsid w:val="00C42662"/>
    <w:rsid w:val="00C428C6"/>
    <w:rsid w:val="00C428E1"/>
    <w:rsid w:val="00C428F4"/>
    <w:rsid w:val="00C42933"/>
    <w:rsid w:val="00C43297"/>
    <w:rsid w:val="00C439D5"/>
    <w:rsid w:val="00C43F6E"/>
    <w:rsid w:val="00C44D76"/>
    <w:rsid w:val="00C44E3C"/>
    <w:rsid w:val="00C44F48"/>
    <w:rsid w:val="00C45355"/>
    <w:rsid w:val="00C465B8"/>
    <w:rsid w:val="00C46AA7"/>
    <w:rsid w:val="00C47165"/>
    <w:rsid w:val="00C47251"/>
    <w:rsid w:val="00C47473"/>
    <w:rsid w:val="00C47866"/>
    <w:rsid w:val="00C47C70"/>
    <w:rsid w:val="00C47D6B"/>
    <w:rsid w:val="00C5037A"/>
    <w:rsid w:val="00C5052A"/>
    <w:rsid w:val="00C50704"/>
    <w:rsid w:val="00C5084F"/>
    <w:rsid w:val="00C5099B"/>
    <w:rsid w:val="00C50A7E"/>
    <w:rsid w:val="00C50BBC"/>
    <w:rsid w:val="00C50D7E"/>
    <w:rsid w:val="00C50E2B"/>
    <w:rsid w:val="00C50F27"/>
    <w:rsid w:val="00C5104B"/>
    <w:rsid w:val="00C510D2"/>
    <w:rsid w:val="00C51177"/>
    <w:rsid w:val="00C51709"/>
    <w:rsid w:val="00C51BDC"/>
    <w:rsid w:val="00C51C47"/>
    <w:rsid w:val="00C51D01"/>
    <w:rsid w:val="00C51D5E"/>
    <w:rsid w:val="00C521F8"/>
    <w:rsid w:val="00C52490"/>
    <w:rsid w:val="00C524F5"/>
    <w:rsid w:val="00C5279E"/>
    <w:rsid w:val="00C530AE"/>
    <w:rsid w:val="00C531D9"/>
    <w:rsid w:val="00C5321A"/>
    <w:rsid w:val="00C534A3"/>
    <w:rsid w:val="00C534E4"/>
    <w:rsid w:val="00C535A5"/>
    <w:rsid w:val="00C53690"/>
    <w:rsid w:val="00C5377D"/>
    <w:rsid w:val="00C53811"/>
    <w:rsid w:val="00C53897"/>
    <w:rsid w:val="00C53DA7"/>
    <w:rsid w:val="00C53E23"/>
    <w:rsid w:val="00C541D1"/>
    <w:rsid w:val="00C541D3"/>
    <w:rsid w:val="00C544BE"/>
    <w:rsid w:val="00C5452A"/>
    <w:rsid w:val="00C54540"/>
    <w:rsid w:val="00C547D4"/>
    <w:rsid w:val="00C54B90"/>
    <w:rsid w:val="00C54BE6"/>
    <w:rsid w:val="00C54EA2"/>
    <w:rsid w:val="00C554C3"/>
    <w:rsid w:val="00C55660"/>
    <w:rsid w:val="00C560FE"/>
    <w:rsid w:val="00C5632E"/>
    <w:rsid w:val="00C566F9"/>
    <w:rsid w:val="00C56A10"/>
    <w:rsid w:val="00C56D18"/>
    <w:rsid w:val="00C56F97"/>
    <w:rsid w:val="00C5702E"/>
    <w:rsid w:val="00C570EB"/>
    <w:rsid w:val="00C572CC"/>
    <w:rsid w:val="00C573C6"/>
    <w:rsid w:val="00C57727"/>
    <w:rsid w:val="00C57916"/>
    <w:rsid w:val="00C57C5E"/>
    <w:rsid w:val="00C6003D"/>
    <w:rsid w:val="00C604A2"/>
    <w:rsid w:val="00C606AB"/>
    <w:rsid w:val="00C608E2"/>
    <w:rsid w:val="00C60CF2"/>
    <w:rsid w:val="00C60D37"/>
    <w:rsid w:val="00C61019"/>
    <w:rsid w:val="00C612B7"/>
    <w:rsid w:val="00C6130E"/>
    <w:rsid w:val="00C61394"/>
    <w:rsid w:val="00C6160E"/>
    <w:rsid w:val="00C616A6"/>
    <w:rsid w:val="00C6181C"/>
    <w:rsid w:val="00C618E7"/>
    <w:rsid w:val="00C61A6E"/>
    <w:rsid w:val="00C61BE4"/>
    <w:rsid w:val="00C61CD0"/>
    <w:rsid w:val="00C61EAC"/>
    <w:rsid w:val="00C62066"/>
    <w:rsid w:val="00C6252D"/>
    <w:rsid w:val="00C6255E"/>
    <w:rsid w:val="00C627D1"/>
    <w:rsid w:val="00C62C86"/>
    <w:rsid w:val="00C63166"/>
    <w:rsid w:val="00C632D1"/>
    <w:rsid w:val="00C633DD"/>
    <w:rsid w:val="00C63595"/>
    <w:rsid w:val="00C635F9"/>
    <w:rsid w:val="00C63A0C"/>
    <w:rsid w:val="00C63A29"/>
    <w:rsid w:val="00C63B5A"/>
    <w:rsid w:val="00C63D85"/>
    <w:rsid w:val="00C63DA2"/>
    <w:rsid w:val="00C63EE7"/>
    <w:rsid w:val="00C63F2A"/>
    <w:rsid w:val="00C64019"/>
    <w:rsid w:val="00C640EC"/>
    <w:rsid w:val="00C6458A"/>
    <w:rsid w:val="00C6473C"/>
    <w:rsid w:val="00C647C8"/>
    <w:rsid w:val="00C64D60"/>
    <w:rsid w:val="00C64F4D"/>
    <w:rsid w:val="00C6575C"/>
    <w:rsid w:val="00C658C5"/>
    <w:rsid w:val="00C65906"/>
    <w:rsid w:val="00C65B29"/>
    <w:rsid w:val="00C65B30"/>
    <w:rsid w:val="00C6610F"/>
    <w:rsid w:val="00C66284"/>
    <w:rsid w:val="00C66336"/>
    <w:rsid w:val="00C663F9"/>
    <w:rsid w:val="00C6642F"/>
    <w:rsid w:val="00C665D5"/>
    <w:rsid w:val="00C666C5"/>
    <w:rsid w:val="00C66785"/>
    <w:rsid w:val="00C66851"/>
    <w:rsid w:val="00C669A4"/>
    <w:rsid w:val="00C66BC8"/>
    <w:rsid w:val="00C66D76"/>
    <w:rsid w:val="00C66F72"/>
    <w:rsid w:val="00C67035"/>
    <w:rsid w:val="00C6736B"/>
    <w:rsid w:val="00C674ED"/>
    <w:rsid w:val="00C676FA"/>
    <w:rsid w:val="00C678B6"/>
    <w:rsid w:val="00C67F3D"/>
    <w:rsid w:val="00C7037F"/>
    <w:rsid w:val="00C7043C"/>
    <w:rsid w:val="00C70533"/>
    <w:rsid w:val="00C705EC"/>
    <w:rsid w:val="00C7082E"/>
    <w:rsid w:val="00C71067"/>
    <w:rsid w:val="00C71211"/>
    <w:rsid w:val="00C712FF"/>
    <w:rsid w:val="00C714AD"/>
    <w:rsid w:val="00C715DB"/>
    <w:rsid w:val="00C7171A"/>
    <w:rsid w:val="00C71C72"/>
    <w:rsid w:val="00C71EB2"/>
    <w:rsid w:val="00C720DE"/>
    <w:rsid w:val="00C7217D"/>
    <w:rsid w:val="00C72589"/>
    <w:rsid w:val="00C72A62"/>
    <w:rsid w:val="00C72A89"/>
    <w:rsid w:val="00C72AA1"/>
    <w:rsid w:val="00C72F44"/>
    <w:rsid w:val="00C73196"/>
    <w:rsid w:val="00C732A8"/>
    <w:rsid w:val="00C7346B"/>
    <w:rsid w:val="00C7367F"/>
    <w:rsid w:val="00C738C7"/>
    <w:rsid w:val="00C73A55"/>
    <w:rsid w:val="00C73EA8"/>
    <w:rsid w:val="00C74607"/>
    <w:rsid w:val="00C74687"/>
    <w:rsid w:val="00C749E7"/>
    <w:rsid w:val="00C74A9A"/>
    <w:rsid w:val="00C74D77"/>
    <w:rsid w:val="00C75FE8"/>
    <w:rsid w:val="00C76506"/>
    <w:rsid w:val="00C77078"/>
    <w:rsid w:val="00C77173"/>
    <w:rsid w:val="00C771E3"/>
    <w:rsid w:val="00C77202"/>
    <w:rsid w:val="00C77353"/>
    <w:rsid w:val="00C773F5"/>
    <w:rsid w:val="00C774A8"/>
    <w:rsid w:val="00C77683"/>
    <w:rsid w:val="00C77694"/>
    <w:rsid w:val="00C77719"/>
    <w:rsid w:val="00C77780"/>
    <w:rsid w:val="00C77B57"/>
    <w:rsid w:val="00C77BE5"/>
    <w:rsid w:val="00C77C61"/>
    <w:rsid w:val="00C805E8"/>
    <w:rsid w:val="00C805F8"/>
    <w:rsid w:val="00C805FD"/>
    <w:rsid w:val="00C80C2B"/>
    <w:rsid w:val="00C80C76"/>
    <w:rsid w:val="00C8156D"/>
    <w:rsid w:val="00C81963"/>
    <w:rsid w:val="00C8198F"/>
    <w:rsid w:val="00C82468"/>
    <w:rsid w:val="00C82602"/>
    <w:rsid w:val="00C828ED"/>
    <w:rsid w:val="00C82C6A"/>
    <w:rsid w:val="00C82DE6"/>
    <w:rsid w:val="00C82E6E"/>
    <w:rsid w:val="00C83076"/>
    <w:rsid w:val="00C830F0"/>
    <w:rsid w:val="00C83122"/>
    <w:rsid w:val="00C831F2"/>
    <w:rsid w:val="00C8328A"/>
    <w:rsid w:val="00C83828"/>
    <w:rsid w:val="00C8385D"/>
    <w:rsid w:val="00C839AF"/>
    <w:rsid w:val="00C83A7C"/>
    <w:rsid w:val="00C84272"/>
    <w:rsid w:val="00C84279"/>
    <w:rsid w:val="00C84BA9"/>
    <w:rsid w:val="00C84C27"/>
    <w:rsid w:val="00C84CC8"/>
    <w:rsid w:val="00C84FBF"/>
    <w:rsid w:val="00C8546A"/>
    <w:rsid w:val="00C85522"/>
    <w:rsid w:val="00C85883"/>
    <w:rsid w:val="00C85EA4"/>
    <w:rsid w:val="00C85F34"/>
    <w:rsid w:val="00C85FA0"/>
    <w:rsid w:val="00C8613C"/>
    <w:rsid w:val="00C86333"/>
    <w:rsid w:val="00C863A8"/>
    <w:rsid w:val="00C86590"/>
    <w:rsid w:val="00C866BB"/>
    <w:rsid w:val="00C868DF"/>
    <w:rsid w:val="00C8698A"/>
    <w:rsid w:val="00C869D7"/>
    <w:rsid w:val="00C86AD8"/>
    <w:rsid w:val="00C87209"/>
    <w:rsid w:val="00C87512"/>
    <w:rsid w:val="00C8778C"/>
    <w:rsid w:val="00C87811"/>
    <w:rsid w:val="00C87B5E"/>
    <w:rsid w:val="00C87C56"/>
    <w:rsid w:val="00C87DA7"/>
    <w:rsid w:val="00C87F55"/>
    <w:rsid w:val="00C90040"/>
    <w:rsid w:val="00C90395"/>
    <w:rsid w:val="00C90547"/>
    <w:rsid w:val="00C905A1"/>
    <w:rsid w:val="00C905A6"/>
    <w:rsid w:val="00C907D7"/>
    <w:rsid w:val="00C90841"/>
    <w:rsid w:val="00C90CCC"/>
    <w:rsid w:val="00C90F5C"/>
    <w:rsid w:val="00C91275"/>
    <w:rsid w:val="00C9153C"/>
    <w:rsid w:val="00C9154F"/>
    <w:rsid w:val="00C915FA"/>
    <w:rsid w:val="00C9167C"/>
    <w:rsid w:val="00C91B9C"/>
    <w:rsid w:val="00C92191"/>
    <w:rsid w:val="00C92396"/>
    <w:rsid w:val="00C927C7"/>
    <w:rsid w:val="00C9291E"/>
    <w:rsid w:val="00C92AB5"/>
    <w:rsid w:val="00C92C08"/>
    <w:rsid w:val="00C92E16"/>
    <w:rsid w:val="00C92F1B"/>
    <w:rsid w:val="00C935D6"/>
    <w:rsid w:val="00C93A1F"/>
    <w:rsid w:val="00C93A96"/>
    <w:rsid w:val="00C93FFD"/>
    <w:rsid w:val="00C940B2"/>
    <w:rsid w:val="00C94639"/>
    <w:rsid w:val="00C94D61"/>
    <w:rsid w:val="00C94FF2"/>
    <w:rsid w:val="00C95230"/>
    <w:rsid w:val="00C9564C"/>
    <w:rsid w:val="00C9586F"/>
    <w:rsid w:val="00C95BA5"/>
    <w:rsid w:val="00C95BC0"/>
    <w:rsid w:val="00C9605A"/>
    <w:rsid w:val="00C9683A"/>
    <w:rsid w:val="00C96968"/>
    <w:rsid w:val="00C96BB0"/>
    <w:rsid w:val="00C96DB0"/>
    <w:rsid w:val="00C96E62"/>
    <w:rsid w:val="00C96FF5"/>
    <w:rsid w:val="00C97010"/>
    <w:rsid w:val="00C97105"/>
    <w:rsid w:val="00C974A8"/>
    <w:rsid w:val="00C9796C"/>
    <w:rsid w:val="00C97A16"/>
    <w:rsid w:val="00C97CA4"/>
    <w:rsid w:val="00C97E1E"/>
    <w:rsid w:val="00C97F9E"/>
    <w:rsid w:val="00CA0A8D"/>
    <w:rsid w:val="00CA0CCA"/>
    <w:rsid w:val="00CA0E87"/>
    <w:rsid w:val="00CA0F04"/>
    <w:rsid w:val="00CA1419"/>
    <w:rsid w:val="00CA15C9"/>
    <w:rsid w:val="00CA1A92"/>
    <w:rsid w:val="00CA1B6D"/>
    <w:rsid w:val="00CA1C7E"/>
    <w:rsid w:val="00CA1D46"/>
    <w:rsid w:val="00CA1DCA"/>
    <w:rsid w:val="00CA2159"/>
    <w:rsid w:val="00CA2193"/>
    <w:rsid w:val="00CA2589"/>
    <w:rsid w:val="00CA2D10"/>
    <w:rsid w:val="00CA2E72"/>
    <w:rsid w:val="00CA2EB7"/>
    <w:rsid w:val="00CA2F54"/>
    <w:rsid w:val="00CA2F8B"/>
    <w:rsid w:val="00CA31BD"/>
    <w:rsid w:val="00CA3560"/>
    <w:rsid w:val="00CA3729"/>
    <w:rsid w:val="00CA37D3"/>
    <w:rsid w:val="00CA3AC6"/>
    <w:rsid w:val="00CA4079"/>
    <w:rsid w:val="00CA4106"/>
    <w:rsid w:val="00CA4509"/>
    <w:rsid w:val="00CA4983"/>
    <w:rsid w:val="00CA4A53"/>
    <w:rsid w:val="00CA4C4C"/>
    <w:rsid w:val="00CA4CDC"/>
    <w:rsid w:val="00CA4EAF"/>
    <w:rsid w:val="00CA4EFF"/>
    <w:rsid w:val="00CA505C"/>
    <w:rsid w:val="00CA562E"/>
    <w:rsid w:val="00CA61DA"/>
    <w:rsid w:val="00CA62D2"/>
    <w:rsid w:val="00CA657A"/>
    <w:rsid w:val="00CA6B28"/>
    <w:rsid w:val="00CA7180"/>
    <w:rsid w:val="00CA7790"/>
    <w:rsid w:val="00CA7AB4"/>
    <w:rsid w:val="00CA7CA6"/>
    <w:rsid w:val="00CA7CBD"/>
    <w:rsid w:val="00CB00C2"/>
    <w:rsid w:val="00CB011F"/>
    <w:rsid w:val="00CB0465"/>
    <w:rsid w:val="00CB0C92"/>
    <w:rsid w:val="00CB1005"/>
    <w:rsid w:val="00CB184E"/>
    <w:rsid w:val="00CB1B00"/>
    <w:rsid w:val="00CB1B02"/>
    <w:rsid w:val="00CB1B7D"/>
    <w:rsid w:val="00CB1FEB"/>
    <w:rsid w:val="00CB201F"/>
    <w:rsid w:val="00CB2211"/>
    <w:rsid w:val="00CB23C3"/>
    <w:rsid w:val="00CB24A0"/>
    <w:rsid w:val="00CB25C9"/>
    <w:rsid w:val="00CB280D"/>
    <w:rsid w:val="00CB2960"/>
    <w:rsid w:val="00CB296F"/>
    <w:rsid w:val="00CB2B2D"/>
    <w:rsid w:val="00CB2B82"/>
    <w:rsid w:val="00CB2B85"/>
    <w:rsid w:val="00CB2C2D"/>
    <w:rsid w:val="00CB2D2E"/>
    <w:rsid w:val="00CB3176"/>
    <w:rsid w:val="00CB3278"/>
    <w:rsid w:val="00CB36F3"/>
    <w:rsid w:val="00CB37A4"/>
    <w:rsid w:val="00CB3931"/>
    <w:rsid w:val="00CB3B02"/>
    <w:rsid w:val="00CB3DE3"/>
    <w:rsid w:val="00CB40DB"/>
    <w:rsid w:val="00CB419D"/>
    <w:rsid w:val="00CB41B2"/>
    <w:rsid w:val="00CB44DE"/>
    <w:rsid w:val="00CB4536"/>
    <w:rsid w:val="00CB49FC"/>
    <w:rsid w:val="00CB520D"/>
    <w:rsid w:val="00CB5891"/>
    <w:rsid w:val="00CB5DA0"/>
    <w:rsid w:val="00CB5FBE"/>
    <w:rsid w:val="00CB6252"/>
    <w:rsid w:val="00CB6433"/>
    <w:rsid w:val="00CB6E06"/>
    <w:rsid w:val="00CB7234"/>
    <w:rsid w:val="00CB7285"/>
    <w:rsid w:val="00CB797B"/>
    <w:rsid w:val="00CC00F2"/>
    <w:rsid w:val="00CC015B"/>
    <w:rsid w:val="00CC02D4"/>
    <w:rsid w:val="00CC0400"/>
    <w:rsid w:val="00CC0415"/>
    <w:rsid w:val="00CC053E"/>
    <w:rsid w:val="00CC0876"/>
    <w:rsid w:val="00CC0A00"/>
    <w:rsid w:val="00CC0C23"/>
    <w:rsid w:val="00CC0C29"/>
    <w:rsid w:val="00CC0C51"/>
    <w:rsid w:val="00CC1079"/>
    <w:rsid w:val="00CC14D6"/>
    <w:rsid w:val="00CC1B23"/>
    <w:rsid w:val="00CC2607"/>
    <w:rsid w:val="00CC28DD"/>
    <w:rsid w:val="00CC2D2B"/>
    <w:rsid w:val="00CC31D5"/>
    <w:rsid w:val="00CC3868"/>
    <w:rsid w:val="00CC3F20"/>
    <w:rsid w:val="00CC40F3"/>
    <w:rsid w:val="00CC42AC"/>
    <w:rsid w:val="00CC439E"/>
    <w:rsid w:val="00CC453F"/>
    <w:rsid w:val="00CC46AF"/>
    <w:rsid w:val="00CC46E6"/>
    <w:rsid w:val="00CC4A30"/>
    <w:rsid w:val="00CC4B56"/>
    <w:rsid w:val="00CC5259"/>
    <w:rsid w:val="00CC53CF"/>
    <w:rsid w:val="00CC5469"/>
    <w:rsid w:val="00CC56CD"/>
    <w:rsid w:val="00CC57FF"/>
    <w:rsid w:val="00CC5A12"/>
    <w:rsid w:val="00CC5F15"/>
    <w:rsid w:val="00CC5F58"/>
    <w:rsid w:val="00CC679E"/>
    <w:rsid w:val="00CC73BB"/>
    <w:rsid w:val="00CC75B6"/>
    <w:rsid w:val="00CC76C2"/>
    <w:rsid w:val="00CC7735"/>
    <w:rsid w:val="00CC77CA"/>
    <w:rsid w:val="00CC7EA8"/>
    <w:rsid w:val="00CD01E0"/>
    <w:rsid w:val="00CD02AB"/>
    <w:rsid w:val="00CD03C7"/>
    <w:rsid w:val="00CD0576"/>
    <w:rsid w:val="00CD0578"/>
    <w:rsid w:val="00CD0629"/>
    <w:rsid w:val="00CD0839"/>
    <w:rsid w:val="00CD0A76"/>
    <w:rsid w:val="00CD150B"/>
    <w:rsid w:val="00CD1BB0"/>
    <w:rsid w:val="00CD1BBF"/>
    <w:rsid w:val="00CD1D76"/>
    <w:rsid w:val="00CD2108"/>
    <w:rsid w:val="00CD214D"/>
    <w:rsid w:val="00CD236A"/>
    <w:rsid w:val="00CD23AC"/>
    <w:rsid w:val="00CD25A4"/>
    <w:rsid w:val="00CD29EA"/>
    <w:rsid w:val="00CD2B4F"/>
    <w:rsid w:val="00CD2CA4"/>
    <w:rsid w:val="00CD2D43"/>
    <w:rsid w:val="00CD3485"/>
    <w:rsid w:val="00CD3614"/>
    <w:rsid w:val="00CD374F"/>
    <w:rsid w:val="00CD3764"/>
    <w:rsid w:val="00CD3BE6"/>
    <w:rsid w:val="00CD3E51"/>
    <w:rsid w:val="00CD4B25"/>
    <w:rsid w:val="00CD51BF"/>
    <w:rsid w:val="00CD54BD"/>
    <w:rsid w:val="00CD557C"/>
    <w:rsid w:val="00CD55DA"/>
    <w:rsid w:val="00CD6509"/>
    <w:rsid w:val="00CD68DB"/>
    <w:rsid w:val="00CD692D"/>
    <w:rsid w:val="00CD69CE"/>
    <w:rsid w:val="00CD6B34"/>
    <w:rsid w:val="00CD6D62"/>
    <w:rsid w:val="00CD71C1"/>
    <w:rsid w:val="00CD7543"/>
    <w:rsid w:val="00CD7551"/>
    <w:rsid w:val="00CD756F"/>
    <w:rsid w:val="00CD78AA"/>
    <w:rsid w:val="00CD79D1"/>
    <w:rsid w:val="00CD7E86"/>
    <w:rsid w:val="00CD7EB4"/>
    <w:rsid w:val="00CE023D"/>
    <w:rsid w:val="00CE02C6"/>
    <w:rsid w:val="00CE036E"/>
    <w:rsid w:val="00CE0ACE"/>
    <w:rsid w:val="00CE105B"/>
    <w:rsid w:val="00CE16C1"/>
    <w:rsid w:val="00CE18BD"/>
    <w:rsid w:val="00CE18C3"/>
    <w:rsid w:val="00CE18E2"/>
    <w:rsid w:val="00CE1BC8"/>
    <w:rsid w:val="00CE1C2D"/>
    <w:rsid w:val="00CE1DB1"/>
    <w:rsid w:val="00CE2336"/>
    <w:rsid w:val="00CE2436"/>
    <w:rsid w:val="00CE2544"/>
    <w:rsid w:val="00CE254E"/>
    <w:rsid w:val="00CE288D"/>
    <w:rsid w:val="00CE29AB"/>
    <w:rsid w:val="00CE2E16"/>
    <w:rsid w:val="00CE2EB4"/>
    <w:rsid w:val="00CE33B3"/>
    <w:rsid w:val="00CE3408"/>
    <w:rsid w:val="00CE376C"/>
    <w:rsid w:val="00CE3839"/>
    <w:rsid w:val="00CE465E"/>
    <w:rsid w:val="00CE4B3B"/>
    <w:rsid w:val="00CE4D6C"/>
    <w:rsid w:val="00CE4E7A"/>
    <w:rsid w:val="00CE4F08"/>
    <w:rsid w:val="00CE5078"/>
    <w:rsid w:val="00CE53B8"/>
    <w:rsid w:val="00CE53E9"/>
    <w:rsid w:val="00CE5483"/>
    <w:rsid w:val="00CE56AC"/>
    <w:rsid w:val="00CE571D"/>
    <w:rsid w:val="00CE57C3"/>
    <w:rsid w:val="00CE5A14"/>
    <w:rsid w:val="00CE5C8B"/>
    <w:rsid w:val="00CE69C7"/>
    <w:rsid w:val="00CE6B51"/>
    <w:rsid w:val="00CE6C81"/>
    <w:rsid w:val="00CE6F43"/>
    <w:rsid w:val="00CE723A"/>
    <w:rsid w:val="00CE7244"/>
    <w:rsid w:val="00CE72D2"/>
    <w:rsid w:val="00CE7847"/>
    <w:rsid w:val="00CE7F0A"/>
    <w:rsid w:val="00CF0302"/>
    <w:rsid w:val="00CF095E"/>
    <w:rsid w:val="00CF0AC7"/>
    <w:rsid w:val="00CF0BA6"/>
    <w:rsid w:val="00CF0C05"/>
    <w:rsid w:val="00CF0DEC"/>
    <w:rsid w:val="00CF100B"/>
    <w:rsid w:val="00CF162F"/>
    <w:rsid w:val="00CF1764"/>
    <w:rsid w:val="00CF176F"/>
    <w:rsid w:val="00CF17EE"/>
    <w:rsid w:val="00CF18DD"/>
    <w:rsid w:val="00CF19CF"/>
    <w:rsid w:val="00CF21D6"/>
    <w:rsid w:val="00CF2488"/>
    <w:rsid w:val="00CF2A91"/>
    <w:rsid w:val="00CF2B8C"/>
    <w:rsid w:val="00CF2D30"/>
    <w:rsid w:val="00CF2ECE"/>
    <w:rsid w:val="00CF3237"/>
    <w:rsid w:val="00CF33B4"/>
    <w:rsid w:val="00CF3443"/>
    <w:rsid w:val="00CF3D5B"/>
    <w:rsid w:val="00CF3F9B"/>
    <w:rsid w:val="00CF459C"/>
    <w:rsid w:val="00CF45A1"/>
    <w:rsid w:val="00CF45DA"/>
    <w:rsid w:val="00CF4858"/>
    <w:rsid w:val="00CF49C5"/>
    <w:rsid w:val="00CF4A49"/>
    <w:rsid w:val="00CF4B6E"/>
    <w:rsid w:val="00CF4E92"/>
    <w:rsid w:val="00CF5025"/>
    <w:rsid w:val="00CF5299"/>
    <w:rsid w:val="00CF57E1"/>
    <w:rsid w:val="00CF5BA4"/>
    <w:rsid w:val="00CF5E9E"/>
    <w:rsid w:val="00CF604E"/>
    <w:rsid w:val="00CF6611"/>
    <w:rsid w:val="00CF661D"/>
    <w:rsid w:val="00CF66C4"/>
    <w:rsid w:val="00CF6936"/>
    <w:rsid w:val="00CF6FFA"/>
    <w:rsid w:val="00CF705B"/>
    <w:rsid w:val="00CF77DF"/>
    <w:rsid w:val="00CF7E5C"/>
    <w:rsid w:val="00CF7ECE"/>
    <w:rsid w:val="00CF7FD5"/>
    <w:rsid w:val="00D0049A"/>
    <w:rsid w:val="00D00521"/>
    <w:rsid w:val="00D008A2"/>
    <w:rsid w:val="00D008D9"/>
    <w:rsid w:val="00D00C63"/>
    <w:rsid w:val="00D00DE4"/>
    <w:rsid w:val="00D00EC3"/>
    <w:rsid w:val="00D0106E"/>
    <w:rsid w:val="00D011D9"/>
    <w:rsid w:val="00D01CB4"/>
    <w:rsid w:val="00D01D1F"/>
    <w:rsid w:val="00D01DE9"/>
    <w:rsid w:val="00D024A9"/>
    <w:rsid w:val="00D02558"/>
    <w:rsid w:val="00D027E4"/>
    <w:rsid w:val="00D028C2"/>
    <w:rsid w:val="00D02B66"/>
    <w:rsid w:val="00D02EA2"/>
    <w:rsid w:val="00D02F77"/>
    <w:rsid w:val="00D03086"/>
    <w:rsid w:val="00D03889"/>
    <w:rsid w:val="00D04BF1"/>
    <w:rsid w:val="00D04D95"/>
    <w:rsid w:val="00D05014"/>
    <w:rsid w:val="00D05146"/>
    <w:rsid w:val="00D05542"/>
    <w:rsid w:val="00D05646"/>
    <w:rsid w:val="00D06166"/>
    <w:rsid w:val="00D062E4"/>
    <w:rsid w:val="00D06360"/>
    <w:rsid w:val="00D06849"/>
    <w:rsid w:val="00D068DD"/>
    <w:rsid w:val="00D06B3F"/>
    <w:rsid w:val="00D06B53"/>
    <w:rsid w:val="00D06CD8"/>
    <w:rsid w:val="00D07211"/>
    <w:rsid w:val="00D079FF"/>
    <w:rsid w:val="00D07CE8"/>
    <w:rsid w:val="00D07E19"/>
    <w:rsid w:val="00D07EAC"/>
    <w:rsid w:val="00D100A0"/>
    <w:rsid w:val="00D107EF"/>
    <w:rsid w:val="00D108C5"/>
    <w:rsid w:val="00D10E27"/>
    <w:rsid w:val="00D1104C"/>
    <w:rsid w:val="00D111AC"/>
    <w:rsid w:val="00D111F5"/>
    <w:rsid w:val="00D1156F"/>
    <w:rsid w:val="00D117C1"/>
    <w:rsid w:val="00D11845"/>
    <w:rsid w:val="00D1196F"/>
    <w:rsid w:val="00D11C85"/>
    <w:rsid w:val="00D11CBD"/>
    <w:rsid w:val="00D12073"/>
    <w:rsid w:val="00D12585"/>
    <w:rsid w:val="00D12783"/>
    <w:rsid w:val="00D12983"/>
    <w:rsid w:val="00D129BD"/>
    <w:rsid w:val="00D12A55"/>
    <w:rsid w:val="00D12AE4"/>
    <w:rsid w:val="00D12B50"/>
    <w:rsid w:val="00D12B9E"/>
    <w:rsid w:val="00D12BE0"/>
    <w:rsid w:val="00D1304A"/>
    <w:rsid w:val="00D130F7"/>
    <w:rsid w:val="00D1382A"/>
    <w:rsid w:val="00D140DA"/>
    <w:rsid w:val="00D141C2"/>
    <w:rsid w:val="00D1429C"/>
    <w:rsid w:val="00D142F2"/>
    <w:rsid w:val="00D14422"/>
    <w:rsid w:val="00D14649"/>
    <w:rsid w:val="00D14978"/>
    <w:rsid w:val="00D14A44"/>
    <w:rsid w:val="00D14AC5"/>
    <w:rsid w:val="00D14B20"/>
    <w:rsid w:val="00D152E9"/>
    <w:rsid w:val="00D1555E"/>
    <w:rsid w:val="00D155F8"/>
    <w:rsid w:val="00D15633"/>
    <w:rsid w:val="00D15670"/>
    <w:rsid w:val="00D15A49"/>
    <w:rsid w:val="00D160F4"/>
    <w:rsid w:val="00D163EB"/>
    <w:rsid w:val="00D16558"/>
    <w:rsid w:val="00D16764"/>
    <w:rsid w:val="00D169EA"/>
    <w:rsid w:val="00D16C60"/>
    <w:rsid w:val="00D16CC5"/>
    <w:rsid w:val="00D1717C"/>
    <w:rsid w:val="00D1796A"/>
    <w:rsid w:val="00D179BA"/>
    <w:rsid w:val="00D17A28"/>
    <w:rsid w:val="00D17D99"/>
    <w:rsid w:val="00D17DC4"/>
    <w:rsid w:val="00D20123"/>
    <w:rsid w:val="00D20277"/>
    <w:rsid w:val="00D20B73"/>
    <w:rsid w:val="00D20C84"/>
    <w:rsid w:val="00D20DC8"/>
    <w:rsid w:val="00D210A6"/>
    <w:rsid w:val="00D213B8"/>
    <w:rsid w:val="00D214E1"/>
    <w:rsid w:val="00D215C5"/>
    <w:rsid w:val="00D21697"/>
    <w:rsid w:val="00D219F0"/>
    <w:rsid w:val="00D21A5F"/>
    <w:rsid w:val="00D21C05"/>
    <w:rsid w:val="00D21C8B"/>
    <w:rsid w:val="00D21F03"/>
    <w:rsid w:val="00D21F50"/>
    <w:rsid w:val="00D22135"/>
    <w:rsid w:val="00D2242D"/>
    <w:rsid w:val="00D22708"/>
    <w:rsid w:val="00D22AA6"/>
    <w:rsid w:val="00D23188"/>
    <w:rsid w:val="00D231D6"/>
    <w:rsid w:val="00D2320D"/>
    <w:rsid w:val="00D23395"/>
    <w:rsid w:val="00D23396"/>
    <w:rsid w:val="00D23581"/>
    <w:rsid w:val="00D237FA"/>
    <w:rsid w:val="00D2389A"/>
    <w:rsid w:val="00D23A51"/>
    <w:rsid w:val="00D23EE1"/>
    <w:rsid w:val="00D23EEE"/>
    <w:rsid w:val="00D24081"/>
    <w:rsid w:val="00D2438B"/>
    <w:rsid w:val="00D24674"/>
    <w:rsid w:val="00D24C78"/>
    <w:rsid w:val="00D24DED"/>
    <w:rsid w:val="00D24FE1"/>
    <w:rsid w:val="00D25302"/>
    <w:rsid w:val="00D2530C"/>
    <w:rsid w:val="00D25367"/>
    <w:rsid w:val="00D2555A"/>
    <w:rsid w:val="00D2575E"/>
    <w:rsid w:val="00D2584B"/>
    <w:rsid w:val="00D25AC2"/>
    <w:rsid w:val="00D25D24"/>
    <w:rsid w:val="00D25D80"/>
    <w:rsid w:val="00D25DB1"/>
    <w:rsid w:val="00D25F05"/>
    <w:rsid w:val="00D2613A"/>
    <w:rsid w:val="00D262F4"/>
    <w:rsid w:val="00D2655B"/>
    <w:rsid w:val="00D268FC"/>
    <w:rsid w:val="00D26D36"/>
    <w:rsid w:val="00D27244"/>
    <w:rsid w:val="00D27249"/>
    <w:rsid w:val="00D27343"/>
    <w:rsid w:val="00D273E2"/>
    <w:rsid w:val="00D27B11"/>
    <w:rsid w:val="00D27B4F"/>
    <w:rsid w:val="00D27E13"/>
    <w:rsid w:val="00D3008E"/>
    <w:rsid w:val="00D3025A"/>
    <w:rsid w:val="00D306EF"/>
    <w:rsid w:val="00D30781"/>
    <w:rsid w:val="00D3078A"/>
    <w:rsid w:val="00D30963"/>
    <w:rsid w:val="00D30A30"/>
    <w:rsid w:val="00D30C65"/>
    <w:rsid w:val="00D30C88"/>
    <w:rsid w:val="00D30F6C"/>
    <w:rsid w:val="00D3156D"/>
    <w:rsid w:val="00D31644"/>
    <w:rsid w:val="00D31807"/>
    <w:rsid w:val="00D3187D"/>
    <w:rsid w:val="00D31BD2"/>
    <w:rsid w:val="00D32250"/>
    <w:rsid w:val="00D3229A"/>
    <w:rsid w:val="00D3243E"/>
    <w:rsid w:val="00D32D50"/>
    <w:rsid w:val="00D33022"/>
    <w:rsid w:val="00D334F5"/>
    <w:rsid w:val="00D33545"/>
    <w:rsid w:val="00D3359D"/>
    <w:rsid w:val="00D33AB5"/>
    <w:rsid w:val="00D33FE2"/>
    <w:rsid w:val="00D3421A"/>
    <w:rsid w:val="00D342B7"/>
    <w:rsid w:val="00D34541"/>
    <w:rsid w:val="00D34A0B"/>
    <w:rsid w:val="00D34FB9"/>
    <w:rsid w:val="00D3511F"/>
    <w:rsid w:val="00D353A9"/>
    <w:rsid w:val="00D355BD"/>
    <w:rsid w:val="00D35603"/>
    <w:rsid w:val="00D357E7"/>
    <w:rsid w:val="00D35CC3"/>
    <w:rsid w:val="00D35E6C"/>
    <w:rsid w:val="00D36745"/>
    <w:rsid w:val="00D36766"/>
    <w:rsid w:val="00D36831"/>
    <w:rsid w:val="00D36895"/>
    <w:rsid w:val="00D36BD1"/>
    <w:rsid w:val="00D36EE9"/>
    <w:rsid w:val="00D36FC1"/>
    <w:rsid w:val="00D37399"/>
    <w:rsid w:val="00D374C6"/>
    <w:rsid w:val="00D378FF"/>
    <w:rsid w:val="00D379E5"/>
    <w:rsid w:val="00D37BE0"/>
    <w:rsid w:val="00D37CA1"/>
    <w:rsid w:val="00D402CA"/>
    <w:rsid w:val="00D40492"/>
    <w:rsid w:val="00D40558"/>
    <w:rsid w:val="00D4081D"/>
    <w:rsid w:val="00D40897"/>
    <w:rsid w:val="00D40BE0"/>
    <w:rsid w:val="00D40C8B"/>
    <w:rsid w:val="00D40E2D"/>
    <w:rsid w:val="00D40F8F"/>
    <w:rsid w:val="00D41500"/>
    <w:rsid w:val="00D418DC"/>
    <w:rsid w:val="00D42297"/>
    <w:rsid w:val="00D4230A"/>
    <w:rsid w:val="00D424D3"/>
    <w:rsid w:val="00D428C7"/>
    <w:rsid w:val="00D429D1"/>
    <w:rsid w:val="00D42CA9"/>
    <w:rsid w:val="00D4394F"/>
    <w:rsid w:val="00D43ABF"/>
    <w:rsid w:val="00D43D1C"/>
    <w:rsid w:val="00D43D24"/>
    <w:rsid w:val="00D43D63"/>
    <w:rsid w:val="00D442F6"/>
    <w:rsid w:val="00D4440F"/>
    <w:rsid w:val="00D4446C"/>
    <w:rsid w:val="00D444DD"/>
    <w:rsid w:val="00D4458C"/>
    <w:rsid w:val="00D44613"/>
    <w:rsid w:val="00D447BB"/>
    <w:rsid w:val="00D44879"/>
    <w:rsid w:val="00D44BBE"/>
    <w:rsid w:val="00D44D22"/>
    <w:rsid w:val="00D451DF"/>
    <w:rsid w:val="00D45239"/>
    <w:rsid w:val="00D4550D"/>
    <w:rsid w:val="00D45C10"/>
    <w:rsid w:val="00D45E56"/>
    <w:rsid w:val="00D46004"/>
    <w:rsid w:val="00D4627A"/>
    <w:rsid w:val="00D46290"/>
    <w:rsid w:val="00D4647A"/>
    <w:rsid w:val="00D465BE"/>
    <w:rsid w:val="00D46F5B"/>
    <w:rsid w:val="00D4778D"/>
    <w:rsid w:val="00D47961"/>
    <w:rsid w:val="00D47ABA"/>
    <w:rsid w:val="00D47D76"/>
    <w:rsid w:val="00D47FA0"/>
    <w:rsid w:val="00D501D4"/>
    <w:rsid w:val="00D50281"/>
    <w:rsid w:val="00D5061F"/>
    <w:rsid w:val="00D50652"/>
    <w:rsid w:val="00D50687"/>
    <w:rsid w:val="00D50B39"/>
    <w:rsid w:val="00D5100F"/>
    <w:rsid w:val="00D510D0"/>
    <w:rsid w:val="00D51251"/>
    <w:rsid w:val="00D512FD"/>
    <w:rsid w:val="00D5145E"/>
    <w:rsid w:val="00D519F2"/>
    <w:rsid w:val="00D51AA4"/>
    <w:rsid w:val="00D51B20"/>
    <w:rsid w:val="00D51B47"/>
    <w:rsid w:val="00D52062"/>
    <w:rsid w:val="00D5248D"/>
    <w:rsid w:val="00D527BB"/>
    <w:rsid w:val="00D529F5"/>
    <w:rsid w:val="00D53113"/>
    <w:rsid w:val="00D53170"/>
    <w:rsid w:val="00D53895"/>
    <w:rsid w:val="00D539B4"/>
    <w:rsid w:val="00D53DC2"/>
    <w:rsid w:val="00D53F89"/>
    <w:rsid w:val="00D53FDA"/>
    <w:rsid w:val="00D540D8"/>
    <w:rsid w:val="00D543C5"/>
    <w:rsid w:val="00D54510"/>
    <w:rsid w:val="00D5480B"/>
    <w:rsid w:val="00D5490D"/>
    <w:rsid w:val="00D54ADB"/>
    <w:rsid w:val="00D54BA3"/>
    <w:rsid w:val="00D55273"/>
    <w:rsid w:val="00D5590B"/>
    <w:rsid w:val="00D55970"/>
    <w:rsid w:val="00D55A29"/>
    <w:rsid w:val="00D55A7E"/>
    <w:rsid w:val="00D55DB0"/>
    <w:rsid w:val="00D55FD6"/>
    <w:rsid w:val="00D56143"/>
    <w:rsid w:val="00D56190"/>
    <w:rsid w:val="00D564C5"/>
    <w:rsid w:val="00D566A5"/>
    <w:rsid w:val="00D5685F"/>
    <w:rsid w:val="00D56C5F"/>
    <w:rsid w:val="00D56D39"/>
    <w:rsid w:val="00D56E49"/>
    <w:rsid w:val="00D570DA"/>
    <w:rsid w:val="00D57910"/>
    <w:rsid w:val="00D57A0A"/>
    <w:rsid w:val="00D57B1A"/>
    <w:rsid w:val="00D57BDD"/>
    <w:rsid w:val="00D57E47"/>
    <w:rsid w:val="00D60088"/>
    <w:rsid w:val="00D60089"/>
    <w:rsid w:val="00D601D5"/>
    <w:rsid w:val="00D6033B"/>
    <w:rsid w:val="00D60542"/>
    <w:rsid w:val="00D60694"/>
    <w:rsid w:val="00D606CA"/>
    <w:rsid w:val="00D60879"/>
    <w:rsid w:val="00D6090E"/>
    <w:rsid w:val="00D61CD8"/>
    <w:rsid w:val="00D61EB9"/>
    <w:rsid w:val="00D6214B"/>
    <w:rsid w:val="00D622A6"/>
    <w:rsid w:val="00D6270E"/>
    <w:rsid w:val="00D62812"/>
    <w:rsid w:val="00D629D7"/>
    <w:rsid w:val="00D62E7A"/>
    <w:rsid w:val="00D63085"/>
    <w:rsid w:val="00D631DC"/>
    <w:rsid w:val="00D6330B"/>
    <w:rsid w:val="00D633BC"/>
    <w:rsid w:val="00D6371A"/>
    <w:rsid w:val="00D638F4"/>
    <w:rsid w:val="00D63B8D"/>
    <w:rsid w:val="00D63CD8"/>
    <w:rsid w:val="00D63DC1"/>
    <w:rsid w:val="00D64318"/>
    <w:rsid w:val="00D64738"/>
    <w:rsid w:val="00D647ED"/>
    <w:rsid w:val="00D64A4B"/>
    <w:rsid w:val="00D64C18"/>
    <w:rsid w:val="00D64CE2"/>
    <w:rsid w:val="00D64E3E"/>
    <w:rsid w:val="00D65294"/>
    <w:rsid w:val="00D6566B"/>
    <w:rsid w:val="00D660CE"/>
    <w:rsid w:val="00D660D4"/>
    <w:rsid w:val="00D67081"/>
    <w:rsid w:val="00D67084"/>
    <w:rsid w:val="00D67453"/>
    <w:rsid w:val="00D67AA9"/>
    <w:rsid w:val="00D67D0F"/>
    <w:rsid w:val="00D70374"/>
    <w:rsid w:val="00D70513"/>
    <w:rsid w:val="00D7060B"/>
    <w:rsid w:val="00D70713"/>
    <w:rsid w:val="00D711FE"/>
    <w:rsid w:val="00D7162B"/>
    <w:rsid w:val="00D71867"/>
    <w:rsid w:val="00D71BD7"/>
    <w:rsid w:val="00D71D7B"/>
    <w:rsid w:val="00D71F75"/>
    <w:rsid w:val="00D723E1"/>
    <w:rsid w:val="00D72733"/>
    <w:rsid w:val="00D72BF5"/>
    <w:rsid w:val="00D72E62"/>
    <w:rsid w:val="00D72ED0"/>
    <w:rsid w:val="00D7323A"/>
    <w:rsid w:val="00D733C1"/>
    <w:rsid w:val="00D73BAF"/>
    <w:rsid w:val="00D74080"/>
    <w:rsid w:val="00D74356"/>
    <w:rsid w:val="00D7450F"/>
    <w:rsid w:val="00D748BA"/>
    <w:rsid w:val="00D748C5"/>
    <w:rsid w:val="00D74A1F"/>
    <w:rsid w:val="00D74A7F"/>
    <w:rsid w:val="00D74F04"/>
    <w:rsid w:val="00D75045"/>
    <w:rsid w:val="00D7533F"/>
    <w:rsid w:val="00D754B9"/>
    <w:rsid w:val="00D7553A"/>
    <w:rsid w:val="00D7579D"/>
    <w:rsid w:val="00D758A2"/>
    <w:rsid w:val="00D75E76"/>
    <w:rsid w:val="00D7616D"/>
    <w:rsid w:val="00D76341"/>
    <w:rsid w:val="00D763DE"/>
    <w:rsid w:val="00D7668F"/>
    <w:rsid w:val="00D7676E"/>
    <w:rsid w:val="00D769D1"/>
    <w:rsid w:val="00D76BDF"/>
    <w:rsid w:val="00D774F0"/>
    <w:rsid w:val="00D776A6"/>
    <w:rsid w:val="00D77A4F"/>
    <w:rsid w:val="00D802B7"/>
    <w:rsid w:val="00D8049A"/>
    <w:rsid w:val="00D80972"/>
    <w:rsid w:val="00D80994"/>
    <w:rsid w:val="00D80B60"/>
    <w:rsid w:val="00D813FE"/>
    <w:rsid w:val="00D8163A"/>
    <w:rsid w:val="00D81814"/>
    <w:rsid w:val="00D81840"/>
    <w:rsid w:val="00D81885"/>
    <w:rsid w:val="00D82161"/>
    <w:rsid w:val="00D826EE"/>
    <w:rsid w:val="00D829E0"/>
    <w:rsid w:val="00D82E44"/>
    <w:rsid w:val="00D83BBE"/>
    <w:rsid w:val="00D83C1E"/>
    <w:rsid w:val="00D83E08"/>
    <w:rsid w:val="00D83F45"/>
    <w:rsid w:val="00D84401"/>
    <w:rsid w:val="00D847F1"/>
    <w:rsid w:val="00D849A9"/>
    <w:rsid w:val="00D84B7D"/>
    <w:rsid w:val="00D84C9B"/>
    <w:rsid w:val="00D84FE1"/>
    <w:rsid w:val="00D85250"/>
    <w:rsid w:val="00D85286"/>
    <w:rsid w:val="00D853D0"/>
    <w:rsid w:val="00D8593B"/>
    <w:rsid w:val="00D85962"/>
    <w:rsid w:val="00D85A6C"/>
    <w:rsid w:val="00D85C0A"/>
    <w:rsid w:val="00D85FC0"/>
    <w:rsid w:val="00D863BC"/>
    <w:rsid w:val="00D86811"/>
    <w:rsid w:val="00D86ACA"/>
    <w:rsid w:val="00D86C56"/>
    <w:rsid w:val="00D86FF3"/>
    <w:rsid w:val="00D87889"/>
    <w:rsid w:val="00D87900"/>
    <w:rsid w:val="00D8798F"/>
    <w:rsid w:val="00D87AB0"/>
    <w:rsid w:val="00D87B12"/>
    <w:rsid w:val="00D87FF4"/>
    <w:rsid w:val="00D90AB9"/>
    <w:rsid w:val="00D90B3F"/>
    <w:rsid w:val="00D90D98"/>
    <w:rsid w:val="00D90EC5"/>
    <w:rsid w:val="00D91650"/>
    <w:rsid w:val="00D923CD"/>
    <w:rsid w:val="00D92C65"/>
    <w:rsid w:val="00D93049"/>
    <w:rsid w:val="00D930CB"/>
    <w:rsid w:val="00D93152"/>
    <w:rsid w:val="00D93642"/>
    <w:rsid w:val="00D936D2"/>
    <w:rsid w:val="00D937BD"/>
    <w:rsid w:val="00D9382F"/>
    <w:rsid w:val="00D93850"/>
    <w:rsid w:val="00D93BC5"/>
    <w:rsid w:val="00D93E2E"/>
    <w:rsid w:val="00D93F88"/>
    <w:rsid w:val="00D940A8"/>
    <w:rsid w:val="00D948C7"/>
    <w:rsid w:val="00D94926"/>
    <w:rsid w:val="00D9492E"/>
    <w:rsid w:val="00D94951"/>
    <w:rsid w:val="00D9521A"/>
    <w:rsid w:val="00D95344"/>
    <w:rsid w:val="00D9554F"/>
    <w:rsid w:val="00D95683"/>
    <w:rsid w:val="00D957B0"/>
    <w:rsid w:val="00D9589D"/>
    <w:rsid w:val="00D95ABF"/>
    <w:rsid w:val="00D95E08"/>
    <w:rsid w:val="00D964BC"/>
    <w:rsid w:val="00D9659F"/>
    <w:rsid w:val="00D96F39"/>
    <w:rsid w:val="00D96FBC"/>
    <w:rsid w:val="00D97105"/>
    <w:rsid w:val="00D972E5"/>
    <w:rsid w:val="00D97397"/>
    <w:rsid w:val="00D97773"/>
    <w:rsid w:val="00D9794A"/>
    <w:rsid w:val="00D97D69"/>
    <w:rsid w:val="00D97F64"/>
    <w:rsid w:val="00DA0448"/>
    <w:rsid w:val="00DA0638"/>
    <w:rsid w:val="00DA07CC"/>
    <w:rsid w:val="00DA0941"/>
    <w:rsid w:val="00DA09FF"/>
    <w:rsid w:val="00DA0AA8"/>
    <w:rsid w:val="00DA0B4E"/>
    <w:rsid w:val="00DA0CF2"/>
    <w:rsid w:val="00DA0EFF"/>
    <w:rsid w:val="00DA0FAB"/>
    <w:rsid w:val="00DA1143"/>
    <w:rsid w:val="00DA135A"/>
    <w:rsid w:val="00DA14FE"/>
    <w:rsid w:val="00DA17FD"/>
    <w:rsid w:val="00DA1B6D"/>
    <w:rsid w:val="00DA1C68"/>
    <w:rsid w:val="00DA213B"/>
    <w:rsid w:val="00DA25D0"/>
    <w:rsid w:val="00DA2956"/>
    <w:rsid w:val="00DA30FE"/>
    <w:rsid w:val="00DA335F"/>
    <w:rsid w:val="00DA34E1"/>
    <w:rsid w:val="00DA34EC"/>
    <w:rsid w:val="00DA3779"/>
    <w:rsid w:val="00DA3AC6"/>
    <w:rsid w:val="00DA3C2A"/>
    <w:rsid w:val="00DA3C6D"/>
    <w:rsid w:val="00DA42F5"/>
    <w:rsid w:val="00DA44E7"/>
    <w:rsid w:val="00DA4565"/>
    <w:rsid w:val="00DA48E3"/>
    <w:rsid w:val="00DA4919"/>
    <w:rsid w:val="00DA4AC1"/>
    <w:rsid w:val="00DA4D96"/>
    <w:rsid w:val="00DA4E03"/>
    <w:rsid w:val="00DA55A1"/>
    <w:rsid w:val="00DA5E51"/>
    <w:rsid w:val="00DA60AE"/>
    <w:rsid w:val="00DA64E7"/>
    <w:rsid w:val="00DA6565"/>
    <w:rsid w:val="00DA680A"/>
    <w:rsid w:val="00DA6EB2"/>
    <w:rsid w:val="00DA6F01"/>
    <w:rsid w:val="00DA6FF0"/>
    <w:rsid w:val="00DA711C"/>
    <w:rsid w:val="00DA7293"/>
    <w:rsid w:val="00DA74C3"/>
    <w:rsid w:val="00DA78DE"/>
    <w:rsid w:val="00DA7988"/>
    <w:rsid w:val="00DB04D5"/>
    <w:rsid w:val="00DB0C79"/>
    <w:rsid w:val="00DB0F10"/>
    <w:rsid w:val="00DB104E"/>
    <w:rsid w:val="00DB1367"/>
    <w:rsid w:val="00DB173F"/>
    <w:rsid w:val="00DB1861"/>
    <w:rsid w:val="00DB1A05"/>
    <w:rsid w:val="00DB20C5"/>
    <w:rsid w:val="00DB2292"/>
    <w:rsid w:val="00DB236C"/>
    <w:rsid w:val="00DB2835"/>
    <w:rsid w:val="00DB2A1D"/>
    <w:rsid w:val="00DB2B90"/>
    <w:rsid w:val="00DB2E15"/>
    <w:rsid w:val="00DB350F"/>
    <w:rsid w:val="00DB352B"/>
    <w:rsid w:val="00DB3533"/>
    <w:rsid w:val="00DB357D"/>
    <w:rsid w:val="00DB36F4"/>
    <w:rsid w:val="00DB3915"/>
    <w:rsid w:val="00DB3C2E"/>
    <w:rsid w:val="00DB3F38"/>
    <w:rsid w:val="00DB3F7A"/>
    <w:rsid w:val="00DB4298"/>
    <w:rsid w:val="00DB4568"/>
    <w:rsid w:val="00DB45C3"/>
    <w:rsid w:val="00DB4ADE"/>
    <w:rsid w:val="00DB4BC3"/>
    <w:rsid w:val="00DB4F3C"/>
    <w:rsid w:val="00DB58E3"/>
    <w:rsid w:val="00DB5F1F"/>
    <w:rsid w:val="00DB5F3A"/>
    <w:rsid w:val="00DB672F"/>
    <w:rsid w:val="00DB6EA8"/>
    <w:rsid w:val="00DB6EBA"/>
    <w:rsid w:val="00DB77B7"/>
    <w:rsid w:val="00DB7896"/>
    <w:rsid w:val="00DB7D5D"/>
    <w:rsid w:val="00DB7EC3"/>
    <w:rsid w:val="00DB7EE8"/>
    <w:rsid w:val="00DB7F67"/>
    <w:rsid w:val="00DC0091"/>
    <w:rsid w:val="00DC0130"/>
    <w:rsid w:val="00DC013B"/>
    <w:rsid w:val="00DC08D0"/>
    <w:rsid w:val="00DC0A64"/>
    <w:rsid w:val="00DC0B5D"/>
    <w:rsid w:val="00DC0DF5"/>
    <w:rsid w:val="00DC0FA9"/>
    <w:rsid w:val="00DC0FD7"/>
    <w:rsid w:val="00DC1020"/>
    <w:rsid w:val="00DC138E"/>
    <w:rsid w:val="00DC172B"/>
    <w:rsid w:val="00DC1B1E"/>
    <w:rsid w:val="00DC1D32"/>
    <w:rsid w:val="00DC1D98"/>
    <w:rsid w:val="00DC2179"/>
    <w:rsid w:val="00DC23FB"/>
    <w:rsid w:val="00DC26A2"/>
    <w:rsid w:val="00DC2930"/>
    <w:rsid w:val="00DC2A20"/>
    <w:rsid w:val="00DC2B54"/>
    <w:rsid w:val="00DC2C3B"/>
    <w:rsid w:val="00DC2DC7"/>
    <w:rsid w:val="00DC2E1F"/>
    <w:rsid w:val="00DC3901"/>
    <w:rsid w:val="00DC3AD5"/>
    <w:rsid w:val="00DC3BB0"/>
    <w:rsid w:val="00DC4B6B"/>
    <w:rsid w:val="00DC4C03"/>
    <w:rsid w:val="00DC53A7"/>
    <w:rsid w:val="00DC55AD"/>
    <w:rsid w:val="00DC55EF"/>
    <w:rsid w:val="00DC5733"/>
    <w:rsid w:val="00DC5B6A"/>
    <w:rsid w:val="00DC5ECA"/>
    <w:rsid w:val="00DC6031"/>
    <w:rsid w:val="00DC64E4"/>
    <w:rsid w:val="00DC6856"/>
    <w:rsid w:val="00DC68FD"/>
    <w:rsid w:val="00DC6A05"/>
    <w:rsid w:val="00DC6A39"/>
    <w:rsid w:val="00DC6B4D"/>
    <w:rsid w:val="00DC71C4"/>
    <w:rsid w:val="00DC7B7B"/>
    <w:rsid w:val="00DC7C14"/>
    <w:rsid w:val="00DC7DAE"/>
    <w:rsid w:val="00DD028D"/>
    <w:rsid w:val="00DD02AF"/>
    <w:rsid w:val="00DD044E"/>
    <w:rsid w:val="00DD07E6"/>
    <w:rsid w:val="00DD0BF7"/>
    <w:rsid w:val="00DD0F11"/>
    <w:rsid w:val="00DD133F"/>
    <w:rsid w:val="00DD18D5"/>
    <w:rsid w:val="00DD1FA4"/>
    <w:rsid w:val="00DD21DD"/>
    <w:rsid w:val="00DD237C"/>
    <w:rsid w:val="00DD2458"/>
    <w:rsid w:val="00DD26CB"/>
    <w:rsid w:val="00DD2B7F"/>
    <w:rsid w:val="00DD2FE6"/>
    <w:rsid w:val="00DD330D"/>
    <w:rsid w:val="00DD3338"/>
    <w:rsid w:val="00DD3363"/>
    <w:rsid w:val="00DD34E9"/>
    <w:rsid w:val="00DD421F"/>
    <w:rsid w:val="00DD4287"/>
    <w:rsid w:val="00DD4319"/>
    <w:rsid w:val="00DD43B1"/>
    <w:rsid w:val="00DD43F0"/>
    <w:rsid w:val="00DD466C"/>
    <w:rsid w:val="00DD4A41"/>
    <w:rsid w:val="00DD4C83"/>
    <w:rsid w:val="00DD4D39"/>
    <w:rsid w:val="00DD4ED7"/>
    <w:rsid w:val="00DD5445"/>
    <w:rsid w:val="00DD5513"/>
    <w:rsid w:val="00DD5AD1"/>
    <w:rsid w:val="00DD5BB2"/>
    <w:rsid w:val="00DD5CD2"/>
    <w:rsid w:val="00DD5ED7"/>
    <w:rsid w:val="00DD5F1A"/>
    <w:rsid w:val="00DD6001"/>
    <w:rsid w:val="00DD6152"/>
    <w:rsid w:val="00DD6245"/>
    <w:rsid w:val="00DD6928"/>
    <w:rsid w:val="00DD6B58"/>
    <w:rsid w:val="00DD6D96"/>
    <w:rsid w:val="00DD7004"/>
    <w:rsid w:val="00DD7084"/>
    <w:rsid w:val="00DD710D"/>
    <w:rsid w:val="00DD7798"/>
    <w:rsid w:val="00DD7BFE"/>
    <w:rsid w:val="00DD7EBE"/>
    <w:rsid w:val="00DD7F3C"/>
    <w:rsid w:val="00DE01A4"/>
    <w:rsid w:val="00DE024A"/>
    <w:rsid w:val="00DE049F"/>
    <w:rsid w:val="00DE056C"/>
    <w:rsid w:val="00DE06FF"/>
    <w:rsid w:val="00DE0A10"/>
    <w:rsid w:val="00DE0D35"/>
    <w:rsid w:val="00DE0D99"/>
    <w:rsid w:val="00DE0E71"/>
    <w:rsid w:val="00DE0EF1"/>
    <w:rsid w:val="00DE1115"/>
    <w:rsid w:val="00DE115A"/>
    <w:rsid w:val="00DE11DD"/>
    <w:rsid w:val="00DE12B4"/>
    <w:rsid w:val="00DE186C"/>
    <w:rsid w:val="00DE18D3"/>
    <w:rsid w:val="00DE19A2"/>
    <w:rsid w:val="00DE1A64"/>
    <w:rsid w:val="00DE1B8E"/>
    <w:rsid w:val="00DE1C11"/>
    <w:rsid w:val="00DE1E40"/>
    <w:rsid w:val="00DE225D"/>
    <w:rsid w:val="00DE2529"/>
    <w:rsid w:val="00DE2580"/>
    <w:rsid w:val="00DE2814"/>
    <w:rsid w:val="00DE2BD6"/>
    <w:rsid w:val="00DE2CB0"/>
    <w:rsid w:val="00DE3092"/>
    <w:rsid w:val="00DE3204"/>
    <w:rsid w:val="00DE33AC"/>
    <w:rsid w:val="00DE369B"/>
    <w:rsid w:val="00DE3B6E"/>
    <w:rsid w:val="00DE3D7B"/>
    <w:rsid w:val="00DE3E87"/>
    <w:rsid w:val="00DE3FAF"/>
    <w:rsid w:val="00DE40D1"/>
    <w:rsid w:val="00DE4193"/>
    <w:rsid w:val="00DE41A9"/>
    <w:rsid w:val="00DE459D"/>
    <w:rsid w:val="00DE4691"/>
    <w:rsid w:val="00DE4A78"/>
    <w:rsid w:val="00DE4C2A"/>
    <w:rsid w:val="00DE4F19"/>
    <w:rsid w:val="00DE53FA"/>
    <w:rsid w:val="00DE54D3"/>
    <w:rsid w:val="00DE5555"/>
    <w:rsid w:val="00DE59EC"/>
    <w:rsid w:val="00DE5B6F"/>
    <w:rsid w:val="00DE5C32"/>
    <w:rsid w:val="00DE6069"/>
    <w:rsid w:val="00DE6A04"/>
    <w:rsid w:val="00DE70D9"/>
    <w:rsid w:val="00DE74B9"/>
    <w:rsid w:val="00DE76E5"/>
    <w:rsid w:val="00DE7734"/>
    <w:rsid w:val="00DE7CE0"/>
    <w:rsid w:val="00DE7CE8"/>
    <w:rsid w:val="00DE7D22"/>
    <w:rsid w:val="00DF0100"/>
    <w:rsid w:val="00DF030E"/>
    <w:rsid w:val="00DF0956"/>
    <w:rsid w:val="00DF0B1F"/>
    <w:rsid w:val="00DF0E11"/>
    <w:rsid w:val="00DF0E22"/>
    <w:rsid w:val="00DF0F7B"/>
    <w:rsid w:val="00DF1254"/>
    <w:rsid w:val="00DF12D1"/>
    <w:rsid w:val="00DF1596"/>
    <w:rsid w:val="00DF1B7B"/>
    <w:rsid w:val="00DF2580"/>
    <w:rsid w:val="00DF277F"/>
    <w:rsid w:val="00DF2F46"/>
    <w:rsid w:val="00DF3051"/>
    <w:rsid w:val="00DF3154"/>
    <w:rsid w:val="00DF325A"/>
    <w:rsid w:val="00DF351D"/>
    <w:rsid w:val="00DF36BE"/>
    <w:rsid w:val="00DF3A52"/>
    <w:rsid w:val="00DF3B51"/>
    <w:rsid w:val="00DF3C9D"/>
    <w:rsid w:val="00DF3E38"/>
    <w:rsid w:val="00DF41D8"/>
    <w:rsid w:val="00DF4269"/>
    <w:rsid w:val="00DF4A37"/>
    <w:rsid w:val="00DF506F"/>
    <w:rsid w:val="00DF52B5"/>
    <w:rsid w:val="00DF57EB"/>
    <w:rsid w:val="00DF59F9"/>
    <w:rsid w:val="00DF5BE7"/>
    <w:rsid w:val="00DF5C85"/>
    <w:rsid w:val="00DF5CA0"/>
    <w:rsid w:val="00DF67A1"/>
    <w:rsid w:val="00DF6926"/>
    <w:rsid w:val="00DF6E03"/>
    <w:rsid w:val="00DF6FAB"/>
    <w:rsid w:val="00DF7466"/>
    <w:rsid w:val="00DF7589"/>
    <w:rsid w:val="00DF76E4"/>
    <w:rsid w:val="00DF79A8"/>
    <w:rsid w:val="00DF7DC8"/>
    <w:rsid w:val="00E001FE"/>
    <w:rsid w:val="00E00839"/>
    <w:rsid w:val="00E008CD"/>
    <w:rsid w:val="00E00C3B"/>
    <w:rsid w:val="00E00E1E"/>
    <w:rsid w:val="00E00FA1"/>
    <w:rsid w:val="00E01208"/>
    <w:rsid w:val="00E01230"/>
    <w:rsid w:val="00E01946"/>
    <w:rsid w:val="00E01A64"/>
    <w:rsid w:val="00E01C51"/>
    <w:rsid w:val="00E0251A"/>
    <w:rsid w:val="00E029A2"/>
    <w:rsid w:val="00E02B38"/>
    <w:rsid w:val="00E02B52"/>
    <w:rsid w:val="00E02F29"/>
    <w:rsid w:val="00E033A6"/>
    <w:rsid w:val="00E03812"/>
    <w:rsid w:val="00E03907"/>
    <w:rsid w:val="00E03C03"/>
    <w:rsid w:val="00E03CE9"/>
    <w:rsid w:val="00E03D48"/>
    <w:rsid w:val="00E0436E"/>
    <w:rsid w:val="00E04680"/>
    <w:rsid w:val="00E04DD2"/>
    <w:rsid w:val="00E04DD5"/>
    <w:rsid w:val="00E0530C"/>
    <w:rsid w:val="00E0530D"/>
    <w:rsid w:val="00E0544C"/>
    <w:rsid w:val="00E05740"/>
    <w:rsid w:val="00E05B3C"/>
    <w:rsid w:val="00E05BD3"/>
    <w:rsid w:val="00E05E42"/>
    <w:rsid w:val="00E05E77"/>
    <w:rsid w:val="00E05F8C"/>
    <w:rsid w:val="00E0641D"/>
    <w:rsid w:val="00E06751"/>
    <w:rsid w:val="00E06A1F"/>
    <w:rsid w:val="00E06CE4"/>
    <w:rsid w:val="00E06DBF"/>
    <w:rsid w:val="00E06DCF"/>
    <w:rsid w:val="00E06E0C"/>
    <w:rsid w:val="00E07143"/>
    <w:rsid w:val="00E072BC"/>
    <w:rsid w:val="00E07938"/>
    <w:rsid w:val="00E07D7B"/>
    <w:rsid w:val="00E10395"/>
    <w:rsid w:val="00E103EE"/>
    <w:rsid w:val="00E1069B"/>
    <w:rsid w:val="00E1099A"/>
    <w:rsid w:val="00E10A59"/>
    <w:rsid w:val="00E10D9E"/>
    <w:rsid w:val="00E10E06"/>
    <w:rsid w:val="00E1185A"/>
    <w:rsid w:val="00E118F4"/>
    <w:rsid w:val="00E11F59"/>
    <w:rsid w:val="00E11FCA"/>
    <w:rsid w:val="00E12139"/>
    <w:rsid w:val="00E1228B"/>
    <w:rsid w:val="00E122F5"/>
    <w:rsid w:val="00E124A0"/>
    <w:rsid w:val="00E125AF"/>
    <w:rsid w:val="00E1271C"/>
    <w:rsid w:val="00E12749"/>
    <w:rsid w:val="00E12A0A"/>
    <w:rsid w:val="00E12B5E"/>
    <w:rsid w:val="00E12C51"/>
    <w:rsid w:val="00E12DA5"/>
    <w:rsid w:val="00E135B7"/>
    <w:rsid w:val="00E13710"/>
    <w:rsid w:val="00E13731"/>
    <w:rsid w:val="00E13ACB"/>
    <w:rsid w:val="00E13B4F"/>
    <w:rsid w:val="00E14008"/>
    <w:rsid w:val="00E14146"/>
    <w:rsid w:val="00E14708"/>
    <w:rsid w:val="00E14974"/>
    <w:rsid w:val="00E150CA"/>
    <w:rsid w:val="00E1518B"/>
    <w:rsid w:val="00E151DE"/>
    <w:rsid w:val="00E15261"/>
    <w:rsid w:val="00E15268"/>
    <w:rsid w:val="00E153C1"/>
    <w:rsid w:val="00E15428"/>
    <w:rsid w:val="00E15692"/>
    <w:rsid w:val="00E15ACF"/>
    <w:rsid w:val="00E15CCD"/>
    <w:rsid w:val="00E1618C"/>
    <w:rsid w:val="00E164C1"/>
    <w:rsid w:val="00E16B84"/>
    <w:rsid w:val="00E16B94"/>
    <w:rsid w:val="00E16FBF"/>
    <w:rsid w:val="00E1721E"/>
    <w:rsid w:val="00E174B3"/>
    <w:rsid w:val="00E17525"/>
    <w:rsid w:val="00E1765D"/>
    <w:rsid w:val="00E179D7"/>
    <w:rsid w:val="00E179F2"/>
    <w:rsid w:val="00E17A08"/>
    <w:rsid w:val="00E17D4F"/>
    <w:rsid w:val="00E20041"/>
    <w:rsid w:val="00E203E6"/>
    <w:rsid w:val="00E206E4"/>
    <w:rsid w:val="00E2088D"/>
    <w:rsid w:val="00E20938"/>
    <w:rsid w:val="00E20F77"/>
    <w:rsid w:val="00E21146"/>
    <w:rsid w:val="00E21567"/>
    <w:rsid w:val="00E21681"/>
    <w:rsid w:val="00E223CA"/>
    <w:rsid w:val="00E227FE"/>
    <w:rsid w:val="00E22932"/>
    <w:rsid w:val="00E22B00"/>
    <w:rsid w:val="00E22C97"/>
    <w:rsid w:val="00E22DE5"/>
    <w:rsid w:val="00E2328F"/>
    <w:rsid w:val="00E235A7"/>
    <w:rsid w:val="00E23664"/>
    <w:rsid w:val="00E2372E"/>
    <w:rsid w:val="00E23A69"/>
    <w:rsid w:val="00E23BAB"/>
    <w:rsid w:val="00E23CD9"/>
    <w:rsid w:val="00E24015"/>
    <w:rsid w:val="00E244C0"/>
    <w:rsid w:val="00E247C2"/>
    <w:rsid w:val="00E248D9"/>
    <w:rsid w:val="00E24962"/>
    <w:rsid w:val="00E24BED"/>
    <w:rsid w:val="00E24ECE"/>
    <w:rsid w:val="00E24EF8"/>
    <w:rsid w:val="00E24FBF"/>
    <w:rsid w:val="00E250EA"/>
    <w:rsid w:val="00E25525"/>
    <w:rsid w:val="00E25559"/>
    <w:rsid w:val="00E25718"/>
    <w:rsid w:val="00E2576D"/>
    <w:rsid w:val="00E257AD"/>
    <w:rsid w:val="00E25C50"/>
    <w:rsid w:val="00E25EA8"/>
    <w:rsid w:val="00E26180"/>
    <w:rsid w:val="00E2639E"/>
    <w:rsid w:val="00E264DE"/>
    <w:rsid w:val="00E26705"/>
    <w:rsid w:val="00E2671E"/>
    <w:rsid w:val="00E26D3B"/>
    <w:rsid w:val="00E270DE"/>
    <w:rsid w:val="00E274F3"/>
    <w:rsid w:val="00E2750A"/>
    <w:rsid w:val="00E2756E"/>
    <w:rsid w:val="00E27FBE"/>
    <w:rsid w:val="00E300B9"/>
    <w:rsid w:val="00E30375"/>
    <w:rsid w:val="00E30841"/>
    <w:rsid w:val="00E3097F"/>
    <w:rsid w:val="00E30984"/>
    <w:rsid w:val="00E30B1F"/>
    <w:rsid w:val="00E31098"/>
    <w:rsid w:val="00E3123F"/>
    <w:rsid w:val="00E3130B"/>
    <w:rsid w:val="00E31E18"/>
    <w:rsid w:val="00E3207A"/>
    <w:rsid w:val="00E321DB"/>
    <w:rsid w:val="00E32203"/>
    <w:rsid w:val="00E322D1"/>
    <w:rsid w:val="00E3247A"/>
    <w:rsid w:val="00E324CC"/>
    <w:rsid w:val="00E32850"/>
    <w:rsid w:val="00E32FCE"/>
    <w:rsid w:val="00E33341"/>
    <w:rsid w:val="00E337C5"/>
    <w:rsid w:val="00E33D6E"/>
    <w:rsid w:val="00E33EC0"/>
    <w:rsid w:val="00E341C5"/>
    <w:rsid w:val="00E34AE9"/>
    <w:rsid w:val="00E34B1A"/>
    <w:rsid w:val="00E34B24"/>
    <w:rsid w:val="00E34E38"/>
    <w:rsid w:val="00E34EB0"/>
    <w:rsid w:val="00E351F5"/>
    <w:rsid w:val="00E35FF8"/>
    <w:rsid w:val="00E3603A"/>
    <w:rsid w:val="00E36A26"/>
    <w:rsid w:val="00E36A88"/>
    <w:rsid w:val="00E36B49"/>
    <w:rsid w:val="00E36FC6"/>
    <w:rsid w:val="00E37086"/>
    <w:rsid w:val="00E372E1"/>
    <w:rsid w:val="00E373DC"/>
    <w:rsid w:val="00E37433"/>
    <w:rsid w:val="00E37585"/>
    <w:rsid w:val="00E3791C"/>
    <w:rsid w:val="00E37C80"/>
    <w:rsid w:val="00E37F71"/>
    <w:rsid w:val="00E4036C"/>
    <w:rsid w:val="00E404DB"/>
    <w:rsid w:val="00E4074E"/>
    <w:rsid w:val="00E40826"/>
    <w:rsid w:val="00E40F63"/>
    <w:rsid w:val="00E410CC"/>
    <w:rsid w:val="00E411D3"/>
    <w:rsid w:val="00E41287"/>
    <w:rsid w:val="00E4137E"/>
    <w:rsid w:val="00E4140E"/>
    <w:rsid w:val="00E41699"/>
    <w:rsid w:val="00E416C6"/>
    <w:rsid w:val="00E41792"/>
    <w:rsid w:val="00E41840"/>
    <w:rsid w:val="00E418A2"/>
    <w:rsid w:val="00E418A9"/>
    <w:rsid w:val="00E41A29"/>
    <w:rsid w:val="00E41A93"/>
    <w:rsid w:val="00E41B74"/>
    <w:rsid w:val="00E41C85"/>
    <w:rsid w:val="00E41DAB"/>
    <w:rsid w:val="00E42305"/>
    <w:rsid w:val="00E425CB"/>
    <w:rsid w:val="00E42634"/>
    <w:rsid w:val="00E42B18"/>
    <w:rsid w:val="00E4314F"/>
    <w:rsid w:val="00E435AC"/>
    <w:rsid w:val="00E4361A"/>
    <w:rsid w:val="00E439CF"/>
    <w:rsid w:val="00E43AB7"/>
    <w:rsid w:val="00E43E20"/>
    <w:rsid w:val="00E43EA9"/>
    <w:rsid w:val="00E4490D"/>
    <w:rsid w:val="00E44F81"/>
    <w:rsid w:val="00E453D7"/>
    <w:rsid w:val="00E454DC"/>
    <w:rsid w:val="00E457FF"/>
    <w:rsid w:val="00E45B45"/>
    <w:rsid w:val="00E45D96"/>
    <w:rsid w:val="00E466AA"/>
    <w:rsid w:val="00E466E7"/>
    <w:rsid w:val="00E46754"/>
    <w:rsid w:val="00E4679E"/>
    <w:rsid w:val="00E46C32"/>
    <w:rsid w:val="00E46E24"/>
    <w:rsid w:val="00E46F11"/>
    <w:rsid w:val="00E46F90"/>
    <w:rsid w:val="00E47160"/>
    <w:rsid w:val="00E47309"/>
    <w:rsid w:val="00E4730E"/>
    <w:rsid w:val="00E47480"/>
    <w:rsid w:val="00E47541"/>
    <w:rsid w:val="00E47738"/>
    <w:rsid w:val="00E47861"/>
    <w:rsid w:val="00E47BEB"/>
    <w:rsid w:val="00E47F31"/>
    <w:rsid w:val="00E502A8"/>
    <w:rsid w:val="00E5084A"/>
    <w:rsid w:val="00E50906"/>
    <w:rsid w:val="00E50A9F"/>
    <w:rsid w:val="00E50DC8"/>
    <w:rsid w:val="00E514C1"/>
    <w:rsid w:val="00E51777"/>
    <w:rsid w:val="00E51889"/>
    <w:rsid w:val="00E520B2"/>
    <w:rsid w:val="00E523F4"/>
    <w:rsid w:val="00E52659"/>
    <w:rsid w:val="00E527CC"/>
    <w:rsid w:val="00E52A28"/>
    <w:rsid w:val="00E52FCD"/>
    <w:rsid w:val="00E531D8"/>
    <w:rsid w:val="00E53656"/>
    <w:rsid w:val="00E536EE"/>
    <w:rsid w:val="00E53734"/>
    <w:rsid w:val="00E537DC"/>
    <w:rsid w:val="00E5385A"/>
    <w:rsid w:val="00E539F2"/>
    <w:rsid w:val="00E53C50"/>
    <w:rsid w:val="00E53DBD"/>
    <w:rsid w:val="00E5407E"/>
    <w:rsid w:val="00E541AC"/>
    <w:rsid w:val="00E54347"/>
    <w:rsid w:val="00E5441F"/>
    <w:rsid w:val="00E54ADE"/>
    <w:rsid w:val="00E551D2"/>
    <w:rsid w:val="00E5524A"/>
    <w:rsid w:val="00E55534"/>
    <w:rsid w:val="00E55B3C"/>
    <w:rsid w:val="00E55B7A"/>
    <w:rsid w:val="00E55B84"/>
    <w:rsid w:val="00E55BFC"/>
    <w:rsid w:val="00E560F9"/>
    <w:rsid w:val="00E562B1"/>
    <w:rsid w:val="00E565A6"/>
    <w:rsid w:val="00E566EB"/>
    <w:rsid w:val="00E56D63"/>
    <w:rsid w:val="00E56DF6"/>
    <w:rsid w:val="00E571F1"/>
    <w:rsid w:val="00E5731D"/>
    <w:rsid w:val="00E57450"/>
    <w:rsid w:val="00E57803"/>
    <w:rsid w:val="00E57861"/>
    <w:rsid w:val="00E57C9E"/>
    <w:rsid w:val="00E602E7"/>
    <w:rsid w:val="00E6073F"/>
    <w:rsid w:val="00E60D4C"/>
    <w:rsid w:val="00E60FE3"/>
    <w:rsid w:val="00E61035"/>
    <w:rsid w:val="00E61129"/>
    <w:rsid w:val="00E613C1"/>
    <w:rsid w:val="00E61525"/>
    <w:rsid w:val="00E61B5E"/>
    <w:rsid w:val="00E61CC5"/>
    <w:rsid w:val="00E61DEE"/>
    <w:rsid w:val="00E621C8"/>
    <w:rsid w:val="00E621FB"/>
    <w:rsid w:val="00E62A4F"/>
    <w:rsid w:val="00E62AC7"/>
    <w:rsid w:val="00E62AE0"/>
    <w:rsid w:val="00E62E0E"/>
    <w:rsid w:val="00E62F2B"/>
    <w:rsid w:val="00E630D3"/>
    <w:rsid w:val="00E63125"/>
    <w:rsid w:val="00E631D5"/>
    <w:rsid w:val="00E63685"/>
    <w:rsid w:val="00E63BD2"/>
    <w:rsid w:val="00E64078"/>
    <w:rsid w:val="00E640C0"/>
    <w:rsid w:val="00E64372"/>
    <w:rsid w:val="00E643AF"/>
    <w:rsid w:val="00E64423"/>
    <w:rsid w:val="00E646C9"/>
    <w:rsid w:val="00E64793"/>
    <w:rsid w:val="00E648FB"/>
    <w:rsid w:val="00E65004"/>
    <w:rsid w:val="00E6583E"/>
    <w:rsid w:val="00E6585D"/>
    <w:rsid w:val="00E659D1"/>
    <w:rsid w:val="00E659F5"/>
    <w:rsid w:val="00E65EFF"/>
    <w:rsid w:val="00E65F74"/>
    <w:rsid w:val="00E65F80"/>
    <w:rsid w:val="00E666F6"/>
    <w:rsid w:val="00E6685B"/>
    <w:rsid w:val="00E66860"/>
    <w:rsid w:val="00E66B99"/>
    <w:rsid w:val="00E66C8B"/>
    <w:rsid w:val="00E66E82"/>
    <w:rsid w:val="00E66EC9"/>
    <w:rsid w:val="00E67453"/>
    <w:rsid w:val="00E677C2"/>
    <w:rsid w:val="00E67928"/>
    <w:rsid w:val="00E67C4E"/>
    <w:rsid w:val="00E703FF"/>
    <w:rsid w:val="00E7047D"/>
    <w:rsid w:val="00E70A0A"/>
    <w:rsid w:val="00E70D28"/>
    <w:rsid w:val="00E70F96"/>
    <w:rsid w:val="00E70FAF"/>
    <w:rsid w:val="00E713D8"/>
    <w:rsid w:val="00E714D5"/>
    <w:rsid w:val="00E71E7C"/>
    <w:rsid w:val="00E7228F"/>
    <w:rsid w:val="00E7241B"/>
    <w:rsid w:val="00E72610"/>
    <w:rsid w:val="00E72687"/>
    <w:rsid w:val="00E7282C"/>
    <w:rsid w:val="00E72AA1"/>
    <w:rsid w:val="00E72BC7"/>
    <w:rsid w:val="00E72C7B"/>
    <w:rsid w:val="00E72ED4"/>
    <w:rsid w:val="00E73275"/>
    <w:rsid w:val="00E7349C"/>
    <w:rsid w:val="00E737D1"/>
    <w:rsid w:val="00E7398F"/>
    <w:rsid w:val="00E7420A"/>
    <w:rsid w:val="00E745FE"/>
    <w:rsid w:val="00E74B67"/>
    <w:rsid w:val="00E74CF0"/>
    <w:rsid w:val="00E74DAE"/>
    <w:rsid w:val="00E75324"/>
    <w:rsid w:val="00E75A53"/>
    <w:rsid w:val="00E75B33"/>
    <w:rsid w:val="00E7608A"/>
    <w:rsid w:val="00E7624A"/>
    <w:rsid w:val="00E762AB"/>
    <w:rsid w:val="00E769F8"/>
    <w:rsid w:val="00E76A0D"/>
    <w:rsid w:val="00E76E85"/>
    <w:rsid w:val="00E77874"/>
    <w:rsid w:val="00E77910"/>
    <w:rsid w:val="00E77A0E"/>
    <w:rsid w:val="00E77D58"/>
    <w:rsid w:val="00E77E0B"/>
    <w:rsid w:val="00E77F79"/>
    <w:rsid w:val="00E77FDE"/>
    <w:rsid w:val="00E800F1"/>
    <w:rsid w:val="00E801E1"/>
    <w:rsid w:val="00E80A07"/>
    <w:rsid w:val="00E80D95"/>
    <w:rsid w:val="00E80DC5"/>
    <w:rsid w:val="00E80E08"/>
    <w:rsid w:val="00E80FAD"/>
    <w:rsid w:val="00E8120F"/>
    <w:rsid w:val="00E812BD"/>
    <w:rsid w:val="00E8133E"/>
    <w:rsid w:val="00E81B67"/>
    <w:rsid w:val="00E81CF9"/>
    <w:rsid w:val="00E825FD"/>
    <w:rsid w:val="00E826CB"/>
    <w:rsid w:val="00E8274B"/>
    <w:rsid w:val="00E8295D"/>
    <w:rsid w:val="00E83350"/>
    <w:rsid w:val="00E837FD"/>
    <w:rsid w:val="00E83846"/>
    <w:rsid w:val="00E83A2E"/>
    <w:rsid w:val="00E83E47"/>
    <w:rsid w:val="00E83E86"/>
    <w:rsid w:val="00E83EFE"/>
    <w:rsid w:val="00E83FAF"/>
    <w:rsid w:val="00E8402A"/>
    <w:rsid w:val="00E84087"/>
    <w:rsid w:val="00E8409D"/>
    <w:rsid w:val="00E843FC"/>
    <w:rsid w:val="00E8457A"/>
    <w:rsid w:val="00E84927"/>
    <w:rsid w:val="00E85738"/>
    <w:rsid w:val="00E858BB"/>
    <w:rsid w:val="00E8627E"/>
    <w:rsid w:val="00E86304"/>
    <w:rsid w:val="00E864BD"/>
    <w:rsid w:val="00E868CE"/>
    <w:rsid w:val="00E86A86"/>
    <w:rsid w:val="00E86B57"/>
    <w:rsid w:val="00E873F4"/>
    <w:rsid w:val="00E87610"/>
    <w:rsid w:val="00E87E01"/>
    <w:rsid w:val="00E87E74"/>
    <w:rsid w:val="00E87FD3"/>
    <w:rsid w:val="00E90425"/>
    <w:rsid w:val="00E90B7D"/>
    <w:rsid w:val="00E9116D"/>
    <w:rsid w:val="00E911CA"/>
    <w:rsid w:val="00E915DE"/>
    <w:rsid w:val="00E91699"/>
    <w:rsid w:val="00E91BD6"/>
    <w:rsid w:val="00E91CDE"/>
    <w:rsid w:val="00E91D36"/>
    <w:rsid w:val="00E92008"/>
    <w:rsid w:val="00E92215"/>
    <w:rsid w:val="00E92890"/>
    <w:rsid w:val="00E92B1E"/>
    <w:rsid w:val="00E92C43"/>
    <w:rsid w:val="00E93BFF"/>
    <w:rsid w:val="00E93D53"/>
    <w:rsid w:val="00E93E9E"/>
    <w:rsid w:val="00E93ED8"/>
    <w:rsid w:val="00E941E8"/>
    <w:rsid w:val="00E94B7D"/>
    <w:rsid w:val="00E94BE5"/>
    <w:rsid w:val="00E94E85"/>
    <w:rsid w:val="00E94F1B"/>
    <w:rsid w:val="00E94F41"/>
    <w:rsid w:val="00E951CA"/>
    <w:rsid w:val="00E95552"/>
    <w:rsid w:val="00E955E2"/>
    <w:rsid w:val="00E95C72"/>
    <w:rsid w:val="00E96291"/>
    <w:rsid w:val="00E96333"/>
    <w:rsid w:val="00E96499"/>
    <w:rsid w:val="00E96C83"/>
    <w:rsid w:val="00E96CA9"/>
    <w:rsid w:val="00E9704D"/>
    <w:rsid w:val="00E9710C"/>
    <w:rsid w:val="00E97473"/>
    <w:rsid w:val="00E97679"/>
    <w:rsid w:val="00E97860"/>
    <w:rsid w:val="00E97900"/>
    <w:rsid w:val="00E97CE0"/>
    <w:rsid w:val="00EA0108"/>
    <w:rsid w:val="00EA02D0"/>
    <w:rsid w:val="00EA041D"/>
    <w:rsid w:val="00EA0940"/>
    <w:rsid w:val="00EA0BA8"/>
    <w:rsid w:val="00EA0DE8"/>
    <w:rsid w:val="00EA148B"/>
    <w:rsid w:val="00EA158D"/>
    <w:rsid w:val="00EA1B10"/>
    <w:rsid w:val="00EA1D70"/>
    <w:rsid w:val="00EA24DC"/>
    <w:rsid w:val="00EA2577"/>
    <w:rsid w:val="00EA2C10"/>
    <w:rsid w:val="00EA2D79"/>
    <w:rsid w:val="00EA32CB"/>
    <w:rsid w:val="00EA35C9"/>
    <w:rsid w:val="00EA365B"/>
    <w:rsid w:val="00EA3886"/>
    <w:rsid w:val="00EA39D1"/>
    <w:rsid w:val="00EA39D5"/>
    <w:rsid w:val="00EA3B65"/>
    <w:rsid w:val="00EA3E20"/>
    <w:rsid w:val="00EA3EC6"/>
    <w:rsid w:val="00EA43C5"/>
    <w:rsid w:val="00EA49BD"/>
    <w:rsid w:val="00EA4CD4"/>
    <w:rsid w:val="00EA5079"/>
    <w:rsid w:val="00EA5383"/>
    <w:rsid w:val="00EA5786"/>
    <w:rsid w:val="00EA5788"/>
    <w:rsid w:val="00EA5E25"/>
    <w:rsid w:val="00EA5FB0"/>
    <w:rsid w:val="00EA66C3"/>
    <w:rsid w:val="00EA671E"/>
    <w:rsid w:val="00EA6A8D"/>
    <w:rsid w:val="00EA6BD6"/>
    <w:rsid w:val="00EA6BE9"/>
    <w:rsid w:val="00EA6C0B"/>
    <w:rsid w:val="00EA6C62"/>
    <w:rsid w:val="00EA7348"/>
    <w:rsid w:val="00EA7A02"/>
    <w:rsid w:val="00EB0451"/>
    <w:rsid w:val="00EB08BE"/>
    <w:rsid w:val="00EB0E11"/>
    <w:rsid w:val="00EB0ECE"/>
    <w:rsid w:val="00EB1790"/>
    <w:rsid w:val="00EB1DF9"/>
    <w:rsid w:val="00EB1E05"/>
    <w:rsid w:val="00EB1F0E"/>
    <w:rsid w:val="00EB1F47"/>
    <w:rsid w:val="00EB2015"/>
    <w:rsid w:val="00EB20E9"/>
    <w:rsid w:val="00EB2608"/>
    <w:rsid w:val="00EB2709"/>
    <w:rsid w:val="00EB2BD5"/>
    <w:rsid w:val="00EB2C94"/>
    <w:rsid w:val="00EB2DC1"/>
    <w:rsid w:val="00EB3713"/>
    <w:rsid w:val="00EB3765"/>
    <w:rsid w:val="00EB3BF1"/>
    <w:rsid w:val="00EB3C9C"/>
    <w:rsid w:val="00EB3E98"/>
    <w:rsid w:val="00EB49B6"/>
    <w:rsid w:val="00EB4A15"/>
    <w:rsid w:val="00EB4B1B"/>
    <w:rsid w:val="00EB4CF1"/>
    <w:rsid w:val="00EB50AE"/>
    <w:rsid w:val="00EB5398"/>
    <w:rsid w:val="00EB5588"/>
    <w:rsid w:val="00EB5809"/>
    <w:rsid w:val="00EB5A84"/>
    <w:rsid w:val="00EB5AFA"/>
    <w:rsid w:val="00EB5DD9"/>
    <w:rsid w:val="00EB6294"/>
    <w:rsid w:val="00EB6816"/>
    <w:rsid w:val="00EB68F9"/>
    <w:rsid w:val="00EB6902"/>
    <w:rsid w:val="00EB6B11"/>
    <w:rsid w:val="00EB6C2C"/>
    <w:rsid w:val="00EB7136"/>
    <w:rsid w:val="00EB75CC"/>
    <w:rsid w:val="00EB77B5"/>
    <w:rsid w:val="00EB790E"/>
    <w:rsid w:val="00EB79FC"/>
    <w:rsid w:val="00EB7CFA"/>
    <w:rsid w:val="00EB7F1E"/>
    <w:rsid w:val="00EB7FBB"/>
    <w:rsid w:val="00EC008C"/>
    <w:rsid w:val="00EC0D14"/>
    <w:rsid w:val="00EC0DC5"/>
    <w:rsid w:val="00EC0E08"/>
    <w:rsid w:val="00EC13C5"/>
    <w:rsid w:val="00EC1484"/>
    <w:rsid w:val="00EC15CD"/>
    <w:rsid w:val="00EC1B0B"/>
    <w:rsid w:val="00EC1E0D"/>
    <w:rsid w:val="00EC1E26"/>
    <w:rsid w:val="00EC1EF7"/>
    <w:rsid w:val="00EC20EC"/>
    <w:rsid w:val="00EC21FD"/>
    <w:rsid w:val="00EC23CF"/>
    <w:rsid w:val="00EC25B5"/>
    <w:rsid w:val="00EC2A52"/>
    <w:rsid w:val="00EC2E30"/>
    <w:rsid w:val="00EC2FCF"/>
    <w:rsid w:val="00EC356C"/>
    <w:rsid w:val="00EC378F"/>
    <w:rsid w:val="00EC37FE"/>
    <w:rsid w:val="00EC3856"/>
    <w:rsid w:val="00EC39A1"/>
    <w:rsid w:val="00EC3A11"/>
    <w:rsid w:val="00EC3A88"/>
    <w:rsid w:val="00EC3D9B"/>
    <w:rsid w:val="00EC4182"/>
    <w:rsid w:val="00EC422E"/>
    <w:rsid w:val="00EC43C1"/>
    <w:rsid w:val="00EC447F"/>
    <w:rsid w:val="00EC5101"/>
    <w:rsid w:val="00EC51EA"/>
    <w:rsid w:val="00EC53DC"/>
    <w:rsid w:val="00EC5EA5"/>
    <w:rsid w:val="00EC5F18"/>
    <w:rsid w:val="00EC60C8"/>
    <w:rsid w:val="00EC6303"/>
    <w:rsid w:val="00EC6317"/>
    <w:rsid w:val="00EC66EF"/>
    <w:rsid w:val="00EC6C99"/>
    <w:rsid w:val="00EC76C6"/>
    <w:rsid w:val="00EC781B"/>
    <w:rsid w:val="00EC79C9"/>
    <w:rsid w:val="00EC7A6F"/>
    <w:rsid w:val="00EC7EA9"/>
    <w:rsid w:val="00ED01C6"/>
    <w:rsid w:val="00ED0640"/>
    <w:rsid w:val="00ED0791"/>
    <w:rsid w:val="00ED08BE"/>
    <w:rsid w:val="00ED0950"/>
    <w:rsid w:val="00ED098B"/>
    <w:rsid w:val="00ED0B58"/>
    <w:rsid w:val="00ED0F98"/>
    <w:rsid w:val="00ED0FC2"/>
    <w:rsid w:val="00ED1364"/>
    <w:rsid w:val="00ED141B"/>
    <w:rsid w:val="00ED1561"/>
    <w:rsid w:val="00ED15DD"/>
    <w:rsid w:val="00ED1BEA"/>
    <w:rsid w:val="00ED1DE2"/>
    <w:rsid w:val="00ED1E08"/>
    <w:rsid w:val="00ED2504"/>
    <w:rsid w:val="00ED2763"/>
    <w:rsid w:val="00ED294E"/>
    <w:rsid w:val="00ED2B49"/>
    <w:rsid w:val="00ED3089"/>
    <w:rsid w:val="00ED358F"/>
    <w:rsid w:val="00ED36E0"/>
    <w:rsid w:val="00ED37FA"/>
    <w:rsid w:val="00ED40BC"/>
    <w:rsid w:val="00ED4754"/>
    <w:rsid w:val="00ED4F36"/>
    <w:rsid w:val="00ED5229"/>
    <w:rsid w:val="00ED54A3"/>
    <w:rsid w:val="00ED57A9"/>
    <w:rsid w:val="00ED5905"/>
    <w:rsid w:val="00ED5C95"/>
    <w:rsid w:val="00ED5F8D"/>
    <w:rsid w:val="00ED625D"/>
    <w:rsid w:val="00ED6CF1"/>
    <w:rsid w:val="00ED7432"/>
    <w:rsid w:val="00ED76E2"/>
    <w:rsid w:val="00ED7ADE"/>
    <w:rsid w:val="00ED7DFE"/>
    <w:rsid w:val="00EE033A"/>
    <w:rsid w:val="00EE0A7F"/>
    <w:rsid w:val="00EE0A85"/>
    <w:rsid w:val="00EE0DCE"/>
    <w:rsid w:val="00EE130A"/>
    <w:rsid w:val="00EE13E1"/>
    <w:rsid w:val="00EE13E8"/>
    <w:rsid w:val="00EE15FB"/>
    <w:rsid w:val="00EE1795"/>
    <w:rsid w:val="00EE1C1F"/>
    <w:rsid w:val="00EE1D21"/>
    <w:rsid w:val="00EE214A"/>
    <w:rsid w:val="00EE216F"/>
    <w:rsid w:val="00EE235D"/>
    <w:rsid w:val="00EE275A"/>
    <w:rsid w:val="00EE277C"/>
    <w:rsid w:val="00EE27A0"/>
    <w:rsid w:val="00EE2AD1"/>
    <w:rsid w:val="00EE2D95"/>
    <w:rsid w:val="00EE312D"/>
    <w:rsid w:val="00EE33F1"/>
    <w:rsid w:val="00EE34A6"/>
    <w:rsid w:val="00EE382C"/>
    <w:rsid w:val="00EE39F9"/>
    <w:rsid w:val="00EE4374"/>
    <w:rsid w:val="00EE4AF0"/>
    <w:rsid w:val="00EE4BC6"/>
    <w:rsid w:val="00EE4CAA"/>
    <w:rsid w:val="00EE4F62"/>
    <w:rsid w:val="00EE508B"/>
    <w:rsid w:val="00EE5712"/>
    <w:rsid w:val="00EE5B1A"/>
    <w:rsid w:val="00EE5BE6"/>
    <w:rsid w:val="00EE647B"/>
    <w:rsid w:val="00EE6659"/>
    <w:rsid w:val="00EE6A6E"/>
    <w:rsid w:val="00EE6B1B"/>
    <w:rsid w:val="00EE6BF1"/>
    <w:rsid w:val="00EE6DF9"/>
    <w:rsid w:val="00EE7CDA"/>
    <w:rsid w:val="00EE7E22"/>
    <w:rsid w:val="00EF0238"/>
    <w:rsid w:val="00EF05C9"/>
    <w:rsid w:val="00EF06F6"/>
    <w:rsid w:val="00EF0718"/>
    <w:rsid w:val="00EF0CA8"/>
    <w:rsid w:val="00EF1325"/>
    <w:rsid w:val="00EF13B9"/>
    <w:rsid w:val="00EF14D9"/>
    <w:rsid w:val="00EF1956"/>
    <w:rsid w:val="00EF1B71"/>
    <w:rsid w:val="00EF1D35"/>
    <w:rsid w:val="00EF1E29"/>
    <w:rsid w:val="00EF1F14"/>
    <w:rsid w:val="00EF222D"/>
    <w:rsid w:val="00EF24B1"/>
    <w:rsid w:val="00EF2708"/>
    <w:rsid w:val="00EF2855"/>
    <w:rsid w:val="00EF288A"/>
    <w:rsid w:val="00EF2E77"/>
    <w:rsid w:val="00EF2FB8"/>
    <w:rsid w:val="00EF3126"/>
    <w:rsid w:val="00EF313B"/>
    <w:rsid w:val="00EF3E15"/>
    <w:rsid w:val="00EF4315"/>
    <w:rsid w:val="00EF4413"/>
    <w:rsid w:val="00EF44C8"/>
    <w:rsid w:val="00EF47DE"/>
    <w:rsid w:val="00EF482C"/>
    <w:rsid w:val="00EF4A20"/>
    <w:rsid w:val="00EF4AA1"/>
    <w:rsid w:val="00EF4AFA"/>
    <w:rsid w:val="00EF4B75"/>
    <w:rsid w:val="00EF4B92"/>
    <w:rsid w:val="00EF4C1A"/>
    <w:rsid w:val="00EF5083"/>
    <w:rsid w:val="00EF5095"/>
    <w:rsid w:val="00EF50DB"/>
    <w:rsid w:val="00EF5439"/>
    <w:rsid w:val="00EF5471"/>
    <w:rsid w:val="00EF596D"/>
    <w:rsid w:val="00EF59B0"/>
    <w:rsid w:val="00EF5DBD"/>
    <w:rsid w:val="00EF625C"/>
    <w:rsid w:val="00EF6BC4"/>
    <w:rsid w:val="00EF700B"/>
    <w:rsid w:val="00EF757F"/>
    <w:rsid w:val="00EF7618"/>
    <w:rsid w:val="00EF794F"/>
    <w:rsid w:val="00EF7DAD"/>
    <w:rsid w:val="00EF7FF5"/>
    <w:rsid w:val="00F000F2"/>
    <w:rsid w:val="00F00102"/>
    <w:rsid w:val="00F0039D"/>
    <w:rsid w:val="00F00400"/>
    <w:rsid w:val="00F00562"/>
    <w:rsid w:val="00F00583"/>
    <w:rsid w:val="00F00631"/>
    <w:rsid w:val="00F00684"/>
    <w:rsid w:val="00F0073A"/>
    <w:rsid w:val="00F00F72"/>
    <w:rsid w:val="00F0114F"/>
    <w:rsid w:val="00F013F3"/>
    <w:rsid w:val="00F0142D"/>
    <w:rsid w:val="00F0175D"/>
    <w:rsid w:val="00F01762"/>
    <w:rsid w:val="00F01840"/>
    <w:rsid w:val="00F01A55"/>
    <w:rsid w:val="00F01EB3"/>
    <w:rsid w:val="00F01F42"/>
    <w:rsid w:val="00F02008"/>
    <w:rsid w:val="00F020D3"/>
    <w:rsid w:val="00F02655"/>
    <w:rsid w:val="00F02685"/>
    <w:rsid w:val="00F02725"/>
    <w:rsid w:val="00F02B97"/>
    <w:rsid w:val="00F02EE3"/>
    <w:rsid w:val="00F02FBA"/>
    <w:rsid w:val="00F03139"/>
    <w:rsid w:val="00F036CF"/>
    <w:rsid w:val="00F037DA"/>
    <w:rsid w:val="00F03C2C"/>
    <w:rsid w:val="00F03E83"/>
    <w:rsid w:val="00F03FE7"/>
    <w:rsid w:val="00F042BB"/>
    <w:rsid w:val="00F04861"/>
    <w:rsid w:val="00F04A13"/>
    <w:rsid w:val="00F04A8F"/>
    <w:rsid w:val="00F04F69"/>
    <w:rsid w:val="00F05093"/>
    <w:rsid w:val="00F05488"/>
    <w:rsid w:val="00F05599"/>
    <w:rsid w:val="00F055EF"/>
    <w:rsid w:val="00F05935"/>
    <w:rsid w:val="00F05A61"/>
    <w:rsid w:val="00F05B51"/>
    <w:rsid w:val="00F05C29"/>
    <w:rsid w:val="00F05EF3"/>
    <w:rsid w:val="00F0642B"/>
    <w:rsid w:val="00F0645F"/>
    <w:rsid w:val="00F069B9"/>
    <w:rsid w:val="00F06D71"/>
    <w:rsid w:val="00F06FE5"/>
    <w:rsid w:val="00F07875"/>
    <w:rsid w:val="00F07A04"/>
    <w:rsid w:val="00F07BB9"/>
    <w:rsid w:val="00F07D73"/>
    <w:rsid w:val="00F07E4C"/>
    <w:rsid w:val="00F07F95"/>
    <w:rsid w:val="00F104BF"/>
    <w:rsid w:val="00F10565"/>
    <w:rsid w:val="00F10572"/>
    <w:rsid w:val="00F10AFA"/>
    <w:rsid w:val="00F10D8A"/>
    <w:rsid w:val="00F10E77"/>
    <w:rsid w:val="00F11307"/>
    <w:rsid w:val="00F11D8B"/>
    <w:rsid w:val="00F11DC4"/>
    <w:rsid w:val="00F11FF1"/>
    <w:rsid w:val="00F125EB"/>
    <w:rsid w:val="00F12825"/>
    <w:rsid w:val="00F128E5"/>
    <w:rsid w:val="00F130B6"/>
    <w:rsid w:val="00F1327B"/>
    <w:rsid w:val="00F134B5"/>
    <w:rsid w:val="00F13548"/>
    <w:rsid w:val="00F13B06"/>
    <w:rsid w:val="00F13CA1"/>
    <w:rsid w:val="00F13DB7"/>
    <w:rsid w:val="00F14249"/>
    <w:rsid w:val="00F147FF"/>
    <w:rsid w:val="00F1499D"/>
    <w:rsid w:val="00F14C8E"/>
    <w:rsid w:val="00F14EDA"/>
    <w:rsid w:val="00F14F25"/>
    <w:rsid w:val="00F14F83"/>
    <w:rsid w:val="00F1507B"/>
    <w:rsid w:val="00F1551E"/>
    <w:rsid w:val="00F1566F"/>
    <w:rsid w:val="00F156BF"/>
    <w:rsid w:val="00F1573A"/>
    <w:rsid w:val="00F157EA"/>
    <w:rsid w:val="00F15AF9"/>
    <w:rsid w:val="00F1620A"/>
    <w:rsid w:val="00F162A7"/>
    <w:rsid w:val="00F162CA"/>
    <w:rsid w:val="00F1636F"/>
    <w:rsid w:val="00F165A3"/>
    <w:rsid w:val="00F16738"/>
    <w:rsid w:val="00F167F8"/>
    <w:rsid w:val="00F169EA"/>
    <w:rsid w:val="00F16B06"/>
    <w:rsid w:val="00F17087"/>
    <w:rsid w:val="00F1728E"/>
    <w:rsid w:val="00F174EF"/>
    <w:rsid w:val="00F17500"/>
    <w:rsid w:val="00F178EA"/>
    <w:rsid w:val="00F179B4"/>
    <w:rsid w:val="00F17DF9"/>
    <w:rsid w:val="00F17F0C"/>
    <w:rsid w:val="00F17FC6"/>
    <w:rsid w:val="00F204C8"/>
    <w:rsid w:val="00F2080A"/>
    <w:rsid w:val="00F208C3"/>
    <w:rsid w:val="00F20AEC"/>
    <w:rsid w:val="00F20C11"/>
    <w:rsid w:val="00F2167F"/>
    <w:rsid w:val="00F21891"/>
    <w:rsid w:val="00F21D8C"/>
    <w:rsid w:val="00F22365"/>
    <w:rsid w:val="00F22424"/>
    <w:rsid w:val="00F224FE"/>
    <w:rsid w:val="00F22B10"/>
    <w:rsid w:val="00F22B1E"/>
    <w:rsid w:val="00F22C9B"/>
    <w:rsid w:val="00F22D51"/>
    <w:rsid w:val="00F231FA"/>
    <w:rsid w:val="00F23382"/>
    <w:rsid w:val="00F235C1"/>
    <w:rsid w:val="00F23B83"/>
    <w:rsid w:val="00F23E30"/>
    <w:rsid w:val="00F240F5"/>
    <w:rsid w:val="00F2512D"/>
    <w:rsid w:val="00F25891"/>
    <w:rsid w:val="00F25D2C"/>
    <w:rsid w:val="00F26368"/>
    <w:rsid w:val="00F26450"/>
    <w:rsid w:val="00F26810"/>
    <w:rsid w:val="00F26D49"/>
    <w:rsid w:val="00F27043"/>
    <w:rsid w:val="00F27051"/>
    <w:rsid w:val="00F2719B"/>
    <w:rsid w:val="00F27253"/>
    <w:rsid w:val="00F2734F"/>
    <w:rsid w:val="00F274FD"/>
    <w:rsid w:val="00F27726"/>
    <w:rsid w:val="00F27A9A"/>
    <w:rsid w:val="00F27CE2"/>
    <w:rsid w:val="00F27EE6"/>
    <w:rsid w:val="00F27EE8"/>
    <w:rsid w:val="00F307D5"/>
    <w:rsid w:val="00F30C85"/>
    <w:rsid w:val="00F30D61"/>
    <w:rsid w:val="00F311D2"/>
    <w:rsid w:val="00F312A2"/>
    <w:rsid w:val="00F313FA"/>
    <w:rsid w:val="00F317F8"/>
    <w:rsid w:val="00F31B06"/>
    <w:rsid w:val="00F31B86"/>
    <w:rsid w:val="00F31DF2"/>
    <w:rsid w:val="00F3219A"/>
    <w:rsid w:val="00F325B5"/>
    <w:rsid w:val="00F327FB"/>
    <w:rsid w:val="00F32839"/>
    <w:rsid w:val="00F328E9"/>
    <w:rsid w:val="00F329C7"/>
    <w:rsid w:val="00F329E8"/>
    <w:rsid w:val="00F32C79"/>
    <w:rsid w:val="00F32D62"/>
    <w:rsid w:val="00F33027"/>
    <w:rsid w:val="00F334CC"/>
    <w:rsid w:val="00F33688"/>
    <w:rsid w:val="00F337DC"/>
    <w:rsid w:val="00F33A40"/>
    <w:rsid w:val="00F33CE7"/>
    <w:rsid w:val="00F34182"/>
    <w:rsid w:val="00F34309"/>
    <w:rsid w:val="00F34669"/>
    <w:rsid w:val="00F34672"/>
    <w:rsid w:val="00F347D9"/>
    <w:rsid w:val="00F349D0"/>
    <w:rsid w:val="00F34A22"/>
    <w:rsid w:val="00F34AF5"/>
    <w:rsid w:val="00F351A9"/>
    <w:rsid w:val="00F35302"/>
    <w:rsid w:val="00F3554C"/>
    <w:rsid w:val="00F35C0E"/>
    <w:rsid w:val="00F35DED"/>
    <w:rsid w:val="00F3614F"/>
    <w:rsid w:val="00F364C1"/>
    <w:rsid w:val="00F36C1A"/>
    <w:rsid w:val="00F3710C"/>
    <w:rsid w:val="00F3721B"/>
    <w:rsid w:val="00F37285"/>
    <w:rsid w:val="00F37A23"/>
    <w:rsid w:val="00F37A6C"/>
    <w:rsid w:val="00F37D32"/>
    <w:rsid w:val="00F401E2"/>
    <w:rsid w:val="00F408B2"/>
    <w:rsid w:val="00F408EB"/>
    <w:rsid w:val="00F41001"/>
    <w:rsid w:val="00F415AB"/>
    <w:rsid w:val="00F415B1"/>
    <w:rsid w:val="00F4182E"/>
    <w:rsid w:val="00F41DD3"/>
    <w:rsid w:val="00F41E13"/>
    <w:rsid w:val="00F41EEF"/>
    <w:rsid w:val="00F41F12"/>
    <w:rsid w:val="00F42188"/>
    <w:rsid w:val="00F4218A"/>
    <w:rsid w:val="00F42285"/>
    <w:rsid w:val="00F422C6"/>
    <w:rsid w:val="00F42BB8"/>
    <w:rsid w:val="00F42DB4"/>
    <w:rsid w:val="00F42F78"/>
    <w:rsid w:val="00F43189"/>
    <w:rsid w:val="00F4331B"/>
    <w:rsid w:val="00F435F2"/>
    <w:rsid w:val="00F436C2"/>
    <w:rsid w:val="00F4378D"/>
    <w:rsid w:val="00F4379C"/>
    <w:rsid w:val="00F4394F"/>
    <w:rsid w:val="00F439D1"/>
    <w:rsid w:val="00F43AF7"/>
    <w:rsid w:val="00F43B39"/>
    <w:rsid w:val="00F43C01"/>
    <w:rsid w:val="00F43E12"/>
    <w:rsid w:val="00F43F9D"/>
    <w:rsid w:val="00F440A2"/>
    <w:rsid w:val="00F44190"/>
    <w:rsid w:val="00F44236"/>
    <w:rsid w:val="00F4449D"/>
    <w:rsid w:val="00F44647"/>
    <w:rsid w:val="00F4470D"/>
    <w:rsid w:val="00F44992"/>
    <w:rsid w:val="00F457E9"/>
    <w:rsid w:val="00F45941"/>
    <w:rsid w:val="00F45B11"/>
    <w:rsid w:val="00F45FC2"/>
    <w:rsid w:val="00F46620"/>
    <w:rsid w:val="00F466BB"/>
    <w:rsid w:val="00F46877"/>
    <w:rsid w:val="00F4694A"/>
    <w:rsid w:val="00F47042"/>
    <w:rsid w:val="00F472EB"/>
    <w:rsid w:val="00F47910"/>
    <w:rsid w:val="00F47A84"/>
    <w:rsid w:val="00F47FFA"/>
    <w:rsid w:val="00F508BC"/>
    <w:rsid w:val="00F50F4D"/>
    <w:rsid w:val="00F51146"/>
    <w:rsid w:val="00F5116B"/>
    <w:rsid w:val="00F51597"/>
    <w:rsid w:val="00F51738"/>
    <w:rsid w:val="00F51BAF"/>
    <w:rsid w:val="00F51C2C"/>
    <w:rsid w:val="00F523E9"/>
    <w:rsid w:val="00F529F6"/>
    <w:rsid w:val="00F52B48"/>
    <w:rsid w:val="00F52F0E"/>
    <w:rsid w:val="00F5327E"/>
    <w:rsid w:val="00F5371C"/>
    <w:rsid w:val="00F53ED3"/>
    <w:rsid w:val="00F53F87"/>
    <w:rsid w:val="00F53FB9"/>
    <w:rsid w:val="00F540EB"/>
    <w:rsid w:val="00F54253"/>
    <w:rsid w:val="00F548DC"/>
    <w:rsid w:val="00F5498F"/>
    <w:rsid w:val="00F54BBF"/>
    <w:rsid w:val="00F54CB7"/>
    <w:rsid w:val="00F54F7F"/>
    <w:rsid w:val="00F5507A"/>
    <w:rsid w:val="00F55255"/>
    <w:rsid w:val="00F55792"/>
    <w:rsid w:val="00F5587E"/>
    <w:rsid w:val="00F55AB5"/>
    <w:rsid w:val="00F55ADD"/>
    <w:rsid w:val="00F55D46"/>
    <w:rsid w:val="00F55E24"/>
    <w:rsid w:val="00F55ED6"/>
    <w:rsid w:val="00F56241"/>
    <w:rsid w:val="00F5634A"/>
    <w:rsid w:val="00F56409"/>
    <w:rsid w:val="00F5649E"/>
    <w:rsid w:val="00F565E6"/>
    <w:rsid w:val="00F5675B"/>
    <w:rsid w:val="00F56A0B"/>
    <w:rsid w:val="00F56DA9"/>
    <w:rsid w:val="00F56DE9"/>
    <w:rsid w:val="00F572B2"/>
    <w:rsid w:val="00F57379"/>
    <w:rsid w:val="00F576DE"/>
    <w:rsid w:val="00F5797F"/>
    <w:rsid w:val="00F57D99"/>
    <w:rsid w:val="00F57E7E"/>
    <w:rsid w:val="00F57FA9"/>
    <w:rsid w:val="00F60263"/>
    <w:rsid w:val="00F60405"/>
    <w:rsid w:val="00F604A7"/>
    <w:rsid w:val="00F60849"/>
    <w:rsid w:val="00F60C31"/>
    <w:rsid w:val="00F60D22"/>
    <w:rsid w:val="00F60E26"/>
    <w:rsid w:val="00F60FBD"/>
    <w:rsid w:val="00F60FE0"/>
    <w:rsid w:val="00F61162"/>
    <w:rsid w:val="00F61247"/>
    <w:rsid w:val="00F612D9"/>
    <w:rsid w:val="00F61300"/>
    <w:rsid w:val="00F61F0E"/>
    <w:rsid w:val="00F622C6"/>
    <w:rsid w:val="00F62750"/>
    <w:rsid w:val="00F62988"/>
    <w:rsid w:val="00F62B21"/>
    <w:rsid w:val="00F62FE8"/>
    <w:rsid w:val="00F63828"/>
    <w:rsid w:val="00F63E03"/>
    <w:rsid w:val="00F6423C"/>
    <w:rsid w:val="00F64493"/>
    <w:rsid w:val="00F6473A"/>
    <w:rsid w:val="00F64A15"/>
    <w:rsid w:val="00F64D33"/>
    <w:rsid w:val="00F64DDD"/>
    <w:rsid w:val="00F65376"/>
    <w:rsid w:val="00F654CD"/>
    <w:rsid w:val="00F65578"/>
    <w:rsid w:val="00F655FB"/>
    <w:rsid w:val="00F65652"/>
    <w:rsid w:val="00F65750"/>
    <w:rsid w:val="00F6578B"/>
    <w:rsid w:val="00F65D11"/>
    <w:rsid w:val="00F65E09"/>
    <w:rsid w:val="00F66232"/>
    <w:rsid w:val="00F663E0"/>
    <w:rsid w:val="00F6663A"/>
    <w:rsid w:val="00F668DB"/>
    <w:rsid w:val="00F66940"/>
    <w:rsid w:val="00F66BDB"/>
    <w:rsid w:val="00F66C4A"/>
    <w:rsid w:val="00F66F44"/>
    <w:rsid w:val="00F670B3"/>
    <w:rsid w:val="00F671FD"/>
    <w:rsid w:val="00F6781D"/>
    <w:rsid w:val="00F67B53"/>
    <w:rsid w:val="00F70778"/>
    <w:rsid w:val="00F7098B"/>
    <w:rsid w:val="00F70A1F"/>
    <w:rsid w:val="00F70A7E"/>
    <w:rsid w:val="00F70CA6"/>
    <w:rsid w:val="00F70CB7"/>
    <w:rsid w:val="00F70FA1"/>
    <w:rsid w:val="00F7123A"/>
    <w:rsid w:val="00F71401"/>
    <w:rsid w:val="00F71544"/>
    <w:rsid w:val="00F71870"/>
    <w:rsid w:val="00F71ABB"/>
    <w:rsid w:val="00F71F81"/>
    <w:rsid w:val="00F72236"/>
    <w:rsid w:val="00F723A0"/>
    <w:rsid w:val="00F725DA"/>
    <w:rsid w:val="00F7276A"/>
    <w:rsid w:val="00F7293A"/>
    <w:rsid w:val="00F72B3B"/>
    <w:rsid w:val="00F72D3F"/>
    <w:rsid w:val="00F732B9"/>
    <w:rsid w:val="00F7337B"/>
    <w:rsid w:val="00F7343D"/>
    <w:rsid w:val="00F73909"/>
    <w:rsid w:val="00F7392A"/>
    <w:rsid w:val="00F739C2"/>
    <w:rsid w:val="00F739D0"/>
    <w:rsid w:val="00F73C7B"/>
    <w:rsid w:val="00F73E51"/>
    <w:rsid w:val="00F73E9E"/>
    <w:rsid w:val="00F73F65"/>
    <w:rsid w:val="00F73FA2"/>
    <w:rsid w:val="00F7465B"/>
    <w:rsid w:val="00F74D9D"/>
    <w:rsid w:val="00F750F4"/>
    <w:rsid w:val="00F7515D"/>
    <w:rsid w:val="00F75250"/>
    <w:rsid w:val="00F75414"/>
    <w:rsid w:val="00F754E6"/>
    <w:rsid w:val="00F757F3"/>
    <w:rsid w:val="00F75839"/>
    <w:rsid w:val="00F75B09"/>
    <w:rsid w:val="00F760AF"/>
    <w:rsid w:val="00F767A7"/>
    <w:rsid w:val="00F76F3D"/>
    <w:rsid w:val="00F77108"/>
    <w:rsid w:val="00F77113"/>
    <w:rsid w:val="00F772D0"/>
    <w:rsid w:val="00F7731F"/>
    <w:rsid w:val="00F77946"/>
    <w:rsid w:val="00F8005F"/>
    <w:rsid w:val="00F80149"/>
    <w:rsid w:val="00F80502"/>
    <w:rsid w:val="00F80586"/>
    <w:rsid w:val="00F80667"/>
    <w:rsid w:val="00F8090E"/>
    <w:rsid w:val="00F80E6C"/>
    <w:rsid w:val="00F8167A"/>
    <w:rsid w:val="00F8199E"/>
    <w:rsid w:val="00F823E4"/>
    <w:rsid w:val="00F825A2"/>
    <w:rsid w:val="00F8272D"/>
    <w:rsid w:val="00F82A9C"/>
    <w:rsid w:val="00F82BCD"/>
    <w:rsid w:val="00F82E9A"/>
    <w:rsid w:val="00F830ED"/>
    <w:rsid w:val="00F83165"/>
    <w:rsid w:val="00F8334F"/>
    <w:rsid w:val="00F8364E"/>
    <w:rsid w:val="00F838D8"/>
    <w:rsid w:val="00F84774"/>
    <w:rsid w:val="00F8483E"/>
    <w:rsid w:val="00F84935"/>
    <w:rsid w:val="00F84AA1"/>
    <w:rsid w:val="00F852F1"/>
    <w:rsid w:val="00F8581F"/>
    <w:rsid w:val="00F8587E"/>
    <w:rsid w:val="00F85964"/>
    <w:rsid w:val="00F85A4C"/>
    <w:rsid w:val="00F85CB3"/>
    <w:rsid w:val="00F85E74"/>
    <w:rsid w:val="00F85ECB"/>
    <w:rsid w:val="00F860AD"/>
    <w:rsid w:val="00F86B05"/>
    <w:rsid w:val="00F86CBA"/>
    <w:rsid w:val="00F86D45"/>
    <w:rsid w:val="00F870F7"/>
    <w:rsid w:val="00F87136"/>
    <w:rsid w:val="00F87306"/>
    <w:rsid w:val="00F8786E"/>
    <w:rsid w:val="00F87C26"/>
    <w:rsid w:val="00F87DC5"/>
    <w:rsid w:val="00F87E9E"/>
    <w:rsid w:val="00F9023E"/>
    <w:rsid w:val="00F903B1"/>
    <w:rsid w:val="00F90610"/>
    <w:rsid w:val="00F90A44"/>
    <w:rsid w:val="00F90AB6"/>
    <w:rsid w:val="00F90D80"/>
    <w:rsid w:val="00F911BE"/>
    <w:rsid w:val="00F913D8"/>
    <w:rsid w:val="00F91409"/>
    <w:rsid w:val="00F91927"/>
    <w:rsid w:val="00F91B8F"/>
    <w:rsid w:val="00F920AD"/>
    <w:rsid w:val="00F9252B"/>
    <w:rsid w:val="00F929BA"/>
    <w:rsid w:val="00F92B4B"/>
    <w:rsid w:val="00F92BD9"/>
    <w:rsid w:val="00F92E99"/>
    <w:rsid w:val="00F9312D"/>
    <w:rsid w:val="00F93401"/>
    <w:rsid w:val="00F93AE7"/>
    <w:rsid w:val="00F93F32"/>
    <w:rsid w:val="00F9409A"/>
    <w:rsid w:val="00F94308"/>
    <w:rsid w:val="00F944E1"/>
    <w:rsid w:val="00F9454F"/>
    <w:rsid w:val="00F94685"/>
    <w:rsid w:val="00F946B8"/>
    <w:rsid w:val="00F94A0A"/>
    <w:rsid w:val="00F94A8D"/>
    <w:rsid w:val="00F94DC2"/>
    <w:rsid w:val="00F94E70"/>
    <w:rsid w:val="00F94EAC"/>
    <w:rsid w:val="00F951B7"/>
    <w:rsid w:val="00F954B7"/>
    <w:rsid w:val="00F95578"/>
    <w:rsid w:val="00F956D7"/>
    <w:rsid w:val="00F95950"/>
    <w:rsid w:val="00F95977"/>
    <w:rsid w:val="00F95A6F"/>
    <w:rsid w:val="00F96200"/>
    <w:rsid w:val="00F96352"/>
    <w:rsid w:val="00F965DF"/>
    <w:rsid w:val="00F9679D"/>
    <w:rsid w:val="00F96A58"/>
    <w:rsid w:val="00F96DAE"/>
    <w:rsid w:val="00F96F18"/>
    <w:rsid w:val="00F96FFB"/>
    <w:rsid w:val="00F9715F"/>
    <w:rsid w:val="00F97235"/>
    <w:rsid w:val="00F97680"/>
    <w:rsid w:val="00F97AF6"/>
    <w:rsid w:val="00F97BD8"/>
    <w:rsid w:val="00F97DAF"/>
    <w:rsid w:val="00FA0086"/>
    <w:rsid w:val="00FA0210"/>
    <w:rsid w:val="00FA021F"/>
    <w:rsid w:val="00FA03AE"/>
    <w:rsid w:val="00FA0450"/>
    <w:rsid w:val="00FA057B"/>
    <w:rsid w:val="00FA05A4"/>
    <w:rsid w:val="00FA06BB"/>
    <w:rsid w:val="00FA0E5E"/>
    <w:rsid w:val="00FA0F8A"/>
    <w:rsid w:val="00FA12F7"/>
    <w:rsid w:val="00FA18DA"/>
    <w:rsid w:val="00FA1E56"/>
    <w:rsid w:val="00FA1E65"/>
    <w:rsid w:val="00FA2404"/>
    <w:rsid w:val="00FA242A"/>
    <w:rsid w:val="00FA2DA4"/>
    <w:rsid w:val="00FA2E28"/>
    <w:rsid w:val="00FA2F34"/>
    <w:rsid w:val="00FA36E4"/>
    <w:rsid w:val="00FA3722"/>
    <w:rsid w:val="00FA3898"/>
    <w:rsid w:val="00FA38E6"/>
    <w:rsid w:val="00FA3A50"/>
    <w:rsid w:val="00FA3DB3"/>
    <w:rsid w:val="00FA3F96"/>
    <w:rsid w:val="00FA3FDE"/>
    <w:rsid w:val="00FA472C"/>
    <w:rsid w:val="00FA4B5F"/>
    <w:rsid w:val="00FA4FE2"/>
    <w:rsid w:val="00FA507B"/>
    <w:rsid w:val="00FA528E"/>
    <w:rsid w:val="00FA5499"/>
    <w:rsid w:val="00FA5A7C"/>
    <w:rsid w:val="00FA5C03"/>
    <w:rsid w:val="00FA5F3C"/>
    <w:rsid w:val="00FA6274"/>
    <w:rsid w:val="00FA6375"/>
    <w:rsid w:val="00FA63E3"/>
    <w:rsid w:val="00FA6558"/>
    <w:rsid w:val="00FA6561"/>
    <w:rsid w:val="00FA6577"/>
    <w:rsid w:val="00FA680A"/>
    <w:rsid w:val="00FA6932"/>
    <w:rsid w:val="00FA6A5D"/>
    <w:rsid w:val="00FA6AE2"/>
    <w:rsid w:val="00FA74B8"/>
    <w:rsid w:val="00FA757B"/>
    <w:rsid w:val="00FA75F0"/>
    <w:rsid w:val="00FA781A"/>
    <w:rsid w:val="00FA7B9D"/>
    <w:rsid w:val="00FA7EC1"/>
    <w:rsid w:val="00FA7FB1"/>
    <w:rsid w:val="00FB0102"/>
    <w:rsid w:val="00FB030B"/>
    <w:rsid w:val="00FB0431"/>
    <w:rsid w:val="00FB044F"/>
    <w:rsid w:val="00FB04A5"/>
    <w:rsid w:val="00FB089D"/>
    <w:rsid w:val="00FB0941"/>
    <w:rsid w:val="00FB0989"/>
    <w:rsid w:val="00FB0BBF"/>
    <w:rsid w:val="00FB11C8"/>
    <w:rsid w:val="00FB1E84"/>
    <w:rsid w:val="00FB1F18"/>
    <w:rsid w:val="00FB21AE"/>
    <w:rsid w:val="00FB2505"/>
    <w:rsid w:val="00FB2609"/>
    <w:rsid w:val="00FB26F5"/>
    <w:rsid w:val="00FB287D"/>
    <w:rsid w:val="00FB3169"/>
    <w:rsid w:val="00FB3206"/>
    <w:rsid w:val="00FB32A0"/>
    <w:rsid w:val="00FB32B7"/>
    <w:rsid w:val="00FB3389"/>
    <w:rsid w:val="00FB3838"/>
    <w:rsid w:val="00FB389B"/>
    <w:rsid w:val="00FB3C26"/>
    <w:rsid w:val="00FB3DCF"/>
    <w:rsid w:val="00FB3DDA"/>
    <w:rsid w:val="00FB3FF6"/>
    <w:rsid w:val="00FB4350"/>
    <w:rsid w:val="00FB479E"/>
    <w:rsid w:val="00FB4A93"/>
    <w:rsid w:val="00FB4C65"/>
    <w:rsid w:val="00FB52B0"/>
    <w:rsid w:val="00FB5503"/>
    <w:rsid w:val="00FB5580"/>
    <w:rsid w:val="00FB5896"/>
    <w:rsid w:val="00FB5F43"/>
    <w:rsid w:val="00FB6108"/>
    <w:rsid w:val="00FB610E"/>
    <w:rsid w:val="00FB66FA"/>
    <w:rsid w:val="00FB6780"/>
    <w:rsid w:val="00FB678D"/>
    <w:rsid w:val="00FB6A79"/>
    <w:rsid w:val="00FB6BC6"/>
    <w:rsid w:val="00FB7001"/>
    <w:rsid w:val="00FB7166"/>
    <w:rsid w:val="00FB75A4"/>
    <w:rsid w:val="00FB7717"/>
    <w:rsid w:val="00FB771B"/>
    <w:rsid w:val="00FB79FA"/>
    <w:rsid w:val="00FB7C6A"/>
    <w:rsid w:val="00FB7CC8"/>
    <w:rsid w:val="00FB7F3B"/>
    <w:rsid w:val="00FC0032"/>
    <w:rsid w:val="00FC0717"/>
    <w:rsid w:val="00FC07D6"/>
    <w:rsid w:val="00FC09E0"/>
    <w:rsid w:val="00FC0C3B"/>
    <w:rsid w:val="00FC101D"/>
    <w:rsid w:val="00FC1351"/>
    <w:rsid w:val="00FC15A9"/>
    <w:rsid w:val="00FC183A"/>
    <w:rsid w:val="00FC2051"/>
    <w:rsid w:val="00FC24A6"/>
    <w:rsid w:val="00FC263E"/>
    <w:rsid w:val="00FC26AA"/>
    <w:rsid w:val="00FC278A"/>
    <w:rsid w:val="00FC285A"/>
    <w:rsid w:val="00FC329A"/>
    <w:rsid w:val="00FC36A0"/>
    <w:rsid w:val="00FC3F42"/>
    <w:rsid w:val="00FC40F6"/>
    <w:rsid w:val="00FC423F"/>
    <w:rsid w:val="00FC4589"/>
    <w:rsid w:val="00FC4676"/>
    <w:rsid w:val="00FC4685"/>
    <w:rsid w:val="00FC46F9"/>
    <w:rsid w:val="00FC49E7"/>
    <w:rsid w:val="00FC5044"/>
    <w:rsid w:val="00FC54A5"/>
    <w:rsid w:val="00FC5897"/>
    <w:rsid w:val="00FC5AC6"/>
    <w:rsid w:val="00FC5EF1"/>
    <w:rsid w:val="00FC5FF2"/>
    <w:rsid w:val="00FC610A"/>
    <w:rsid w:val="00FC6324"/>
    <w:rsid w:val="00FC6334"/>
    <w:rsid w:val="00FC645E"/>
    <w:rsid w:val="00FC650D"/>
    <w:rsid w:val="00FC655F"/>
    <w:rsid w:val="00FC6DD1"/>
    <w:rsid w:val="00FC6E4B"/>
    <w:rsid w:val="00FC746B"/>
    <w:rsid w:val="00FC7502"/>
    <w:rsid w:val="00FC761E"/>
    <w:rsid w:val="00FC773F"/>
    <w:rsid w:val="00FC7847"/>
    <w:rsid w:val="00FC7B95"/>
    <w:rsid w:val="00FC7E7D"/>
    <w:rsid w:val="00FD010E"/>
    <w:rsid w:val="00FD0465"/>
    <w:rsid w:val="00FD04DF"/>
    <w:rsid w:val="00FD0823"/>
    <w:rsid w:val="00FD0B1A"/>
    <w:rsid w:val="00FD0C03"/>
    <w:rsid w:val="00FD0C1C"/>
    <w:rsid w:val="00FD0C3F"/>
    <w:rsid w:val="00FD0DDB"/>
    <w:rsid w:val="00FD11FD"/>
    <w:rsid w:val="00FD1AB5"/>
    <w:rsid w:val="00FD203A"/>
    <w:rsid w:val="00FD22BB"/>
    <w:rsid w:val="00FD2376"/>
    <w:rsid w:val="00FD23CF"/>
    <w:rsid w:val="00FD2663"/>
    <w:rsid w:val="00FD27A5"/>
    <w:rsid w:val="00FD2ACF"/>
    <w:rsid w:val="00FD2BBC"/>
    <w:rsid w:val="00FD2C6A"/>
    <w:rsid w:val="00FD2DED"/>
    <w:rsid w:val="00FD2F72"/>
    <w:rsid w:val="00FD3284"/>
    <w:rsid w:val="00FD3823"/>
    <w:rsid w:val="00FD3848"/>
    <w:rsid w:val="00FD3A6B"/>
    <w:rsid w:val="00FD3C91"/>
    <w:rsid w:val="00FD44F0"/>
    <w:rsid w:val="00FD456B"/>
    <w:rsid w:val="00FD45AA"/>
    <w:rsid w:val="00FD45CD"/>
    <w:rsid w:val="00FD46CC"/>
    <w:rsid w:val="00FD49BA"/>
    <w:rsid w:val="00FD4AE0"/>
    <w:rsid w:val="00FD4C5F"/>
    <w:rsid w:val="00FD4ED0"/>
    <w:rsid w:val="00FD4F24"/>
    <w:rsid w:val="00FD5044"/>
    <w:rsid w:val="00FD58BC"/>
    <w:rsid w:val="00FD5A58"/>
    <w:rsid w:val="00FD5AC7"/>
    <w:rsid w:val="00FD5E40"/>
    <w:rsid w:val="00FD60BF"/>
    <w:rsid w:val="00FD613C"/>
    <w:rsid w:val="00FD6210"/>
    <w:rsid w:val="00FD6337"/>
    <w:rsid w:val="00FD680F"/>
    <w:rsid w:val="00FD6833"/>
    <w:rsid w:val="00FD68A6"/>
    <w:rsid w:val="00FD69A2"/>
    <w:rsid w:val="00FD716F"/>
    <w:rsid w:val="00FD7383"/>
    <w:rsid w:val="00FD751A"/>
    <w:rsid w:val="00FD77E6"/>
    <w:rsid w:val="00FD795D"/>
    <w:rsid w:val="00FD7AEC"/>
    <w:rsid w:val="00FD7C6D"/>
    <w:rsid w:val="00FD7F3E"/>
    <w:rsid w:val="00FE02AD"/>
    <w:rsid w:val="00FE035F"/>
    <w:rsid w:val="00FE039E"/>
    <w:rsid w:val="00FE0715"/>
    <w:rsid w:val="00FE079C"/>
    <w:rsid w:val="00FE0AA3"/>
    <w:rsid w:val="00FE0BC5"/>
    <w:rsid w:val="00FE140B"/>
    <w:rsid w:val="00FE1A26"/>
    <w:rsid w:val="00FE1B8B"/>
    <w:rsid w:val="00FE1BCF"/>
    <w:rsid w:val="00FE1C3F"/>
    <w:rsid w:val="00FE216E"/>
    <w:rsid w:val="00FE2941"/>
    <w:rsid w:val="00FE2958"/>
    <w:rsid w:val="00FE302F"/>
    <w:rsid w:val="00FE306C"/>
    <w:rsid w:val="00FE317D"/>
    <w:rsid w:val="00FE31D4"/>
    <w:rsid w:val="00FE353B"/>
    <w:rsid w:val="00FE3726"/>
    <w:rsid w:val="00FE386C"/>
    <w:rsid w:val="00FE387E"/>
    <w:rsid w:val="00FE396B"/>
    <w:rsid w:val="00FE399D"/>
    <w:rsid w:val="00FE3BAE"/>
    <w:rsid w:val="00FE3CA3"/>
    <w:rsid w:val="00FE4158"/>
    <w:rsid w:val="00FE42EC"/>
    <w:rsid w:val="00FE42FE"/>
    <w:rsid w:val="00FE4401"/>
    <w:rsid w:val="00FE4519"/>
    <w:rsid w:val="00FE4584"/>
    <w:rsid w:val="00FE458F"/>
    <w:rsid w:val="00FE4593"/>
    <w:rsid w:val="00FE463B"/>
    <w:rsid w:val="00FE4675"/>
    <w:rsid w:val="00FE4891"/>
    <w:rsid w:val="00FE48B2"/>
    <w:rsid w:val="00FE4916"/>
    <w:rsid w:val="00FE4E8E"/>
    <w:rsid w:val="00FE5040"/>
    <w:rsid w:val="00FE509B"/>
    <w:rsid w:val="00FE513D"/>
    <w:rsid w:val="00FE5330"/>
    <w:rsid w:val="00FE558C"/>
    <w:rsid w:val="00FE5976"/>
    <w:rsid w:val="00FE5EB1"/>
    <w:rsid w:val="00FE6429"/>
    <w:rsid w:val="00FE64CF"/>
    <w:rsid w:val="00FE6A67"/>
    <w:rsid w:val="00FE6C22"/>
    <w:rsid w:val="00FE6C41"/>
    <w:rsid w:val="00FE6CC4"/>
    <w:rsid w:val="00FE6E9D"/>
    <w:rsid w:val="00FE7B24"/>
    <w:rsid w:val="00FE7C13"/>
    <w:rsid w:val="00FE7E28"/>
    <w:rsid w:val="00FF0741"/>
    <w:rsid w:val="00FF0F47"/>
    <w:rsid w:val="00FF114B"/>
    <w:rsid w:val="00FF145A"/>
    <w:rsid w:val="00FF1550"/>
    <w:rsid w:val="00FF1BFC"/>
    <w:rsid w:val="00FF1E49"/>
    <w:rsid w:val="00FF1F1E"/>
    <w:rsid w:val="00FF263B"/>
    <w:rsid w:val="00FF27DD"/>
    <w:rsid w:val="00FF2C04"/>
    <w:rsid w:val="00FF2DF2"/>
    <w:rsid w:val="00FF2F6A"/>
    <w:rsid w:val="00FF30DF"/>
    <w:rsid w:val="00FF30E5"/>
    <w:rsid w:val="00FF30F8"/>
    <w:rsid w:val="00FF343D"/>
    <w:rsid w:val="00FF357B"/>
    <w:rsid w:val="00FF3760"/>
    <w:rsid w:val="00FF38DE"/>
    <w:rsid w:val="00FF3D72"/>
    <w:rsid w:val="00FF3EAE"/>
    <w:rsid w:val="00FF402B"/>
    <w:rsid w:val="00FF40D6"/>
    <w:rsid w:val="00FF4101"/>
    <w:rsid w:val="00FF4336"/>
    <w:rsid w:val="00FF469F"/>
    <w:rsid w:val="00FF4AC3"/>
    <w:rsid w:val="00FF4E78"/>
    <w:rsid w:val="00FF506B"/>
    <w:rsid w:val="00FF5359"/>
    <w:rsid w:val="00FF5923"/>
    <w:rsid w:val="00FF5DDF"/>
    <w:rsid w:val="00FF5E21"/>
    <w:rsid w:val="00FF5EEE"/>
    <w:rsid w:val="00FF6117"/>
    <w:rsid w:val="00FF6C27"/>
    <w:rsid w:val="00FF6CB8"/>
    <w:rsid w:val="00FF6CDB"/>
    <w:rsid w:val="00FF7079"/>
    <w:rsid w:val="00FF7164"/>
    <w:rsid w:val="00FF7194"/>
    <w:rsid w:val="00FF7503"/>
    <w:rsid w:val="00FF796E"/>
    <w:rsid w:val="00FF7DAF"/>
    <w:rsid w:val="00FF7D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DE76B7B"/>
  <w15:chartTrackingRefBased/>
  <w15:docId w15:val="{3E1470F4-69EE-4874-AB00-BC190425E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108"/>
    <w:pPr>
      <w:spacing w:before="240" w:after="240"/>
    </w:pPr>
    <w:rPr>
      <w:rFonts w:ascii="Tahoma" w:hAnsi="Tahoma"/>
      <w:szCs w:val="24"/>
      <w:lang w:val="en-GB" w:eastAsia="en-GB"/>
    </w:rPr>
  </w:style>
  <w:style w:type="paragraph" w:styleId="Heading1">
    <w:name w:val="heading 1"/>
    <w:basedOn w:val="Normal"/>
    <w:next w:val="Normal"/>
    <w:qFormat/>
    <w:rsid w:val="00F11307"/>
    <w:pPr>
      <w:keepNext/>
      <w:numPr>
        <w:numId w:val="6"/>
      </w:numPr>
      <w:outlineLvl w:val="0"/>
    </w:pPr>
    <w:rPr>
      <w:rFonts w:ascii="Arial" w:hAnsi="Arial" w:cs="Arial"/>
      <w:b/>
      <w:bCs/>
      <w:kern w:val="32"/>
      <w:sz w:val="32"/>
      <w:szCs w:val="32"/>
    </w:rPr>
  </w:style>
  <w:style w:type="paragraph" w:styleId="Heading2">
    <w:name w:val="heading 2"/>
    <w:basedOn w:val="Normal"/>
    <w:next w:val="Normal"/>
    <w:qFormat/>
    <w:rsid w:val="00604492"/>
    <w:pPr>
      <w:keepNext/>
      <w:numPr>
        <w:ilvl w:val="1"/>
        <w:numId w:val="6"/>
      </w:numPr>
      <w:spacing w:after="60"/>
      <w:outlineLvl w:val="1"/>
    </w:pPr>
    <w:rPr>
      <w:rFonts w:ascii="Arial" w:hAnsi="Arial" w:cs="Arial"/>
      <w:b/>
      <w:bCs/>
      <w:i/>
      <w:iCs/>
      <w:sz w:val="28"/>
      <w:szCs w:val="28"/>
    </w:rPr>
  </w:style>
  <w:style w:type="paragraph" w:styleId="Heading3">
    <w:name w:val="heading 3"/>
    <w:basedOn w:val="Normal"/>
    <w:next w:val="Normal"/>
    <w:link w:val="Heading3Char"/>
    <w:qFormat/>
    <w:rsid w:val="00604492"/>
    <w:pPr>
      <w:keepNext/>
      <w:numPr>
        <w:ilvl w:val="2"/>
        <w:numId w:val="6"/>
      </w:numPr>
      <w:spacing w:after="60"/>
      <w:outlineLvl w:val="2"/>
    </w:pPr>
    <w:rPr>
      <w:rFonts w:ascii="Arial" w:hAnsi="Arial" w:cs="Arial"/>
      <w:b/>
      <w:bCs/>
      <w:sz w:val="26"/>
      <w:szCs w:val="26"/>
    </w:rPr>
  </w:style>
  <w:style w:type="paragraph" w:styleId="Heading4">
    <w:name w:val="heading 4"/>
    <w:basedOn w:val="Normal"/>
    <w:next w:val="Normal"/>
    <w:qFormat/>
    <w:rsid w:val="00AC7948"/>
    <w:pPr>
      <w:keepNext/>
      <w:numPr>
        <w:ilvl w:val="3"/>
        <w:numId w:val="6"/>
      </w:numPr>
      <w:spacing w:after="60"/>
      <w:outlineLvl w:val="3"/>
    </w:pPr>
    <w:rPr>
      <w:rFonts w:ascii="Arial" w:hAnsi="Arial"/>
      <w:b/>
      <w:bCs/>
      <w:sz w:val="24"/>
      <w:szCs w:val="28"/>
    </w:rPr>
  </w:style>
  <w:style w:type="paragraph" w:styleId="Heading5">
    <w:name w:val="heading 5"/>
    <w:basedOn w:val="Normal"/>
    <w:next w:val="Normal"/>
    <w:qFormat/>
    <w:rsid w:val="00604492"/>
    <w:pPr>
      <w:numPr>
        <w:ilvl w:val="4"/>
        <w:numId w:val="6"/>
      </w:numPr>
      <w:spacing w:after="60"/>
      <w:outlineLvl w:val="4"/>
    </w:pPr>
    <w:rPr>
      <w:b/>
      <w:bCs/>
      <w:i/>
      <w:iCs/>
      <w:sz w:val="26"/>
      <w:szCs w:val="26"/>
    </w:rPr>
  </w:style>
  <w:style w:type="paragraph" w:styleId="Heading6">
    <w:name w:val="heading 6"/>
    <w:basedOn w:val="Normal"/>
    <w:next w:val="Normal"/>
    <w:qFormat/>
    <w:rsid w:val="00604492"/>
    <w:pPr>
      <w:numPr>
        <w:ilvl w:val="5"/>
        <w:numId w:val="6"/>
      </w:numPr>
      <w:spacing w:after="60"/>
      <w:outlineLvl w:val="5"/>
    </w:pPr>
    <w:rPr>
      <w:rFonts w:ascii="Times New Roman" w:hAnsi="Times New Roman"/>
      <w:b/>
      <w:bCs/>
      <w:sz w:val="22"/>
      <w:szCs w:val="22"/>
    </w:rPr>
  </w:style>
  <w:style w:type="paragraph" w:styleId="Heading7">
    <w:name w:val="heading 7"/>
    <w:basedOn w:val="Normal"/>
    <w:next w:val="Normal"/>
    <w:qFormat/>
    <w:rsid w:val="00604492"/>
    <w:pPr>
      <w:numPr>
        <w:ilvl w:val="6"/>
        <w:numId w:val="6"/>
      </w:numPr>
      <w:spacing w:after="60"/>
      <w:outlineLvl w:val="6"/>
    </w:pPr>
    <w:rPr>
      <w:rFonts w:ascii="Times New Roman" w:hAnsi="Times New Roman"/>
      <w:sz w:val="24"/>
    </w:rPr>
  </w:style>
  <w:style w:type="paragraph" w:styleId="Heading8">
    <w:name w:val="heading 8"/>
    <w:basedOn w:val="Normal"/>
    <w:next w:val="Normal"/>
    <w:qFormat/>
    <w:rsid w:val="00604492"/>
    <w:pPr>
      <w:numPr>
        <w:ilvl w:val="7"/>
        <w:numId w:val="6"/>
      </w:numPr>
      <w:spacing w:after="60"/>
      <w:outlineLvl w:val="7"/>
    </w:pPr>
    <w:rPr>
      <w:rFonts w:ascii="Times New Roman" w:hAnsi="Times New Roman"/>
      <w:i/>
      <w:iCs/>
      <w:sz w:val="24"/>
    </w:rPr>
  </w:style>
  <w:style w:type="paragraph" w:styleId="Heading9">
    <w:name w:val="heading 9"/>
    <w:basedOn w:val="Normal"/>
    <w:next w:val="Normal"/>
    <w:qFormat/>
    <w:rsid w:val="00604492"/>
    <w:pPr>
      <w:numPr>
        <w:ilvl w:val="8"/>
        <w:numId w:val="6"/>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semiHidden/>
    <w:rsid w:val="00BA5AD1"/>
    <w:rPr>
      <w:sz w:val="16"/>
      <w:szCs w:val="16"/>
    </w:rPr>
  </w:style>
  <w:style w:type="paragraph" w:customStyle="1" w:styleId="HeadingLevel1">
    <w:name w:val="HeadingLevel1"/>
    <w:basedOn w:val="Normal"/>
    <w:next w:val="Normal"/>
    <w:autoRedefine/>
    <w:rsid w:val="005870F8"/>
    <w:pPr>
      <w:numPr>
        <w:numId w:val="1"/>
      </w:numPr>
      <w:spacing w:before="360" w:line="360" w:lineRule="auto"/>
      <w:outlineLvl w:val="0"/>
    </w:pPr>
    <w:rPr>
      <w:rFonts w:cs="Tahoma"/>
      <w:b/>
      <w:color w:val="000080"/>
      <w:sz w:val="24"/>
    </w:rPr>
  </w:style>
  <w:style w:type="paragraph" w:customStyle="1" w:styleId="HeadingLevel2">
    <w:name w:val="HeadingLevel2"/>
    <w:basedOn w:val="Normal"/>
    <w:next w:val="Normal"/>
    <w:autoRedefine/>
    <w:rsid w:val="00A10DEA"/>
    <w:pPr>
      <w:spacing w:before="360" w:line="360" w:lineRule="auto"/>
      <w:ind w:left="90"/>
      <w:outlineLvl w:val="1"/>
    </w:pPr>
    <w:rPr>
      <w:rFonts w:cs="Tahoma"/>
    </w:rPr>
  </w:style>
  <w:style w:type="paragraph" w:customStyle="1" w:styleId="HeadingLevel3">
    <w:name w:val="HeadingLevel3"/>
    <w:next w:val="Normal"/>
    <w:autoRedefine/>
    <w:rsid w:val="008A2AA8"/>
    <w:pPr>
      <w:numPr>
        <w:ilvl w:val="3"/>
        <w:numId w:val="2"/>
      </w:numPr>
      <w:spacing w:before="240" w:after="240"/>
      <w:outlineLvl w:val="2"/>
    </w:pPr>
    <w:rPr>
      <w:rFonts w:ascii="Tahoma" w:hAnsi="Tahoma" w:cs="Tahoma"/>
      <w:szCs w:val="24"/>
      <w:lang w:val="en-GB" w:eastAsia="en-GB"/>
    </w:rPr>
  </w:style>
  <w:style w:type="paragraph" w:styleId="TOC1">
    <w:name w:val="toc 1"/>
    <w:basedOn w:val="Normal"/>
    <w:next w:val="Normal"/>
    <w:autoRedefine/>
    <w:uiPriority w:val="39"/>
    <w:qFormat/>
    <w:rsid w:val="000E681B"/>
  </w:style>
  <w:style w:type="paragraph" w:styleId="TOC2">
    <w:name w:val="toc 2"/>
    <w:basedOn w:val="Normal"/>
    <w:next w:val="Normal"/>
    <w:autoRedefine/>
    <w:uiPriority w:val="39"/>
    <w:qFormat/>
    <w:rsid w:val="005119B6"/>
    <w:pPr>
      <w:ind w:left="240"/>
    </w:pPr>
  </w:style>
  <w:style w:type="character" w:styleId="Hyperlink">
    <w:name w:val="Hyperlink"/>
    <w:basedOn w:val="DefaultParagraphFont"/>
    <w:uiPriority w:val="99"/>
    <w:rsid w:val="005119B6"/>
    <w:rPr>
      <w:color w:val="0000FF"/>
      <w:u w:val="single"/>
    </w:rPr>
  </w:style>
  <w:style w:type="paragraph" w:styleId="TOC3">
    <w:name w:val="toc 3"/>
    <w:basedOn w:val="Normal"/>
    <w:next w:val="Normal"/>
    <w:autoRedefine/>
    <w:uiPriority w:val="39"/>
    <w:semiHidden/>
    <w:qFormat/>
    <w:rsid w:val="00902D89"/>
    <w:pPr>
      <w:ind w:left="480"/>
    </w:pPr>
  </w:style>
  <w:style w:type="paragraph" w:styleId="Header">
    <w:name w:val="header"/>
    <w:basedOn w:val="Normal"/>
    <w:rsid w:val="0014657B"/>
    <w:pPr>
      <w:tabs>
        <w:tab w:val="center" w:pos="4153"/>
        <w:tab w:val="right" w:pos="8306"/>
      </w:tabs>
    </w:pPr>
  </w:style>
  <w:style w:type="paragraph" w:styleId="Footer">
    <w:name w:val="footer"/>
    <w:basedOn w:val="Normal"/>
    <w:rsid w:val="0014657B"/>
    <w:pPr>
      <w:tabs>
        <w:tab w:val="center" w:pos="4153"/>
        <w:tab w:val="right" w:pos="8306"/>
      </w:tabs>
    </w:pPr>
  </w:style>
  <w:style w:type="paragraph" w:styleId="Caption">
    <w:name w:val="caption"/>
    <w:basedOn w:val="Normal"/>
    <w:next w:val="Normal"/>
    <w:qFormat/>
    <w:rsid w:val="00FB678D"/>
    <w:pPr>
      <w:spacing w:before="120" w:after="120"/>
    </w:pPr>
    <w:rPr>
      <w:b/>
      <w:bCs/>
      <w:szCs w:val="20"/>
    </w:rPr>
  </w:style>
  <w:style w:type="paragraph" w:styleId="CommentText">
    <w:name w:val="annotation text"/>
    <w:basedOn w:val="Normal"/>
    <w:link w:val="CommentTextChar1"/>
    <w:semiHidden/>
    <w:rsid w:val="00BA5AD1"/>
    <w:rPr>
      <w:szCs w:val="20"/>
    </w:rPr>
  </w:style>
  <w:style w:type="paragraph" w:styleId="CommentSubject">
    <w:name w:val="annotation subject"/>
    <w:basedOn w:val="CommentText"/>
    <w:next w:val="CommentText"/>
    <w:semiHidden/>
    <w:rsid w:val="00BA5AD1"/>
    <w:rPr>
      <w:b/>
      <w:bCs/>
    </w:rPr>
  </w:style>
  <w:style w:type="paragraph" w:styleId="BalloonText">
    <w:name w:val="Balloon Text"/>
    <w:basedOn w:val="Normal"/>
    <w:semiHidden/>
    <w:rsid w:val="00BA5AD1"/>
    <w:rPr>
      <w:rFonts w:cs="Tahoma"/>
      <w:sz w:val="16"/>
      <w:szCs w:val="16"/>
    </w:rPr>
  </w:style>
  <w:style w:type="paragraph" w:styleId="DocumentMap">
    <w:name w:val="Document Map"/>
    <w:basedOn w:val="Normal"/>
    <w:semiHidden/>
    <w:rsid w:val="00BB4C07"/>
    <w:pPr>
      <w:shd w:val="clear" w:color="auto" w:fill="000080"/>
    </w:pPr>
    <w:rPr>
      <w:rFonts w:cs="Tahoma"/>
    </w:rPr>
  </w:style>
  <w:style w:type="paragraph" w:styleId="NormalWeb">
    <w:name w:val="Normal (Web)"/>
    <w:basedOn w:val="Normal"/>
    <w:rsid w:val="00DD7798"/>
    <w:pPr>
      <w:spacing w:before="100" w:beforeAutospacing="1" w:after="100" w:afterAutospacing="1"/>
    </w:pPr>
    <w:rPr>
      <w:rFonts w:ascii="Arial" w:hAnsi="Arial" w:cs="Arial"/>
      <w:color w:val="FFFFFF"/>
      <w:szCs w:val="20"/>
    </w:rPr>
  </w:style>
  <w:style w:type="table" w:styleId="TableGrid">
    <w:name w:val="Table Grid"/>
    <w:basedOn w:val="TableNormal"/>
    <w:rsid w:val="00D1382A"/>
    <w:pPr>
      <w:spacing w:before="240" w:after="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1B14F4"/>
    <w:rPr>
      <w:szCs w:val="20"/>
    </w:rPr>
  </w:style>
  <w:style w:type="character" w:styleId="FootnoteReference">
    <w:name w:val="footnote reference"/>
    <w:basedOn w:val="DefaultParagraphFont"/>
    <w:semiHidden/>
    <w:rsid w:val="001B14F4"/>
    <w:rPr>
      <w:vertAlign w:val="superscript"/>
    </w:rPr>
  </w:style>
  <w:style w:type="paragraph" w:styleId="TableofFigures">
    <w:name w:val="table of figures"/>
    <w:basedOn w:val="Normal"/>
    <w:next w:val="Normal"/>
    <w:uiPriority w:val="99"/>
    <w:rsid w:val="00A2147E"/>
  </w:style>
  <w:style w:type="paragraph" w:styleId="Index3">
    <w:name w:val="index 3"/>
    <w:basedOn w:val="Normal"/>
    <w:next w:val="Normal"/>
    <w:autoRedefine/>
    <w:semiHidden/>
    <w:rsid w:val="003C5774"/>
    <w:pPr>
      <w:ind w:left="600" w:hanging="200"/>
    </w:pPr>
  </w:style>
  <w:style w:type="paragraph" w:styleId="TOC4">
    <w:name w:val="toc 4"/>
    <w:basedOn w:val="Normal"/>
    <w:next w:val="Normal"/>
    <w:autoRedefine/>
    <w:semiHidden/>
    <w:rsid w:val="005218F7"/>
    <w:pPr>
      <w:spacing w:before="0" w:after="0"/>
      <w:ind w:left="720"/>
    </w:pPr>
    <w:rPr>
      <w:rFonts w:ascii="Times New Roman" w:hAnsi="Times New Roman"/>
      <w:sz w:val="24"/>
    </w:rPr>
  </w:style>
  <w:style w:type="paragraph" w:styleId="TOC5">
    <w:name w:val="toc 5"/>
    <w:basedOn w:val="Normal"/>
    <w:next w:val="Normal"/>
    <w:autoRedefine/>
    <w:semiHidden/>
    <w:rsid w:val="005218F7"/>
    <w:pPr>
      <w:spacing w:before="0" w:after="0"/>
      <w:ind w:left="960"/>
    </w:pPr>
    <w:rPr>
      <w:rFonts w:ascii="Times New Roman" w:hAnsi="Times New Roman"/>
      <w:sz w:val="24"/>
    </w:rPr>
  </w:style>
  <w:style w:type="paragraph" w:styleId="TOC6">
    <w:name w:val="toc 6"/>
    <w:basedOn w:val="Normal"/>
    <w:next w:val="Normal"/>
    <w:autoRedefine/>
    <w:semiHidden/>
    <w:rsid w:val="005218F7"/>
    <w:pPr>
      <w:spacing w:before="0" w:after="0"/>
      <w:ind w:left="1200"/>
    </w:pPr>
    <w:rPr>
      <w:rFonts w:ascii="Times New Roman" w:hAnsi="Times New Roman"/>
      <w:sz w:val="24"/>
    </w:rPr>
  </w:style>
  <w:style w:type="paragraph" w:styleId="TOC7">
    <w:name w:val="toc 7"/>
    <w:basedOn w:val="Normal"/>
    <w:next w:val="Normal"/>
    <w:autoRedefine/>
    <w:semiHidden/>
    <w:rsid w:val="005218F7"/>
    <w:pPr>
      <w:spacing w:before="0" w:after="0"/>
      <w:ind w:left="1440"/>
    </w:pPr>
    <w:rPr>
      <w:rFonts w:ascii="Times New Roman" w:hAnsi="Times New Roman"/>
      <w:sz w:val="24"/>
    </w:rPr>
  </w:style>
  <w:style w:type="paragraph" w:styleId="TOC8">
    <w:name w:val="toc 8"/>
    <w:basedOn w:val="Normal"/>
    <w:next w:val="Normal"/>
    <w:autoRedefine/>
    <w:semiHidden/>
    <w:rsid w:val="005218F7"/>
    <w:pPr>
      <w:spacing w:before="0" w:after="0"/>
      <w:ind w:left="1680"/>
    </w:pPr>
    <w:rPr>
      <w:rFonts w:ascii="Times New Roman" w:hAnsi="Times New Roman"/>
      <w:sz w:val="24"/>
    </w:rPr>
  </w:style>
  <w:style w:type="paragraph" w:styleId="TOC9">
    <w:name w:val="toc 9"/>
    <w:basedOn w:val="Normal"/>
    <w:next w:val="Normal"/>
    <w:autoRedefine/>
    <w:semiHidden/>
    <w:rsid w:val="005218F7"/>
    <w:pPr>
      <w:spacing w:before="0" w:after="0"/>
      <w:ind w:left="1920"/>
    </w:pPr>
    <w:rPr>
      <w:rFonts w:ascii="Times New Roman" w:hAnsi="Times New Roman"/>
      <w:sz w:val="24"/>
    </w:rPr>
  </w:style>
  <w:style w:type="paragraph" w:styleId="ListParagraph">
    <w:name w:val="List Paragraph"/>
    <w:basedOn w:val="Normal"/>
    <w:uiPriority w:val="34"/>
    <w:qFormat/>
    <w:rsid w:val="00B401A3"/>
    <w:pPr>
      <w:spacing w:before="60" w:after="120" w:line="320" w:lineRule="exact"/>
      <w:ind w:left="720"/>
      <w:contextualSpacing/>
      <w:jc w:val="both"/>
    </w:pPr>
    <w:rPr>
      <w:rFonts w:ascii="Arial" w:hAnsi="Arial"/>
      <w:sz w:val="22"/>
    </w:rPr>
  </w:style>
  <w:style w:type="numbering" w:customStyle="1" w:styleId="BulletPoint">
    <w:name w:val="Bullet Point"/>
    <w:rsid w:val="00B401A3"/>
    <w:pPr>
      <w:numPr>
        <w:numId w:val="3"/>
      </w:numPr>
    </w:pPr>
  </w:style>
  <w:style w:type="character" w:customStyle="1" w:styleId="Heading3Char">
    <w:name w:val="Heading 3 Char"/>
    <w:basedOn w:val="DefaultParagraphFont"/>
    <w:link w:val="Heading3"/>
    <w:locked/>
    <w:rsid w:val="00604492"/>
    <w:rPr>
      <w:rFonts w:ascii="Arial" w:hAnsi="Arial" w:cs="Arial"/>
      <w:b/>
      <w:bCs/>
      <w:sz w:val="26"/>
      <w:szCs w:val="26"/>
      <w:lang w:val="en-GB" w:eastAsia="en-GB"/>
    </w:rPr>
  </w:style>
  <w:style w:type="paragraph" w:customStyle="1" w:styleId="Default">
    <w:name w:val="Default"/>
    <w:rsid w:val="006C6F79"/>
    <w:pPr>
      <w:autoSpaceDE w:val="0"/>
      <w:autoSpaceDN w:val="0"/>
      <w:adjustRightInd w:val="0"/>
    </w:pPr>
    <w:rPr>
      <w:rFonts w:ascii="Georgia" w:hAnsi="Georgia" w:cs="Georgia"/>
      <w:color w:val="000000"/>
      <w:sz w:val="24"/>
      <w:szCs w:val="24"/>
    </w:rPr>
  </w:style>
  <w:style w:type="paragraph" w:customStyle="1" w:styleId="ReportNormal">
    <w:name w:val="Report Normal"/>
    <w:basedOn w:val="Normal"/>
    <w:link w:val="ReportNormalChar"/>
    <w:autoRedefine/>
    <w:qFormat/>
    <w:rsid w:val="006070FE"/>
    <w:pPr>
      <w:spacing w:before="40" w:after="40"/>
      <w:ind w:left="709"/>
      <w:jc w:val="both"/>
    </w:pPr>
  </w:style>
  <w:style w:type="character" w:customStyle="1" w:styleId="ReportNormalChar">
    <w:name w:val="Report Normal Char"/>
    <w:basedOn w:val="DefaultParagraphFont"/>
    <w:link w:val="ReportNormal"/>
    <w:rsid w:val="006070FE"/>
    <w:rPr>
      <w:rFonts w:ascii="Tahoma" w:hAnsi="Tahoma"/>
      <w:szCs w:val="24"/>
      <w:lang w:val="en-GB" w:eastAsia="en-GB" w:bidi="ar-SA"/>
    </w:rPr>
  </w:style>
  <w:style w:type="paragraph" w:customStyle="1" w:styleId="ReportTableContent">
    <w:name w:val="Report Table Content"/>
    <w:basedOn w:val="Normal"/>
    <w:rsid w:val="00D76341"/>
    <w:pPr>
      <w:spacing w:before="40" w:after="40"/>
    </w:pPr>
    <w:rPr>
      <w:sz w:val="18"/>
      <w:szCs w:val="20"/>
    </w:rPr>
  </w:style>
  <w:style w:type="paragraph" w:styleId="Subtitle">
    <w:name w:val="Subtitle"/>
    <w:basedOn w:val="Normal"/>
    <w:qFormat/>
    <w:rsid w:val="00D40E2D"/>
    <w:pPr>
      <w:spacing w:before="0" w:after="120"/>
      <w:jc w:val="both"/>
    </w:pPr>
    <w:rPr>
      <w:rFonts w:ascii="Century Gothic" w:hAnsi="Century Gothic"/>
      <w:b/>
      <w:bCs/>
      <w:lang w:eastAsia="en-US"/>
    </w:rPr>
  </w:style>
  <w:style w:type="character" w:styleId="FollowedHyperlink">
    <w:name w:val="FollowedHyperlink"/>
    <w:basedOn w:val="DefaultParagraphFont"/>
    <w:rsid w:val="00FA507B"/>
    <w:rPr>
      <w:color w:val="800080"/>
      <w:u w:val="single"/>
    </w:rPr>
  </w:style>
  <w:style w:type="paragraph" w:customStyle="1" w:styleId="alignright">
    <w:name w:val="alignright"/>
    <w:basedOn w:val="Normal"/>
    <w:rsid w:val="00BD2E9F"/>
    <w:pPr>
      <w:spacing w:before="100" w:beforeAutospacing="1" w:after="100" w:afterAutospacing="1"/>
    </w:pPr>
    <w:rPr>
      <w:rFonts w:ascii="Times New Roman" w:hAnsi="Times New Roman"/>
      <w:sz w:val="24"/>
      <w:lang w:val="en-US" w:eastAsia="en-US"/>
    </w:rPr>
  </w:style>
  <w:style w:type="paragraph" w:customStyle="1" w:styleId="NormalBefore0pt">
    <w:name w:val="Normal + Before:  0 pt"/>
    <w:aliases w:val="After:  0 pt"/>
    <w:basedOn w:val="Normal"/>
    <w:rsid w:val="00F43B39"/>
  </w:style>
  <w:style w:type="paragraph" w:customStyle="1" w:styleId="ReportTableHeading">
    <w:name w:val="Report Table Heading"/>
    <w:basedOn w:val="Normal"/>
    <w:autoRedefine/>
    <w:qFormat/>
    <w:rsid w:val="00830D42"/>
    <w:pPr>
      <w:spacing w:before="120" w:after="120"/>
    </w:pPr>
    <w:rPr>
      <w:rFonts w:cs="Tahoma"/>
      <w:b/>
      <w:bCs/>
      <w:color w:val="FFFFFF"/>
      <w:sz w:val="18"/>
      <w:szCs w:val="20"/>
    </w:rPr>
  </w:style>
  <w:style w:type="character" w:customStyle="1" w:styleId="CommentTextChar1">
    <w:name w:val="Comment Text Char1"/>
    <w:basedOn w:val="DefaultParagraphFont"/>
    <w:link w:val="CommentText"/>
    <w:rsid w:val="00830D42"/>
    <w:rPr>
      <w:rFonts w:ascii="Tahoma" w:hAnsi="Tahoma"/>
      <w:lang w:val="en-GB" w:eastAsia="en-GB" w:bidi="ar-SA"/>
    </w:rPr>
  </w:style>
  <w:style w:type="character" w:customStyle="1" w:styleId="FootnoteTextChar">
    <w:name w:val="Footnote Text Char"/>
    <w:basedOn w:val="DefaultParagraphFont"/>
    <w:link w:val="FootnoteText"/>
    <w:rsid w:val="00830D42"/>
    <w:rPr>
      <w:rFonts w:ascii="Tahoma" w:hAnsi="Tahoma"/>
      <w:lang w:val="en-GB" w:eastAsia="en-GB" w:bidi="ar-SA"/>
    </w:rPr>
  </w:style>
  <w:style w:type="paragraph" w:customStyle="1" w:styleId="header1">
    <w:name w:val="header1"/>
    <w:basedOn w:val="Normal"/>
    <w:rsid w:val="00FB030B"/>
    <w:pPr>
      <w:spacing w:before="100" w:beforeAutospacing="1" w:after="100" w:afterAutospacing="1"/>
    </w:pPr>
    <w:rPr>
      <w:rFonts w:cs="Tahoma"/>
      <w:sz w:val="28"/>
      <w:szCs w:val="28"/>
      <w:lang w:val="en-US" w:eastAsia="en-US"/>
    </w:rPr>
  </w:style>
  <w:style w:type="paragraph" w:customStyle="1" w:styleId="header2">
    <w:name w:val="header2"/>
    <w:basedOn w:val="Normal"/>
    <w:rsid w:val="00FB030B"/>
    <w:pPr>
      <w:spacing w:before="100" w:beforeAutospacing="1" w:after="100" w:afterAutospacing="1"/>
    </w:pPr>
    <w:rPr>
      <w:rFonts w:cs="Tahoma"/>
      <w:sz w:val="24"/>
      <w:lang w:val="en-US" w:eastAsia="en-US"/>
    </w:rPr>
  </w:style>
  <w:style w:type="character" w:customStyle="1" w:styleId="CharChar">
    <w:name w:val="Char Char"/>
    <w:basedOn w:val="DefaultParagraphFont"/>
    <w:rsid w:val="00472FB6"/>
    <w:rPr>
      <w:sz w:val="24"/>
      <w:szCs w:val="24"/>
    </w:rPr>
  </w:style>
  <w:style w:type="character" w:styleId="Strong">
    <w:name w:val="Strong"/>
    <w:basedOn w:val="DefaultParagraphFont"/>
    <w:qFormat/>
    <w:rsid w:val="00B76136"/>
    <w:rPr>
      <w:b/>
      <w:bCs/>
    </w:rPr>
  </w:style>
  <w:style w:type="paragraph" w:customStyle="1" w:styleId="Bl0">
    <w:name w:val="Bl0"/>
    <w:basedOn w:val="Normal"/>
    <w:rsid w:val="00B76136"/>
    <w:pPr>
      <w:numPr>
        <w:numId w:val="4"/>
      </w:numPr>
      <w:spacing w:before="0" w:after="0"/>
    </w:pPr>
    <w:rPr>
      <w:rFonts w:ascii="Times New Roman" w:hAnsi="Times New Roman"/>
      <w:sz w:val="24"/>
    </w:rPr>
  </w:style>
  <w:style w:type="numbering" w:customStyle="1" w:styleId="StyleBulleted">
    <w:name w:val="Style Bulleted"/>
    <w:rsid w:val="004A3963"/>
    <w:pPr>
      <w:numPr>
        <w:numId w:val="5"/>
      </w:numPr>
    </w:pPr>
  </w:style>
  <w:style w:type="paragraph" w:customStyle="1" w:styleId="Table-Text">
    <w:name w:val="Table - Text"/>
    <w:basedOn w:val="Normal"/>
    <w:rsid w:val="00EE5BE6"/>
    <w:pPr>
      <w:spacing w:before="60" w:after="60"/>
    </w:pPr>
    <w:rPr>
      <w:rFonts w:ascii="Times New Roman" w:hAnsi="Times New Roman"/>
      <w:szCs w:val="20"/>
      <w:lang w:val="en-US" w:eastAsia="en-US"/>
    </w:rPr>
  </w:style>
  <w:style w:type="paragraph" w:customStyle="1" w:styleId="Table-ColHead">
    <w:name w:val="Table - Col. Head"/>
    <w:basedOn w:val="Normal"/>
    <w:rsid w:val="00EE5BE6"/>
    <w:pPr>
      <w:keepNext/>
      <w:suppressAutoHyphens/>
      <w:spacing w:before="60" w:after="60"/>
    </w:pPr>
    <w:rPr>
      <w:rFonts w:ascii="Arial" w:hAnsi="Arial"/>
      <w:b/>
      <w:szCs w:val="20"/>
      <w:lang w:val="en-US" w:eastAsia="en-US"/>
    </w:rPr>
  </w:style>
  <w:style w:type="character" w:customStyle="1" w:styleId="CommentTextChar">
    <w:name w:val="Comment Text Char"/>
    <w:basedOn w:val="DefaultParagraphFont"/>
    <w:semiHidden/>
    <w:locked/>
    <w:rsid w:val="00EE5BE6"/>
    <w:rPr>
      <w:rFonts w:ascii="Arial" w:hAnsi="Arial" w:cs="Times New Roman"/>
      <w:sz w:val="20"/>
      <w:szCs w:val="20"/>
      <w:lang w:val="en-US" w:eastAsia="en-US"/>
    </w:rPr>
  </w:style>
  <w:style w:type="paragraph" w:styleId="Title">
    <w:name w:val="Title"/>
    <w:basedOn w:val="Normal"/>
    <w:next w:val="Normal"/>
    <w:link w:val="TitleChar"/>
    <w:qFormat/>
    <w:rsid w:val="00252100"/>
    <w:pPr>
      <w:widowControl w:val="0"/>
      <w:spacing w:before="0" w:after="0"/>
      <w:jc w:val="center"/>
    </w:pPr>
    <w:rPr>
      <w:rFonts w:ascii="Arial" w:hAnsi="Arial"/>
      <w:b/>
      <w:sz w:val="36"/>
      <w:szCs w:val="20"/>
      <w:lang w:val="en-US" w:eastAsia="en-US"/>
    </w:rPr>
  </w:style>
  <w:style w:type="character" w:customStyle="1" w:styleId="TitleChar">
    <w:name w:val="Title Char"/>
    <w:basedOn w:val="DefaultParagraphFont"/>
    <w:link w:val="Title"/>
    <w:locked/>
    <w:rsid w:val="00252100"/>
    <w:rPr>
      <w:rFonts w:ascii="Arial" w:hAnsi="Arial"/>
      <w:b/>
      <w:sz w:val="36"/>
      <w:lang w:val="en-US" w:eastAsia="en-US" w:bidi="ar-SA"/>
    </w:rPr>
  </w:style>
  <w:style w:type="paragraph" w:customStyle="1" w:styleId="TableContents">
    <w:name w:val="Table Contents"/>
    <w:basedOn w:val="Normal"/>
    <w:rsid w:val="00A14193"/>
    <w:pPr>
      <w:widowControl w:val="0"/>
      <w:suppressLineNumbers/>
      <w:suppressAutoHyphens/>
      <w:spacing w:before="120" w:after="120"/>
      <w:ind w:left="113" w:right="113"/>
    </w:pPr>
    <w:rPr>
      <w:rFonts w:ascii="Arial" w:hAnsi="Arial"/>
      <w:color w:val="000000"/>
      <w:sz w:val="22"/>
      <w:szCs w:val="20"/>
      <w:lang w:eastAsia="en-US"/>
    </w:rPr>
  </w:style>
  <w:style w:type="paragraph" w:styleId="TOCHeading">
    <w:name w:val="TOC Heading"/>
    <w:basedOn w:val="Heading1"/>
    <w:next w:val="Normal"/>
    <w:uiPriority w:val="39"/>
    <w:qFormat/>
    <w:rsid w:val="00E737D1"/>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numbering" w:styleId="111111">
    <w:name w:val="Outline List 2"/>
    <w:basedOn w:val="NoList"/>
    <w:rsid w:val="00CD21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0849389">
      <w:bodyDiv w:val="1"/>
      <w:marLeft w:val="0"/>
      <w:marRight w:val="0"/>
      <w:marTop w:val="0"/>
      <w:marBottom w:val="0"/>
      <w:divBdr>
        <w:top w:val="none" w:sz="0" w:space="0" w:color="auto"/>
        <w:left w:val="none" w:sz="0" w:space="0" w:color="auto"/>
        <w:bottom w:val="none" w:sz="0" w:space="0" w:color="auto"/>
        <w:right w:val="none" w:sz="0" w:space="0" w:color="auto"/>
      </w:divBdr>
    </w:div>
    <w:div w:id="602617297">
      <w:bodyDiv w:val="1"/>
      <w:marLeft w:val="0"/>
      <w:marRight w:val="0"/>
      <w:marTop w:val="0"/>
      <w:marBottom w:val="0"/>
      <w:divBdr>
        <w:top w:val="none" w:sz="0" w:space="0" w:color="auto"/>
        <w:left w:val="none" w:sz="0" w:space="0" w:color="auto"/>
        <w:bottom w:val="none" w:sz="0" w:space="0" w:color="auto"/>
        <w:right w:val="none" w:sz="0" w:space="0" w:color="auto"/>
      </w:divBdr>
    </w:div>
    <w:div w:id="628164946">
      <w:bodyDiv w:val="1"/>
      <w:marLeft w:val="0"/>
      <w:marRight w:val="0"/>
      <w:marTop w:val="0"/>
      <w:marBottom w:val="0"/>
      <w:divBdr>
        <w:top w:val="none" w:sz="0" w:space="0" w:color="auto"/>
        <w:left w:val="none" w:sz="0" w:space="0" w:color="auto"/>
        <w:bottom w:val="none" w:sz="0" w:space="0" w:color="auto"/>
        <w:right w:val="none" w:sz="0" w:space="0" w:color="auto"/>
      </w:divBdr>
      <w:divsChild>
        <w:div w:id="1507670872">
          <w:marLeft w:val="0"/>
          <w:marRight w:val="0"/>
          <w:marTop w:val="0"/>
          <w:marBottom w:val="0"/>
          <w:divBdr>
            <w:top w:val="none" w:sz="0" w:space="0" w:color="auto"/>
            <w:left w:val="none" w:sz="0" w:space="0" w:color="auto"/>
            <w:bottom w:val="none" w:sz="0" w:space="0" w:color="auto"/>
            <w:right w:val="none" w:sz="0" w:space="0" w:color="auto"/>
          </w:divBdr>
        </w:div>
        <w:div w:id="1677149918">
          <w:marLeft w:val="0"/>
          <w:marRight w:val="0"/>
          <w:marTop w:val="0"/>
          <w:marBottom w:val="0"/>
          <w:divBdr>
            <w:top w:val="none" w:sz="0" w:space="0" w:color="auto"/>
            <w:left w:val="none" w:sz="0" w:space="0" w:color="auto"/>
            <w:bottom w:val="none" w:sz="0" w:space="0" w:color="auto"/>
            <w:right w:val="none" w:sz="0" w:space="0" w:color="auto"/>
          </w:divBdr>
        </w:div>
      </w:divsChild>
    </w:div>
    <w:div w:id="629283081">
      <w:bodyDiv w:val="1"/>
      <w:marLeft w:val="0"/>
      <w:marRight w:val="0"/>
      <w:marTop w:val="0"/>
      <w:marBottom w:val="0"/>
      <w:divBdr>
        <w:top w:val="none" w:sz="0" w:space="0" w:color="auto"/>
        <w:left w:val="none" w:sz="0" w:space="0" w:color="auto"/>
        <w:bottom w:val="none" w:sz="0" w:space="0" w:color="auto"/>
        <w:right w:val="none" w:sz="0" w:space="0" w:color="auto"/>
      </w:divBdr>
    </w:div>
    <w:div w:id="735476801">
      <w:bodyDiv w:val="1"/>
      <w:marLeft w:val="0"/>
      <w:marRight w:val="0"/>
      <w:marTop w:val="0"/>
      <w:marBottom w:val="0"/>
      <w:divBdr>
        <w:top w:val="none" w:sz="0" w:space="0" w:color="auto"/>
        <w:left w:val="none" w:sz="0" w:space="0" w:color="auto"/>
        <w:bottom w:val="none" w:sz="0" w:space="0" w:color="auto"/>
        <w:right w:val="none" w:sz="0" w:space="0" w:color="auto"/>
      </w:divBdr>
    </w:div>
    <w:div w:id="888421583">
      <w:bodyDiv w:val="1"/>
      <w:marLeft w:val="0"/>
      <w:marRight w:val="0"/>
      <w:marTop w:val="0"/>
      <w:marBottom w:val="0"/>
      <w:divBdr>
        <w:top w:val="none" w:sz="0" w:space="0" w:color="auto"/>
        <w:left w:val="none" w:sz="0" w:space="0" w:color="auto"/>
        <w:bottom w:val="none" w:sz="0" w:space="0" w:color="auto"/>
        <w:right w:val="none" w:sz="0" w:space="0" w:color="auto"/>
      </w:divBdr>
      <w:divsChild>
        <w:div w:id="822159781">
          <w:marLeft w:val="0"/>
          <w:marRight w:val="0"/>
          <w:marTop w:val="0"/>
          <w:marBottom w:val="0"/>
          <w:divBdr>
            <w:top w:val="none" w:sz="0" w:space="0" w:color="auto"/>
            <w:left w:val="none" w:sz="0" w:space="0" w:color="auto"/>
            <w:bottom w:val="none" w:sz="0" w:space="0" w:color="auto"/>
            <w:right w:val="none" w:sz="0" w:space="0" w:color="auto"/>
          </w:divBdr>
          <w:divsChild>
            <w:div w:id="108673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197689">
      <w:bodyDiv w:val="1"/>
      <w:marLeft w:val="0"/>
      <w:marRight w:val="0"/>
      <w:marTop w:val="0"/>
      <w:marBottom w:val="0"/>
      <w:divBdr>
        <w:top w:val="none" w:sz="0" w:space="0" w:color="auto"/>
        <w:left w:val="none" w:sz="0" w:space="0" w:color="auto"/>
        <w:bottom w:val="none" w:sz="0" w:space="0" w:color="auto"/>
        <w:right w:val="none" w:sz="0" w:space="0" w:color="auto"/>
      </w:divBdr>
      <w:divsChild>
        <w:div w:id="1087921867">
          <w:marLeft w:val="0"/>
          <w:marRight w:val="0"/>
          <w:marTop w:val="0"/>
          <w:marBottom w:val="0"/>
          <w:divBdr>
            <w:top w:val="none" w:sz="0" w:space="0" w:color="auto"/>
            <w:left w:val="none" w:sz="0" w:space="0" w:color="auto"/>
            <w:bottom w:val="none" w:sz="0" w:space="0" w:color="auto"/>
            <w:right w:val="none" w:sz="0" w:space="0" w:color="auto"/>
          </w:divBdr>
        </w:div>
        <w:div w:id="1144590792">
          <w:marLeft w:val="0"/>
          <w:marRight w:val="0"/>
          <w:marTop w:val="0"/>
          <w:marBottom w:val="0"/>
          <w:divBdr>
            <w:top w:val="none" w:sz="0" w:space="0" w:color="auto"/>
            <w:left w:val="none" w:sz="0" w:space="0" w:color="auto"/>
            <w:bottom w:val="none" w:sz="0" w:space="0" w:color="auto"/>
            <w:right w:val="none" w:sz="0" w:space="0" w:color="auto"/>
          </w:divBdr>
        </w:div>
        <w:div w:id="1688212240">
          <w:marLeft w:val="0"/>
          <w:marRight w:val="0"/>
          <w:marTop w:val="0"/>
          <w:marBottom w:val="0"/>
          <w:divBdr>
            <w:top w:val="none" w:sz="0" w:space="0" w:color="auto"/>
            <w:left w:val="none" w:sz="0" w:space="0" w:color="auto"/>
            <w:bottom w:val="none" w:sz="0" w:space="0" w:color="auto"/>
            <w:right w:val="none" w:sz="0" w:space="0" w:color="auto"/>
          </w:divBdr>
        </w:div>
        <w:div w:id="1781072304">
          <w:marLeft w:val="0"/>
          <w:marRight w:val="0"/>
          <w:marTop w:val="0"/>
          <w:marBottom w:val="0"/>
          <w:divBdr>
            <w:top w:val="none" w:sz="0" w:space="0" w:color="auto"/>
            <w:left w:val="none" w:sz="0" w:space="0" w:color="auto"/>
            <w:bottom w:val="none" w:sz="0" w:space="0" w:color="auto"/>
            <w:right w:val="none" w:sz="0" w:space="0" w:color="auto"/>
          </w:divBdr>
        </w:div>
      </w:divsChild>
    </w:div>
    <w:div w:id="938568056">
      <w:bodyDiv w:val="1"/>
      <w:marLeft w:val="0"/>
      <w:marRight w:val="0"/>
      <w:marTop w:val="0"/>
      <w:marBottom w:val="0"/>
      <w:divBdr>
        <w:top w:val="none" w:sz="0" w:space="0" w:color="auto"/>
        <w:left w:val="none" w:sz="0" w:space="0" w:color="auto"/>
        <w:bottom w:val="none" w:sz="0" w:space="0" w:color="auto"/>
        <w:right w:val="none" w:sz="0" w:space="0" w:color="auto"/>
      </w:divBdr>
    </w:div>
    <w:div w:id="1062874991">
      <w:bodyDiv w:val="1"/>
      <w:marLeft w:val="0"/>
      <w:marRight w:val="0"/>
      <w:marTop w:val="0"/>
      <w:marBottom w:val="0"/>
      <w:divBdr>
        <w:top w:val="none" w:sz="0" w:space="0" w:color="auto"/>
        <w:left w:val="none" w:sz="0" w:space="0" w:color="auto"/>
        <w:bottom w:val="none" w:sz="0" w:space="0" w:color="auto"/>
        <w:right w:val="none" w:sz="0" w:space="0" w:color="auto"/>
      </w:divBdr>
    </w:div>
    <w:div w:id="1108889556">
      <w:bodyDiv w:val="1"/>
      <w:marLeft w:val="0"/>
      <w:marRight w:val="0"/>
      <w:marTop w:val="0"/>
      <w:marBottom w:val="0"/>
      <w:divBdr>
        <w:top w:val="none" w:sz="0" w:space="0" w:color="auto"/>
        <w:left w:val="none" w:sz="0" w:space="0" w:color="auto"/>
        <w:bottom w:val="none" w:sz="0" w:space="0" w:color="auto"/>
        <w:right w:val="none" w:sz="0" w:space="0" w:color="auto"/>
      </w:divBdr>
      <w:divsChild>
        <w:div w:id="331953167">
          <w:marLeft w:val="0"/>
          <w:marRight w:val="0"/>
          <w:marTop w:val="0"/>
          <w:marBottom w:val="0"/>
          <w:divBdr>
            <w:top w:val="none" w:sz="0" w:space="0" w:color="auto"/>
            <w:left w:val="none" w:sz="0" w:space="0" w:color="auto"/>
            <w:bottom w:val="none" w:sz="0" w:space="0" w:color="auto"/>
            <w:right w:val="none" w:sz="0" w:space="0" w:color="auto"/>
          </w:divBdr>
        </w:div>
        <w:div w:id="1769887273">
          <w:marLeft w:val="0"/>
          <w:marRight w:val="0"/>
          <w:marTop w:val="0"/>
          <w:marBottom w:val="0"/>
          <w:divBdr>
            <w:top w:val="none" w:sz="0" w:space="0" w:color="auto"/>
            <w:left w:val="none" w:sz="0" w:space="0" w:color="auto"/>
            <w:bottom w:val="none" w:sz="0" w:space="0" w:color="auto"/>
            <w:right w:val="none" w:sz="0" w:space="0" w:color="auto"/>
          </w:divBdr>
        </w:div>
      </w:divsChild>
    </w:div>
    <w:div w:id="1138762034">
      <w:bodyDiv w:val="1"/>
      <w:marLeft w:val="0"/>
      <w:marRight w:val="0"/>
      <w:marTop w:val="0"/>
      <w:marBottom w:val="0"/>
      <w:divBdr>
        <w:top w:val="none" w:sz="0" w:space="0" w:color="auto"/>
        <w:left w:val="none" w:sz="0" w:space="0" w:color="auto"/>
        <w:bottom w:val="none" w:sz="0" w:space="0" w:color="auto"/>
        <w:right w:val="none" w:sz="0" w:space="0" w:color="auto"/>
      </w:divBdr>
    </w:div>
    <w:div w:id="2088961195">
      <w:bodyDiv w:val="1"/>
      <w:marLeft w:val="0"/>
      <w:marRight w:val="0"/>
      <w:marTop w:val="0"/>
      <w:marBottom w:val="0"/>
      <w:divBdr>
        <w:top w:val="none" w:sz="0" w:space="0" w:color="auto"/>
        <w:left w:val="none" w:sz="0" w:space="0" w:color="auto"/>
        <w:bottom w:val="none" w:sz="0" w:space="0" w:color="auto"/>
        <w:right w:val="none" w:sz="0" w:space="0" w:color="auto"/>
      </w:divBdr>
    </w:div>
    <w:div w:id="211859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yperlink" Target="mailto:abc@def.com" TargetMode="External"/><Relationship Id="rId21" Type="http://schemas.openxmlformats.org/officeDocument/2006/relationships/image" Target="media/image6.png"/><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hyperlink" Target="mailto:chittp@fsoft.com.vn" TargetMode="External"/><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4.bin"/><Relationship Id="rId31"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comments" Target="comments.xml"/><Relationship Id="rId35" Type="http://schemas.openxmlformats.org/officeDocument/2006/relationships/hyperlink" Target="http://www.abacus.com.sg/default.aspx" TargetMode="Externa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83D141-942F-424E-A55F-8A2288BD5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6217</Words>
  <Characters>35440</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
  <LinksUpToDate>false</LinksUpToDate>
  <CharactersWithSpaces>41574</CharactersWithSpaces>
  <SharedDoc>false</SharedDoc>
  <HLinks>
    <vt:vector size="204" baseType="variant">
      <vt:variant>
        <vt:i4>4456517</vt:i4>
      </vt:variant>
      <vt:variant>
        <vt:i4>198</vt:i4>
      </vt:variant>
      <vt:variant>
        <vt:i4>0</vt:i4>
      </vt:variant>
      <vt:variant>
        <vt:i4>5</vt:i4>
      </vt:variant>
      <vt:variant>
        <vt:lpwstr>http://www.abacus.com.sg/default.aspx</vt:lpwstr>
      </vt:variant>
      <vt:variant>
        <vt:lpwstr/>
      </vt:variant>
      <vt:variant>
        <vt:i4>6094941</vt:i4>
      </vt:variant>
      <vt:variant>
        <vt:i4>195</vt:i4>
      </vt:variant>
      <vt:variant>
        <vt:i4>0</vt:i4>
      </vt:variant>
      <vt:variant>
        <vt:i4>5</vt:i4>
      </vt:variant>
      <vt:variant>
        <vt:lpwstr/>
      </vt:variant>
      <vt:variant>
        <vt:lpwstr>_Vendor_Resources_Maintenance_1</vt:lpwstr>
      </vt:variant>
      <vt:variant>
        <vt:i4>131128</vt:i4>
      </vt:variant>
      <vt:variant>
        <vt:i4>192</vt:i4>
      </vt:variant>
      <vt:variant>
        <vt:i4>0</vt:i4>
      </vt:variant>
      <vt:variant>
        <vt:i4>5</vt:i4>
      </vt:variant>
      <vt:variant>
        <vt:lpwstr/>
      </vt:variant>
      <vt:variant>
        <vt:lpwstr>_Vendor_Resources_Maintenance</vt:lpwstr>
      </vt:variant>
      <vt:variant>
        <vt:i4>6094941</vt:i4>
      </vt:variant>
      <vt:variant>
        <vt:i4>189</vt:i4>
      </vt:variant>
      <vt:variant>
        <vt:i4>0</vt:i4>
      </vt:variant>
      <vt:variant>
        <vt:i4>5</vt:i4>
      </vt:variant>
      <vt:variant>
        <vt:lpwstr/>
      </vt:variant>
      <vt:variant>
        <vt:lpwstr>_Vendor_Resources_Maintenance_1</vt:lpwstr>
      </vt:variant>
      <vt:variant>
        <vt:i4>131128</vt:i4>
      </vt:variant>
      <vt:variant>
        <vt:i4>186</vt:i4>
      </vt:variant>
      <vt:variant>
        <vt:i4>0</vt:i4>
      </vt:variant>
      <vt:variant>
        <vt:i4>5</vt:i4>
      </vt:variant>
      <vt:variant>
        <vt:lpwstr/>
      </vt:variant>
      <vt:variant>
        <vt:lpwstr>_Vendor_Resources_Maintenance</vt:lpwstr>
      </vt:variant>
      <vt:variant>
        <vt:i4>7077964</vt:i4>
      </vt:variant>
      <vt:variant>
        <vt:i4>183</vt:i4>
      </vt:variant>
      <vt:variant>
        <vt:i4>0</vt:i4>
      </vt:variant>
      <vt:variant>
        <vt:i4>5</vt:i4>
      </vt:variant>
      <vt:variant>
        <vt:lpwstr>mailto:abc@def.com</vt:lpwstr>
      </vt:variant>
      <vt:variant>
        <vt:lpwstr/>
      </vt:variant>
      <vt:variant>
        <vt:i4>4718627</vt:i4>
      </vt:variant>
      <vt:variant>
        <vt:i4>180</vt:i4>
      </vt:variant>
      <vt:variant>
        <vt:i4>0</vt:i4>
      </vt:variant>
      <vt:variant>
        <vt:i4>5</vt:i4>
      </vt:variant>
      <vt:variant>
        <vt:lpwstr>mailto:chittp@fsoft.com.vn</vt:lpwstr>
      </vt:variant>
      <vt:variant>
        <vt:lpwstr/>
      </vt:variant>
      <vt:variant>
        <vt:i4>1179702</vt:i4>
      </vt:variant>
      <vt:variant>
        <vt:i4>158</vt:i4>
      </vt:variant>
      <vt:variant>
        <vt:i4>0</vt:i4>
      </vt:variant>
      <vt:variant>
        <vt:i4>5</vt:i4>
      </vt:variant>
      <vt:variant>
        <vt:lpwstr/>
      </vt:variant>
      <vt:variant>
        <vt:lpwstr>_Toc462064674</vt:lpwstr>
      </vt:variant>
      <vt:variant>
        <vt:i4>1179702</vt:i4>
      </vt:variant>
      <vt:variant>
        <vt:i4>152</vt:i4>
      </vt:variant>
      <vt:variant>
        <vt:i4>0</vt:i4>
      </vt:variant>
      <vt:variant>
        <vt:i4>5</vt:i4>
      </vt:variant>
      <vt:variant>
        <vt:lpwstr/>
      </vt:variant>
      <vt:variant>
        <vt:lpwstr>_Toc462064673</vt:lpwstr>
      </vt:variant>
      <vt:variant>
        <vt:i4>1179702</vt:i4>
      </vt:variant>
      <vt:variant>
        <vt:i4>146</vt:i4>
      </vt:variant>
      <vt:variant>
        <vt:i4>0</vt:i4>
      </vt:variant>
      <vt:variant>
        <vt:i4>5</vt:i4>
      </vt:variant>
      <vt:variant>
        <vt:lpwstr/>
      </vt:variant>
      <vt:variant>
        <vt:lpwstr>_Toc462064672</vt:lpwstr>
      </vt:variant>
      <vt:variant>
        <vt:i4>1179702</vt:i4>
      </vt:variant>
      <vt:variant>
        <vt:i4>140</vt:i4>
      </vt:variant>
      <vt:variant>
        <vt:i4>0</vt:i4>
      </vt:variant>
      <vt:variant>
        <vt:i4>5</vt:i4>
      </vt:variant>
      <vt:variant>
        <vt:lpwstr/>
      </vt:variant>
      <vt:variant>
        <vt:lpwstr>_Toc462064671</vt:lpwstr>
      </vt:variant>
      <vt:variant>
        <vt:i4>1179702</vt:i4>
      </vt:variant>
      <vt:variant>
        <vt:i4>134</vt:i4>
      </vt:variant>
      <vt:variant>
        <vt:i4>0</vt:i4>
      </vt:variant>
      <vt:variant>
        <vt:i4>5</vt:i4>
      </vt:variant>
      <vt:variant>
        <vt:lpwstr/>
      </vt:variant>
      <vt:variant>
        <vt:lpwstr>_Toc462064670</vt:lpwstr>
      </vt:variant>
      <vt:variant>
        <vt:i4>1245238</vt:i4>
      </vt:variant>
      <vt:variant>
        <vt:i4>128</vt:i4>
      </vt:variant>
      <vt:variant>
        <vt:i4>0</vt:i4>
      </vt:variant>
      <vt:variant>
        <vt:i4>5</vt:i4>
      </vt:variant>
      <vt:variant>
        <vt:lpwstr/>
      </vt:variant>
      <vt:variant>
        <vt:lpwstr>_Toc462064669</vt:lpwstr>
      </vt:variant>
      <vt:variant>
        <vt:i4>1245238</vt:i4>
      </vt:variant>
      <vt:variant>
        <vt:i4>122</vt:i4>
      </vt:variant>
      <vt:variant>
        <vt:i4>0</vt:i4>
      </vt:variant>
      <vt:variant>
        <vt:i4>5</vt:i4>
      </vt:variant>
      <vt:variant>
        <vt:lpwstr/>
      </vt:variant>
      <vt:variant>
        <vt:lpwstr>_Toc462064668</vt:lpwstr>
      </vt:variant>
      <vt:variant>
        <vt:i4>1245238</vt:i4>
      </vt:variant>
      <vt:variant>
        <vt:i4>116</vt:i4>
      </vt:variant>
      <vt:variant>
        <vt:i4>0</vt:i4>
      </vt:variant>
      <vt:variant>
        <vt:i4>5</vt:i4>
      </vt:variant>
      <vt:variant>
        <vt:lpwstr/>
      </vt:variant>
      <vt:variant>
        <vt:lpwstr>_Toc462064667</vt:lpwstr>
      </vt:variant>
      <vt:variant>
        <vt:i4>1245238</vt:i4>
      </vt:variant>
      <vt:variant>
        <vt:i4>110</vt:i4>
      </vt:variant>
      <vt:variant>
        <vt:i4>0</vt:i4>
      </vt:variant>
      <vt:variant>
        <vt:i4>5</vt:i4>
      </vt:variant>
      <vt:variant>
        <vt:lpwstr/>
      </vt:variant>
      <vt:variant>
        <vt:lpwstr>_Toc462064666</vt:lpwstr>
      </vt:variant>
      <vt:variant>
        <vt:i4>1245238</vt:i4>
      </vt:variant>
      <vt:variant>
        <vt:i4>104</vt:i4>
      </vt:variant>
      <vt:variant>
        <vt:i4>0</vt:i4>
      </vt:variant>
      <vt:variant>
        <vt:i4>5</vt:i4>
      </vt:variant>
      <vt:variant>
        <vt:lpwstr/>
      </vt:variant>
      <vt:variant>
        <vt:lpwstr>_Toc462064665</vt:lpwstr>
      </vt:variant>
      <vt:variant>
        <vt:i4>1245238</vt:i4>
      </vt:variant>
      <vt:variant>
        <vt:i4>98</vt:i4>
      </vt:variant>
      <vt:variant>
        <vt:i4>0</vt:i4>
      </vt:variant>
      <vt:variant>
        <vt:i4>5</vt:i4>
      </vt:variant>
      <vt:variant>
        <vt:lpwstr/>
      </vt:variant>
      <vt:variant>
        <vt:lpwstr>_Toc462064664</vt:lpwstr>
      </vt:variant>
      <vt:variant>
        <vt:i4>1245238</vt:i4>
      </vt:variant>
      <vt:variant>
        <vt:i4>92</vt:i4>
      </vt:variant>
      <vt:variant>
        <vt:i4>0</vt:i4>
      </vt:variant>
      <vt:variant>
        <vt:i4>5</vt:i4>
      </vt:variant>
      <vt:variant>
        <vt:lpwstr/>
      </vt:variant>
      <vt:variant>
        <vt:lpwstr>_Toc462064663</vt:lpwstr>
      </vt:variant>
      <vt:variant>
        <vt:i4>1245238</vt:i4>
      </vt:variant>
      <vt:variant>
        <vt:i4>86</vt:i4>
      </vt:variant>
      <vt:variant>
        <vt:i4>0</vt:i4>
      </vt:variant>
      <vt:variant>
        <vt:i4>5</vt:i4>
      </vt:variant>
      <vt:variant>
        <vt:lpwstr/>
      </vt:variant>
      <vt:variant>
        <vt:lpwstr>_Toc462064662</vt:lpwstr>
      </vt:variant>
      <vt:variant>
        <vt:i4>1245238</vt:i4>
      </vt:variant>
      <vt:variant>
        <vt:i4>80</vt:i4>
      </vt:variant>
      <vt:variant>
        <vt:i4>0</vt:i4>
      </vt:variant>
      <vt:variant>
        <vt:i4>5</vt:i4>
      </vt:variant>
      <vt:variant>
        <vt:lpwstr/>
      </vt:variant>
      <vt:variant>
        <vt:lpwstr>_Toc462064661</vt:lpwstr>
      </vt:variant>
      <vt:variant>
        <vt:i4>1245238</vt:i4>
      </vt:variant>
      <vt:variant>
        <vt:i4>74</vt:i4>
      </vt:variant>
      <vt:variant>
        <vt:i4>0</vt:i4>
      </vt:variant>
      <vt:variant>
        <vt:i4>5</vt:i4>
      </vt:variant>
      <vt:variant>
        <vt:lpwstr/>
      </vt:variant>
      <vt:variant>
        <vt:lpwstr>_Toc462064660</vt:lpwstr>
      </vt:variant>
      <vt:variant>
        <vt:i4>1048630</vt:i4>
      </vt:variant>
      <vt:variant>
        <vt:i4>68</vt:i4>
      </vt:variant>
      <vt:variant>
        <vt:i4>0</vt:i4>
      </vt:variant>
      <vt:variant>
        <vt:i4>5</vt:i4>
      </vt:variant>
      <vt:variant>
        <vt:lpwstr/>
      </vt:variant>
      <vt:variant>
        <vt:lpwstr>_Toc462064659</vt:lpwstr>
      </vt:variant>
      <vt:variant>
        <vt:i4>1048630</vt:i4>
      </vt:variant>
      <vt:variant>
        <vt:i4>62</vt:i4>
      </vt:variant>
      <vt:variant>
        <vt:i4>0</vt:i4>
      </vt:variant>
      <vt:variant>
        <vt:i4>5</vt:i4>
      </vt:variant>
      <vt:variant>
        <vt:lpwstr/>
      </vt:variant>
      <vt:variant>
        <vt:lpwstr>_Toc462064658</vt:lpwstr>
      </vt:variant>
      <vt:variant>
        <vt:i4>1048630</vt:i4>
      </vt:variant>
      <vt:variant>
        <vt:i4>56</vt:i4>
      </vt:variant>
      <vt:variant>
        <vt:i4>0</vt:i4>
      </vt:variant>
      <vt:variant>
        <vt:i4>5</vt:i4>
      </vt:variant>
      <vt:variant>
        <vt:lpwstr/>
      </vt:variant>
      <vt:variant>
        <vt:lpwstr>_Toc462064657</vt:lpwstr>
      </vt:variant>
      <vt:variant>
        <vt:i4>1048630</vt:i4>
      </vt:variant>
      <vt:variant>
        <vt:i4>50</vt:i4>
      </vt:variant>
      <vt:variant>
        <vt:i4>0</vt:i4>
      </vt:variant>
      <vt:variant>
        <vt:i4>5</vt:i4>
      </vt:variant>
      <vt:variant>
        <vt:lpwstr/>
      </vt:variant>
      <vt:variant>
        <vt:lpwstr>_Toc462064656</vt:lpwstr>
      </vt:variant>
      <vt:variant>
        <vt:i4>1048630</vt:i4>
      </vt:variant>
      <vt:variant>
        <vt:i4>44</vt:i4>
      </vt:variant>
      <vt:variant>
        <vt:i4>0</vt:i4>
      </vt:variant>
      <vt:variant>
        <vt:i4>5</vt:i4>
      </vt:variant>
      <vt:variant>
        <vt:lpwstr/>
      </vt:variant>
      <vt:variant>
        <vt:lpwstr>_Toc462064655</vt:lpwstr>
      </vt:variant>
      <vt:variant>
        <vt:i4>1048630</vt:i4>
      </vt:variant>
      <vt:variant>
        <vt:i4>38</vt:i4>
      </vt:variant>
      <vt:variant>
        <vt:i4>0</vt:i4>
      </vt:variant>
      <vt:variant>
        <vt:i4>5</vt:i4>
      </vt:variant>
      <vt:variant>
        <vt:lpwstr/>
      </vt:variant>
      <vt:variant>
        <vt:lpwstr>_Toc462064654</vt:lpwstr>
      </vt:variant>
      <vt:variant>
        <vt:i4>1048630</vt:i4>
      </vt:variant>
      <vt:variant>
        <vt:i4>32</vt:i4>
      </vt:variant>
      <vt:variant>
        <vt:i4>0</vt:i4>
      </vt:variant>
      <vt:variant>
        <vt:i4>5</vt:i4>
      </vt:variant>
      <vt:variant>
        <vt:lpwstr/>
      </vt:variant>
      <vt:variant>
        <vt:lpwstr>_Toc462064653</vt:lpwstr>
      </vt:variant>
      <vt:variant>
        <vt:i4>1048630</vt:i4>
      </vt:variant>
      <vt:variant>
        <vt:i4>26</vt:i4>
      </vt:variant>
      <vt:variant>
        <vt:i4>0</vt:i4>
      </vt:variant>
      <vt:variant>
        <vt:i4>5</vt:i4>
      </vt:variant>
      <vt:variant>
        <vt:lpwstr/>
      </vt:variant>
      <vt:variant>
        <vt:lpwstr>_Toc462064652</vt:lpwstr>
      </vt:variant>
      <vt:variant>
        <vt:i4>1048630</vt:i4>
      </vt:variant>
      <vt:variant>
        <vt:i4>20</vt:i4>
      </vt:variant>
      <vt:variant>
        <vt:i4>0</vt:i4>
      </vt:variant>
      <vt:variant>
        <vt:i4>5</vt:i4>
      </vt:variant>
      <vt:variant>
        <vt:lpwstr/>
      </vt:variant>
      <vt:variant>
        <vt:lpwstr>_Toc462064651</vt:lpwstr>
      </vt:variant>
      <vt:variant>
        <vt:i4>1048630</vt:i4>
      </vt:variant>
      <vt:variant>
        <vt:i4>14</vt:i4>
      </vt:variant>
      <vt:variant>
        <vt:i4>0</vt:i4>
      </vt:variant>
      <vt:variant>
        <vt:i4>5</vt:i4>
      </vt:variant>
      <vt:variant>
        <vt:lpwstr/>
      </vt:variant>
      <vt:variant>
        <vt:lpwstr>_Toc462064650</vt:lpwstr>
      </vt:variant>
      <vt:variant>
        <vt:i4>1114166</vt:i4>
      </vt:variant>
      <vt:variant>
        <vt:i4>8</vt:i4>
      </vt:variant>
      <vt:variant>
        <vt:i4>0</vt:i4>
      </vt:variant>
      <vt:variant>
        <vt:i4>5</vt:i4>
      </vt:variant>
      <vt:variant>
        <vt:lpwstr/>
      </vt:variant>
      <vt:variant>
        <vt:lpwstr>_Toc462064649</vt:lpwstr>
      </vt:variant>
      <vt:variant>
        <vt:i4>1114166</vt:i4>
      </vt:variant>
      <vt:variant>
        <vt:i4>2</vt:i4>
      </vt:variant>
      <vt:variant>
        <vt:i4>0</vt:i4>
      </vt:variant>
      <vt:variant>
        <vt:i4>5</vt:i4>
      </vt:variant>
      <vt:variant>
        <vt:lpwstr/>
      </vt:variant>
      <vt:variant>
        <vt:lpwstr>_Toc4620646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
  <dc:creator>ChiTTP</dc:creator>
  <cp:keywords>SRS</cp:keywords>
  <cp:lastModifiedBy>PC</cp:lastModifiedBy>
  <cp:revision>3</cp:revision>
  <cp:lastPrinted>2009-08-26T09:01:00Z</cp:lastPrinted>
  <dcterms:created xsi:type="dcterms:W3CDTF">2016-09-27T11:06:00Z</dcterms:created>
  <dcterms:modified xsi:type="dcterms:W3CDTF">2016-09-27T11:12:00Z</dcterms:modified>
</cp:coreProperties>
</file>